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42567BC" w14:textId="77777777" w:rsidR="00A40B4B" w:rsidRDefault="00A40B4B" w:rsidP="00A40B4B">
      <w:pPr>
        <w:ind w:left="2160" w:firstLine="720"/>
      </w:pPr>
      <w:r>
        <w:rPr>
          <w:i/>
          <w:sz w:val="32"/>
          <w:szCs w:val="32"/>
        </w:rPr>
        <w:t>Florida International University</w:t>
      </w:r>
    </w:p>
    <w:p w14:paraId="2A094155" w14:textId="77777777" w:rsidR="00A40B4B" w:rsidRDefault="00A40B4B" w:rsidP="00A40B4B">
      <w:pPr>
        <w:jc w:val="center"/>
      </w:pPr>
      <w:r>
        <w:rPr>
          <w:i/>
          <w:sz w:val="32"/>
          <w:szCs w:val="32"/>
        </w:rPr>
        <w:t>School of Computing and Information Sciences</w:t>
      </w:r>
    </w:p>
    <w:p w14:paraId="401C2FE6" w14:textId="77777777" w:rsidR="00A40B4B" w:rsidRDefault="00A40B4B" w:rsidP="00A40B4B"/>
    <w:p w14:paraId="1466521D" w14:textId="77777777" w:rsidR="00A40B4B" w:rsidRDefault="00A40B4B" w:rsidP="00A40B4B">
      <w:pPr>
        <w:jc w:val="center"/>
      </w:pPr>
      <w:r>
        <w:rPr>
          <w:sz w:val="32"/>
          <w:szCs w:val="32"/>
        </w:rPr>
        <w:t>CIS 4911 - Senior Capstone Project</w:t>
      </w:r>
    </w:p>
    <w:p w14:paraId="3468E7EB" w14:textId="77777777" w:rsidR="00A40B4B" w:rsidRDefault="00A40B4B" w:rsidP="00A40B4B">
      <w:pPr>
        <w:jc w:val="center"/>
      </w:pPr>
      <w:r>
        <w:rPr>
          <w:sz w:val="32"/>
          <w:szCs w:val="32"/>
        </w:rPr>
        <w:t>Software Engineering Focus</w:t>
      </w:r>
    </w:p>
    <w:p w14:paraId="379603DB" w14:textId="77777777" w:rsidR="00A40B4B" w:rsidRDefault="00A40B4B" w:rsidP="00A40B4B"/>
    <w:p w14:paraId="111EA81A" w14:textId="77777777" w:rsidR="00A40B4B" w:rsidRDefault="00A40B4B" w:rsidP="00A40B4B"/>
    <w:p w14:paraId="6023A21E" w14:textId="77777777" w:rsidR="00A40B4B" w:rsidRDefault="00A40B4B" w:rsidP="00A40B4B"/>
    <w:p w14:paraId="10F7592B" w14:textId="77777777" w:rsidR="007029A6" w:rsidRDefault="007029A6" w:rsidP="00A40B4B"/>
    <w:p w14:paraId="7C247A18" w14:textId="77777777" w:rsidR="007029A6" w:rsidRDefault="007029A6" w:rsidP="00A40B4B"/>
    <w:p w14:paraId="1E6CE2C2" w14:textId="77777777" w:rsidR="007029A6" w:rsidRDefault="007029A6" w:rsidP="00A40B4B"/>
    <w:p w14:paraId="5243DFA7" w14:textId="77777777" w:rsidR="007029A6" w:rsidRDefault="007029A6" w:rsidP="00A40B4B"/>
    <w:p w14:paraId="10E7E5D5" w14:textId="77777777" w:rsidR="007029A6" w:rsidRDefault="007029A6" w:rsidP="00A40B4B"/>
    <w:p w14:paraId="2B68DFE4" w14:textId="77777777" w:rsidR="007029A6" w:rsidRDefault="007029A6" w:rsidP="00A40B4B"/>
    <w:p w14:paraId="7161FA8D" w14:textId="77777777" w:rsidR="007029A6" w:rsidRDefault="007029A6" w:rsidP="00A40B4B"/>
    <w:p w14:paraId="520F4D56" w14:textId="77777777" w:rsidR="00A40B4B" w:rsidRDefault="00A40B4B" w:rsidP="00A40B4B"/>
    <w:p w14:paraId="3016C06C" w14:textId="77777777" w:rsidR="00A40B4B" w:rsidRDefault="00A40B4B" w:rsidP="00A40B4B">
      <w:pPr>
        <w:jc w:val="center"/>
      </w:pPr>
      <w:r>
        <w:rPr>
          <w:sz w:val="56"/>
          <w:szCs w:val="56"/>
        </w:rPr>
        <w:t>Final Deliverable</w:t>
      </w:r>
    </w:p>
    <w:p w14:paraId="73E0C373" w14:textId="77777777" w:rsidR="00A40B4B" w:rsidRDefault="00A40B4B" w:rsidP="00A40B4B">
      <w:pPr>
        <w:jc w:val="center"/>
      </w:pPr>
      <w:proofErr w:type="spellStart"/>
      <w:r>
        <w:rPr>
          <w:sz w:val="32"/>
          <w:szCs w:val="32"/>
        </w:rPr>
        <w:t>LegalWise</w:t>
      </w:r>
      <w:proofErr w:type="spellEnd"/>
    </w:p>
    <w:p w14:paraId="10B71947" w14:textId="77777777" w:rsidR="00A40B4B" w:rsidRDefault="00A40B4B" w:rsidP="00A40B4B">
      <w:pPr>
        <w:rPr>
          <w:b/>
        </w:rPr>
      </w:pPr>
    </w:p>
    <w:p w14:paraId="5B516E11" w14:textId="77777777" w:rsidR="00A40B4B" w:rsidRDefault="00A40B4B" w:rsidP="00A40B4B">
      <w:pPr>
        <w:rPr>
          <w:b/>
        </w:rPr>
      </w:pPr>
    </w:p>
    <w:p w14:paraId="0EEC1294" w14:textId="77777777" w:rsidR="007029A6" w:rsidRDefault="007029A6" w:rsidP="00A40B4B">
      <w:pPr>
        <w:rPr>
          <w:b/>
        </w:rPr>
      </w:pPr>
    </w:p>
    <w:p w14:paraId="11916D91" w14:textId="77777777" w:rsidR="007029A6" w:rsidRDefault="007029A6" w:rsidP="00A40B4B">
      <w:pPr>
        <w:rPr>
          <w:b/>
        </w:rPr>
      </w:pPr>
    </w:p>
    <w:p w14:paraId="13251730" w14:textId="77777777" w:rsidR="007029A6" w:rsidRDefault="007029A6" w:rsidP="00A40B4B">
      <w:pPr>
        <w:rPr>
          <w:b/>
        </w:rPr>
      </w:pPr>
    </w:p>
    <w:p w14:paraId="5DF861A2" w14:textId="77777777" w:rsidR="00A40B4B" w:rsidRDefault="00A40B4B" w:rsidP="00A40B4B">
      <w:pPr>
        <w:rPr>
          <w:b/>
        </w:rPr>
      </w:pPr>
    </w:p>
    <w:p w14:paraId="1CC66D6E" w14:textId="77777777" w:rsidR="00A40B4B" w:rsidRDefault="00A40B4B" w:rsidP="00A40B4B">
      <w:pPr>
        <w:rPr>
          <w:b/>
        </w:rPr>
      </w:pPr>
    </w:p>
    <w:p w14:paraId="0360C5D1" w14:textId="77777777" w:rsidR="00A40B4B" w:rsidRDefault="00A40B4B" w:rsidP="00A40B4B">
      <w:pPr>
        <w:rPr>
          <w:b/>
        </w:rPr>
      </w:pPr>
    </w:p>
    <w:p w14:paraId="3291A6E3" w14:textId="77777777" w:rsidR="00A40B4B" w:rsidRDefault="00A40B4B" w:rsidP="00A40B4B">
      <w:r>
        <w:rPr>
          <w:b/>
        </w:rPr>
        <w:t>Team Members</w:t>
      </w:r>
      <w:r>
        <w:rPr>
          <w:b/>
        </w:rPr>
        <w:tab/>
      </w:r>
      <w:r>
        <w:rPr>
          <w:b/>
        </w:rPr>
        <w:tab/>
      </w:r>
      <w:r>
        <w:rPr>
          <w:b/>
        </w:rPr>
        <w:tab/>
      </w:r>
      <w:r>
        <w:rPr>
          <w:b/>
        </w:rPr>
        <w:tab/>
      </w:r>
      <w:r>
        <w:rPr>
          <w:b/>
        </w:rPr>
        <w:tab/>
      </w:r>
      <w:r>
        <w:rPr>
          <w:b/>
        </w:rPr>
        <w:tab/>
        <w:t>Product Owner</w:t>
      </w:r>
      <w:r>
        <w:t xml:space="preserve">: Jaime </w:t>
      </w:r>
      <w:proofErr w:type="spellStart"/>
      <w:r>
        <w:t>Borras</w:t>
      </w:r>
      <w:proofErr w:type="spellEnd"/>
    </w:p>
    <w:p w14:paraId="18BC22A4" w14:textId="77777777" w:rsidR="00A40B4B" w:rsidRDefault="00A40B4B" w:rsidP="00A40B4B">
      <w:r>
        <w:t>Amanda Chiu</w:t>
      </w:r>
      <w:r>
        <w:tab/>
      </w:r>
      <w:r>
        <w:tab/>
      </w:r>
      <w:r>
        <w:tab/>
      </w:r>
      <w:r>
        <w:tab/>
      </w:r>
      <w:r>
        <w:tab/>
      </w:r>
      <w:r>
        <w:tab/>
      </w:r>
      <w:r>
        <w:tab/>
      </w:r>
      <w:r>
        <w:rPr>
          <w:b/>
        </w:rPr>
        <w:t>Instructor</w:t>
      </w:r>
      <w:r>
        <w:t xml:space="preserve">: </w:t>
      </w:r>
      <w:proofErr w:type="spellStart"/>
      <w:r>
        <w:t>Masoud</w:t>
      </w:r>
      <w:proofErr w:type="spellEnd"/>
      <w:r>
        <w:t xml:space="preserve"> </w:t>
      </w:r>
      <w:proofErr w:type="spellStart"/>
      <w:r>
        <w:t>Sadjadi</w:t>
      </w:r>
      <w:proofErr w:type="spellEnd"/>
    </w:p>
    <w:p w14:paraId="0489AEB2" w14:textId="77777777" w:rsidR="00A40B4B" w:rsidRDefault="00A40B4B" w:rsidP="00A40B4B">
      <w:r>
        <w:t xml:space="preserve">Valeria Lopez </w:t>
      </w:r>
    </w:p>
    <w:p w14:paraId="30FF9039" w14:textId="77777777" w:rsidR="00A40B4B" w:rsidRDefault="00A40B4B" w:rsidP="00A40B4B"/>
    <w:p w14:paraId="574C9EF7" w14:textId="77777777" w:rsidR="00A40B4B" w:rsidRDefault="00A40B4B" w:rsidP="00A40B4B"/>
    <w:p w14:paraId="317B55C7" w14:textId="77777777" w:rsidR="00A40B4B" w:rsidRDefault="00A40B4B" w:rsidP="00A40B4B"/>
    <w:p w14:paraId="63968A48" w14:textId="77777777" w:rsidR="00A40B4B" w:rsidRDefault="00A40B4B" w:rsidP="00A40B4B"/>
    <w:p w14:paraId="2143E7F1" w14:textId="77777777" w:rsidR="00A40B4B" w:rsidRDefault="00A40B4B" w:rsidP="00A40B4B">
      <w:r>
        <w:t xml:space="preserve"> </w:t>
      </w:r>
    </w:p>
    <w:p w14:paraId="4525BEB9" w14:textId="77777777" w:rsidR="00A40B4B" w:rsidRDefault="00A40B4B">
      <w:r>
        <w:rPr>
          <w:noProof/>
        </w:rPr>
        <w:drawing>
          <wp:anchor distT="0" distB="0" distL="114300" distR="114300" simplePos="0" relativeHeight="251659264" behindDoc="1" locked="0" layoutInCell="1" allowOverlap="1" wp14:anchorId="16F466A2" wp14:editId="39121105">
            <wp:simplePos x="0" y="0"/>
            <wp:positionH relativeFrom="column">
              <wp:posOffset>-238125</wp:posOffset>
            </wp:positionH>
            <wp:positionV relativeFrom="paragraph">
              <wp:posOffset>-482600</wp:posOffset>
            </wp:positionV>
            <wp:extent cx="6619875" cy="1447800"/>
            <wp:effectExtent l="0" t="0" r="9525" b="0"/>
            <wp:wrapTight wrapText="bothSides">
              <wp:wrapPolygon edited="0">
                <wp:start x="8578" y="568"/>
                <wp:lineTo x="311" y="1421"/>
                <wp:lineTo x="249" y="5116"/>
                <wp:lineTo x="497" y="5684"/>
                <wp:lineTo x="311" y="10516"/>
                <wp:lineTo x="249" y="14495"/>
                <wp:lineTo x="6775" y="14495"/>
                <wp:lineTo x="11810" y="13926"/>
                <wp:lineTo x="21134" y="11653"/>
                <wp:lineTo x="21134" y="10232"/>
                <wp:lineTo x="21569" y="6253"/>
                <wp:lineTo x="21569" y="3126"/>
                <wp:lineTo x="20885" y="3126"/>
                <wp:lineTo x="9013" y="568"/>
                <wp:lineTo x="8578" y="568"/>
              </wp:wrapPolygon>
            </wp:wrapTight>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fiuLogo.png"/>
                    <pic:cNvPicPr/>
                  </pic:nvPicPr>
                  <pic:blipFill>
                    <a:blip r:embed="rId8">
                      <a:extLst>
                        <a:ext uri="{28A0092B-C50C-407E-A947-70E740481C1C}">
                          <a14:useLocalDpi xmlns:a14="http://schemas.microsoft.com/office/drawing/2010/main" val="0"/>
                        </a:ext>
                      </a:extLst>
                    </a:blip>
                    <a:stretch>
                      <a:fillRect/>
                    </a:stretch>
                  </pic:blipFill>
                  <pic:spPr>
                    <a:xfrm>
                      <a:off x="0" y="0"/>
                      <a:ext cx="6619875" cy="1447800"/>
                    </a:xfrm>
                    <a:prstGeom prst="rect">
                      <a:avLst/>
                    </a:prstGeom>
                  </pic:spPr>
                </pic:pic>
              </a:graphicData>
            </a:graphic>
            <wp14:sizeRelH relativeFrom="margin">
              <wp14:pctWidth>0</wp14:pctWidth>
            </wp14:sizeRelH>
            <wp14:sizeRelV relativeFrom="margin">
              <wp14:pctHeight>0</wp14:pctHeight>
            </wp14:sizeRelV>
          </wp:anchor>
        </w:drawing>
      </w:r>
    </w:p>
    <w:p w14:paraId="5412A58F" w14:textId="77777777" w:rsidR="002C4E06" w:rsidRDefault="002C4E06" w:rsidP="002C4E06"/>
    <w:p w14:paraId="6A663D6E" w14:textId="77777777" w:rsidR="002C4E06" w:rsidRDefault="002C4E06" w:rsidP="002C4E06"/>
    <w:p w14:paraId="24C75A9E" w14:textId="77777777" w:rsidR="007029A6" w:rsidRDefault="007029A6">
      <w:pPr>
        <w:spacing w:after="160" w:line="259" w:lineRule="auto"/>
      </w:pPr>
      <w:r>
        <w:br w:type="page"/>
      </w:r>
    </w:p>
    <w:p w14:paraId="6F4FA709" w14:textId="79B80C93" w:rsidR="002C4E06" w:rsidRPr="007029A6" w:rsidRDefault="002C4E06" w:rsidP="002C4E06">
      <w:pPr>
        <w:jc w:val="both"/>
        <w:rPr>
          <w:i/>
        </w:rPr>
      </w:pPr>
      <w:r w:rsidRPr="007029A6">
        <w:rPr>
          <w:i/>
        </w:rPr>
        <w:lastRenderedPageBreak/>
        <w:t>Copyright and trademark notices, restrictions on copying or distributing the documentation, information for contacting the issuing organization (reader’s comments), warranties, contractual obligations or disclaimers, and general warnings and cautions.</w:t>
      </w:r>
    </w:p>
    <w:p w14:paraId="5DC7EAB2" w14:textId="77777777" w:rsidR="00A40B4B" w:rsidRPr="007029A6" w:rsidRDefault="00A40B4B" w:rsidP="002C4E06">
      <w:pPr>
        <w:jc w:val="both"/>
        <w:rPr>
          <w:i/>
        </w:rPr>
      </w:pPr>
    </w:p>
    <w:p w14:paraId="59839431" w14:textId="77777777" w:rsidR="00A40B4B" w:rsidRDefault="00A40B4B" w:rsidP="002C4E06">
      <w:pPr>
        <w:jc w:val="both"/>
      </w:pPr>
      <w:r>
        <w:br w:type="page"/>
      </w:r>
    </w:p>
    <w:p w14:paraId="27D8FA5D" w14:textId="77777777" w:rsidR="002C4E06" w:rsidRDefault="002C4E06" w:rsidP="002C4E06">
      <w:pPr>
        <w:jc w:val="center"/>
        <w:rPr>
          <w:b/>
          <w:i/>
        </w:rPr>
      </w:pPr>
    </w:p>
    <w:p w14:paraId="4A097E1A" w14:textId="77777777" w:rsidR="002C4E06" w:rsidRDefault="002C4E06" w:rsidP="002C4E06">
      <w:pPr>
        <w:jc w:val="center"/>
      </w:pPr>
      <w:r>
        <w:rPr>
          <w:b/>
          <w:i/>
        </w:rPr>
        <w:t>Abstract</w:t>
      </w:r>
    </w:p>
    <w:p w14:paraId="69378DC0" w14:textId="77777777" w:rsidR="002C4E06" w:rsidRDefault="002C4E06" w:rsidP="002C4E06"/>
    <w:p w14:paraId="39D91BB5" w14:textId="77777777" w:rsidR="0023513C" w:rsidRDefault="0023513C" w:rsidP="002C4E06"/>
    <w:p w14:paraId="5908BA6E" w14:textId="77777777" w:rsidR="0023513C" w:rsidRDefault="0023513C" w:rsidP="002C4E06"/>
    <w:p w14:paraId="3EE4F955" w14:textId="77777777" w:rsidR="0023513C" w:rsidRDefault="0023513C" w:rsidP="002C4E06"/>
    <w:p w14:paraId="713E16E1" w14:textId="77777777" w:rsidR="0023513C" w:rsidRDefault="0023513C" w:rsidP="002C4E06"/>
    <w:p w14:paraId="7600B03E" w14:textId="77777777" w:rsidR="0023513C" w:rsidRDefault="0023513C" w:rsidP="002C4E06"/>
    <w:p w14:paraId="13763A21" w14:textId="77777777" w:rsidR="0023513C" w:rsidRDefault="0023513C" w:rsidP="002C4E06"/>
    <w:p w14:paraId="39A0C45A" w14:textId="77777777" w:rsidR="0023513C" w:rsidRDefault="0023513C" w:rsidP="002C4E06"/>
    <w:p w14:paraId="67998BA8" w14:textId="77777777" w:rsidR="0023513C" w:rsidRDefault="0023513C" w:rsidP="002C4E06"/>
    <w:p w14:paraId="088F9981" w14:textId="77777777" w:rsidR="0023513C" w:rsidRDefault="0023513C" w:rsidP="002C4E06"/>
    <w:p w14:paraId="0800ABCE" w14:textId="77777777" w:rsidR="0023513C" w:rsidRDefault="0023513C" w:rsidP="002C4E06"/>
    <w:p w14:paraId="003E44F1" w14:textId="2F5A64C8" w:rsidR="002C4E06" w:rsidRDefault="00EB2A0F" w:rsidP="002C4E06">
      <w:pPr>
        <w:ind w:left="1440" w:right="1440"/>
        <w:jc w:val="both"/>
      </w:pPr>
      <w:r>
        <w:rPr>
          <w:i/>
        </w:rPr>
        <w:t xml:space="preserve">The concept of </w:t>
      </w:r>
      <w:proofErr w:type="spellStart"/>
      <w:r>
        <w:rPr>
          <w:i/>
        </w:rPr>
        <w:t>LegalWise</w:t>
      </w:r>
      <w:proofErr w:type="spellEnd"/>
      <w:r>
        <w:rPr>
          <w:i/>
        </w:rPr>
        <w:t xml:space="preserve"> is a web application that can facilitate legal firms to answer legal questions using artificial intelligence technologies. This application can help tremendously on saving time by filtering legal documents electronically instead of doing manual work by hands. </w:t>
      </w:r>
      <w:r w:rsidR="00D63B0E">
        <w:rPr>
          <w:i/>
        </w:rPr>
        <w:t xml:space="preserve">In this project, we are using modern technologies and cutting edge methodologies to achieve the </w:t>
      </w:r>
      <w:r w:rsidR="0023513C">
        <w:rPr>
          <w:i/>
        </w:rPr>
        <w:t>expected outcome.</w:t>
      </w:r>
    </w:p>
    <w:p w14:paraId="6FE78F10" w14:textId="77777777" w:rsidR="002C4E06" w:rsidRDefault="002C4E06" w:rsidP="002C4E06"/>
    <w:p w14:paraId="21685DE4" w14:textId="77777777" w:rsidR="002C4E06" w:rsidRDefault="002C4E06">
      <w:r>
        <w:br w:type="page"/>
      </w:r>
    </w:p>
    <w:p w14:paraId="3BE6A61B" w14:textId="49F2177F" w:rsidR="003C155C" w:rsidRDefault="002C4E06" w:rsidP="00BF2006">
      <w:pPr>
        <w:pStyle w:val="Heading1"/>
        <w:tabs>
          <w:tab w:val="left" w:pos="8265"/>
        </w:tabs>
      </w:pPr>
      <w:bookmarkStart w:id="0" w:name="_Toc436931081"/>
      <w:r>
        <w:lastRenderedPageBreak/>
        <w:t>Table of Contents</w:t>
      </w:r>
      <w:bookmarkEnd w:id="0"/>
      <w:r>
        <w:t xml:space="preserve"> </w:t>
      </w:r>
      <w:r w:rsidR="00BF2006">
        <w:tab/>
      </w:r>
    </w:p>
    <w:sdt>
      <w:sdtPr>
        <w:id w:val="976574927"/>
        <w:docPartObj>
          <w:docPartGallery w:val="Table of Contents"/>
          <w:docPartUnique/>
        </w:docPartObj>
      </w:sdtPr>
      <w:sdtEndPr>
        <w:rPr>
          <w:b/>
          <w:bCs/>
          <w:noProof/>
        </w:rPr>
      </w:sdtEndPr>
      <w:sdtContent>
        <w:p w14:paraId="1A7F2F14" w14:textId="77777777" w:rsidR="003C155C" w:rsidRDefault="003C155C" w:rsidP="003C155C"/>
        <w:p w14:paraId="72A0FD81" w14:textId="77777777" w:rsidR="007029A6" w:rsidRDefault="003C155C" w:rsidP="007029A6">
          <w:pPr>
            <w:pStyle w:val="TOC1"/>
            <w:rPr>
              <w:rFonts w:asciiTheme="minorHAnsi" w:eastAsiaTheme="minorEastAsia" w:hAnsiTheme="minorHAnsi"/>
            </w:rPr>
          </w:pPr>
          <w:r>
            <w:fldChar w:fldCharType="begin"/>
          </w:r>
          <w:r>
            <w:instrText xml:space="preserve"> TOC \o "1-3" \h \z \u </w:instrText>
          </w:r>
          <w:r>
            <w:fldChar w:fldCharType="separate"/>
          </w:r>
          <w:hyperlink w:anchor="_Toc436931081" w:history="1">
            <w:r w:rsidR="007029A6" w:rsidRPr="00276AD5">
              <w:rPr>
                <w:rStyle w:val="Hyperlink"/>
              </w:rPr>
              <w:t>Table of Contents</w:t>
            </w:r>
            <w:r w:rsidR="007029A6">
              <w:rPr>
                <w:webHidden/>
              </w:rPr>
              <w:tab/>
            </w:r>
            <w:r w:rsidR="007029A6">
              <w:rPr>
                <w:webHidden/>
              </w:rPr>
              <w:fldChar w:fldCharType="begin"/>
            </w:r>
            <w:r w:rsidR="007029A6">
              <w:rPr>
                <w:webHidden/>
              </w:rPr>
              <w:instrText xml:space="preserve"> PAGEREF _Toc436931081 \h </w:instrText>
            </w:r>
            <w:r w:rsidR="007029A6">
              <w:rPr>
                <w:webHidden/>
              </w:rPr>
            </w:r>
            <w:r w:rsidR="007029A6">
              <w:rPr>
                <w:webHidden/>
              </w:rPr>
              <w:fldChar w:fldCharType="separate"/>
            </w:r>
            <w:r w:rsidR="007029A6">
              <w:rPr>
                <w:webHidden/>
              </w:rPr>
              <w:t>2</w:t>
            </w:r>
            <w:r w:rsidR="007029A6">
              <w:rPr>
                <w:webHidden/>
              </w:rPr>
              <w:fldChar w:fldCharType="end"/>
            </w:r>
          </w:hyperlink>
        </w:p>
        <w:p w14:paraId="252A2F3B" w14:textId="1FB70E65" w:rsidR="007029A6" w:rsidRDefault="003D458B" w:rsidP="007029A6">
          <w:pPr>
            <w:pStyle w:val="TOC1"/>
            <w:rPr>
              <w:rFonts w:asciiTheme="minorHAnsi" w:eastAsiaTheme="minorEastAsia" w:hAnsiTheme="minorHAnsi"/>
            </w:rPr>
          </w:pPr>
          <w:hyperlink w:anchor="_Toc436931082" w:history="1">
            <w:r w:rsidR="007029A6" w:rsidRPr="007029A6">
              <w:rPr>
                <w:rStyle w:val="Hyperlink"/>
                <w:b/>
              </w:rPr>
              <w:t>Introduction</w:t>
            </w:r>
            <w:r w:rsidR="007029A6">
              <w:rPr>
                <w:webHidden/>
              </w:rPr>
              <w:tab/>
            </w:r>
            <w:r w:rsidR="007029A6">
              <w:rPr>
                <w:webHidden/>
              </w:rPr>
              <w:fldChar w:fldCharType="begin"/>
            </w:r>
            <w:r w:rsidR="007029A6">
              <w:rPr>
                <w:webHidden/>
              </w:rPr>
              <w:instrText xml:space="preserve"> PAGEREF _Toc436931082 \h </w:instrText>
            </w:r>
            <w:r w:rsidR="007029A6">
              <w:rPr>
                <w:webHidden/>
              </w:rPr>
            </w:r>
            <w:r w:rsidR="007029A6">
              <w:rPr>
                <w:webHidden/>
              </w:rPr>
              <w:fldChar w:fldCharType="separate"/>
            </w:r>
            <w:r w:rsidR="007029A6">
              <w:rPr>
                <w:webHidden/>
              </w:rPr>
              <w:t>4</w:t>
            </w:r>
            <w:r w:rsidR="007029A6">
              <w:rPr>
                <w:webHidden/>
              </w:rPr>
              <w:fldChar w:fldCharType="end"/>
            </w:r>
          </w:hyperlink>
        </w:p>
        <w:p w14:paraId="5E62BD87" w14:textId="77777777" w:rsidR="007029A6" w:rsidRDefault="003D458B">
          <w:pPr>
            <w:pStyle w:val="TOC2"/>
            <w:tabs>
              <w:tab w:val="right" w:leader="dot" w:pos="9350"/>
            </w:tabs>
            <w:rPr>
              <w:rFonts w:asciiTheme="minorHAnsi" w:eastAsiaTheme="minorEastAsia" w:hAnsiTheme="minorHAnsi"/>
              <w:noProof/>
            </w:rPr>
          </w:pPr>
          <w:hyperlink w:anchor="_Toc436931083" w:history="1">
            <w:r w:rsidR="007029A6" w:rsidRPr="00276AD5">
              <w:rPr>
                <w:rStyle w:val="Hyperlink"/>
                <w:noProof/>
              </w:rPr>
              <w:t>Current System</w:t>
            </w:r>
            <w:r w:rsidR="007029A6">
              <w:rPr>
                <w:noProof/>
                <w:webHidden/>
              </w:rPr>
              <w:tab/>
            </w:r>
            <w:r w:rsidR="007029A6">
              <w:rPr>
                <w:noProof/>
                <w:webHidden/>
              </w:rPr>
              <w:fldChar w:fldCharType="begin"/>
            </w:r>
            <w:r w:rsidR="007029A6">
              <w:rPr>
                <w:noProof/>
                <w:webHidden/>
              </w:rPr>
              <w:instrText xml:space="preserve"> PAGEREF _Toc436931083 \h </w:instrText>
            </w:r>
            <w:r w:rsidR="007029A6">
              <w:rPr>
                <w:noProof/>
                <w:webHidden/>
              </w:rPr>
            </w:r>
            <w:r w:rsidR="007029A6">
              <w:rPr>
                <w:noProof/>
                <w:webHidden/>
              </w:rPr>
              <w:fldChar w:fldCharType="separate"/>
            </w:r>
            <w:r w:rsidR="007029A6">
              <w:rPr>
                <w:noProof/>
                <w:webHidden/>
              </w:rPr>
              <w:t>4</w:t>
            </w:r>
            <w:r w:rsidR="007029A6">
              <w:rPr>
                <w:noProof/>
                <w:webHidden/>
              </w:rPr>
              <w:fldChar w:fldCharType="end"/>
            </w:r>
          </w:hyperlink>
        </w:p>
        <w:p w14:paraId="0D0DCEBF" w14:textId="77777777" w:rsidR="007029A6" w:rsidRDefault="003D458B">
          <w:pPr>
            <w:pStyle w:val="TOC2"/>
            <w:tabs>
              <w:tab w:val="right" w:leader="dot" w:pos="9350"/>
            </w:tabs>
            <w:rPr>
              <w:rFonts w:asciiTheme="minorHAnsi" w:eastAsiaTheme="minorEastAsia" w:hAnsiTheme="minorHAnsi"/>
              <w:noProof/>
            </w:rPr>
          </w:pPr>
          <w:hyperlink w:anchor="_Toc436931084" w:history="1">
            <w:r w:rsidR="007029A6" w:rsidRPr="00276AD5">
              <w:rPr>
                <w:rStyle w:val="Hyperlink"/>
                <w:noProof/>
              </w:rPr>
              <w:t>Purpose of the New System</w:t>
            </w:r>
            <w:r w:rsidR="007029A6">
              <w:rPr>
                <w:noProof/>
                <w:webHidden/>
              </w:rPr>
              <w:tab/>
            </w:r>
            <w:r w:rsidR="007029A6">
              <w:rPr>
                <w:noProof/>
                <w:webHidden/>
              </w:rPr>
              <w:fldChar w:fldCharType="begin"/>
            </w:r>
            <w:r w:rsidR="007029A6">
              <w:rPr>
                <w:noProof/>
                <w:webHidden/>
              </w:rPr>
              <w:instrText xml:space="preserve"> PAGEREF _Toc436931084 \h </w:instrText>
            </w:r>
            <w:r w:rsidR="007029A6">
              <w:rPr>
                <w:noProof/>
                <w:webHidden/>
              </w:rPr>
            </w:r>
            <w:r w:rsidR="007029A6">
              <w:rPr>
                <w:noProof/>
                <w:webHidden/>
              </w:rPr>
              <w:fldChar w:fldCharType="separate"/>
            </w:r>
            <w:r w:rsidR="007029A6">
              <w:rPr>
                <w:noProof/>
                <w:webHidden/>
              </w:rPr>
              <w:t>5</w:t>
            </w:r>
            <w:r w:rsidR="007029A6">
              <w:rPr>
                <w:noProof/>
                <w:webHidden/>
              </w:rPr>
              <w:fldChar w:fldCharType="end"/>
            </w:r>
          </w:hyperlink>
        </w:p>
        <w:p w14:paraId="65C11BAC" w14:textId="77777777" w:rsidR="007029A6" w:rsidRDefault="003D458B" w:rsidP="007029A6">
          <w:pPr>
            <w:pStyle w:val="TOC1"/>
            <w:rPr>
              <w:rFonts w:asciiTheme="minorHAnsi" w:eastAsiaTheme="minorEastAsia" w:hAnsiTheme="minorHAnsi"/>
            </w:rPr>
          </w:pPr>
          <w:hyperlink w:anchor="_Toc436931085" w:history="1">
            <w:r w:rsidR="007029A6" w:rsidRPr="007029A6">
              <w:rPr>
                <w:rStyle w:val="Hyperlink"/>
                <w:b/>
              </w:rPr>
              <w:t>Requirements of the System</w:t>
            </w:r>
            <w:r w:rsidR="007029A6">
              <w:rPr>
                <w:webHidden/>
              </w:rPr>
              <w:tab/>
            </w:r>
            <w:r w:rsidR="007029A6">
              <w:rPr>
                <w:webHidden/>
              </w:rPr>
              <w:fldChar w:fldCharType="begin"/>
            </w:r>
            <w:r w:rsidR="007029A6">
              <w:rPr>
                <w:webHidden/>
              </w:rPr>
              <w:instrText xml:space="preserve"> PAGEREF _Toc436931085 \h </w:instrText>
            </w:r>
            <w:r w:rsidR="007029A6">
              <w:rPr>
                <w:webHidden/>
              </w:rPr>
            </w:r>
            <w:r w:rsidR="007029A6">
              <w:rPr>
                <w:webHidden/>
              </w:rPr>
              <w:fldChar w:fldCharType="separate"/>
            </w:r>
            <w:r w:rsidR="007029A6">
              <w:rPr>
                <w:webHidden/>
              </w:rPr>
              <w:t>6</w:t>
            </w:r>
            <w:r w:rsidR="007029A6">
              <w:rPr>
                <w:webHidden/>
              </w:rPr>
              <w:fldChar w:fldCharType="end"/>
            </w:r>
          </w:hyperlink>
        </w:p>
        <w:p w14:paraId="3C4F8EB8" w14:textId="77777777" w:rsidR="007029A6" w:rsidRDefault="003D458B">
          <w:pPr>
            <w:pStyle w:val="TOC2"/>
            <w:tabs>
              <w:tab w:val="right" w:leader="dot" w:pos="9350"/>
            </w:tabs>
            <w:rPr>
              <w:rFonts w:asciiTheme="minorHAnsi" w:eastAsiaTheme="minorEastAsia" w:hAnsiTheme="minorHAnsi"/>
              <w:noProof/>
            </w:rPr>
          </w:pPr>
          <w:hyperlink w:anchor="_Toc436931086" w:history="1">
            <w:r w:rsidR="007029A6" w:rsidRPr="00276AD5">
              <w:rPr>
                <w:rStyle w:val="Hyperlink"/>
                <w:noProof/>
              </w:rPr>
              <w:t>Requirement Elicitation – User Stories</w:t>
            </w:r>
            <w:r w:rsidR="007029A6">
              <w:rPr>
                <w:noProof/>
                <w:webHidden/>
              </w:rPr>
              <w:tab/>
            </w:r>
            <w:r w:rsidR="007029A6">
              <w:rPr>
                <w:noProof/>
                <w:webHidden/>
              </w:rPr>
              <w:fldChar w:fldCharType="begin"/>
            </w:r>
            <w:r w:rsidR="007029A6">
              <w:rPr>
                <w:noProof/>
                <w:webHidden/>
              </w:rPr>
              <w:instrText xml:space="preserve"> PAGEREF _Toc436931086 \h </w:instrText>
            </w:r>
            <w:r w:rsidR="007029A6">
              <w:rPr>
                <w:noProof/>
                <w:webHidden/>
              </w:rPr>
            </w:r>
            <w:r w:rsidR="007029A6">
              <w:rPr>
                <w:noProof/>
                <w:webHidden/>
              </w:rPr>
              <w:fldChar w:fldCharType="separate"/>
            </w:r>
            <w:r w:rsidR="007029A6">
              <w:rPr>
                <w:noProof/>
                <w:webHidden/>
              </w:rPr>
              <w:t>6</w:t>
            </w:r>
            <w:r w:rsidR="007029A6">
              <w:rPr>
                <w:noProof/>
                <w:webHidden/>
              </w:rPr>
              <w:fldChar w:fldCharType="end"/>
            </w:r>
          </w:hyperlink>
        </w:p>
        <w:p w14:paraId="5322FEA3" w14:textId="77777777" w:rsidR="007029A6" w:rsidRDefault="003D458B">
          <w:pPr>
            <w:pStyle w:val="TOC2"/>
            <w:tabs>
              <w:tab w:val="right" w:leader="dot" w:pos="9350"/>
            </w:tabs>
            <w:rPr>
              <w:rFonts w:asciiTheme="minorHAnsi" w:eastAsiaTheme="minorEastAsia" w:hAnsiTheme="minorHAnsi"/>
              <w:noProof/>
            </w:rPr>
          </w:pPr>
          <w:hyperlink w:anchor="_Toc436931087" w:history="1">
            <w:r w:rsidR="007029A6" w:rsidRPr="00276AD5">
              <w:rPr>
                <w:rStyle w:val="Hyperlink"/>
                <w:noProof/>
              </w:rPr>
              <w:t>Requirement Elicitation – Not Implemented</w:t>
            </w:r>
            <w:r w:rsidR="007029A6">
              <w:rPr>
                <w:noProof/>
                <w:webHidden/>
              </w:rPr>
              <w:tab/>
            </w:r>
            <w:r w:rsidR="007029A6">
              <w:rPr>
                <w:noProof/>
                <w:webHidden/>
              </w:rPr>
              <w:fldChar w:fldCharType="begin"/>
            </w:r>
            <w:r w:rsidR="007029A6">
              <w:rPr>
                <w:noProof/>
                <w:webHidden/>
              </w:rPr>
              <w:instrText xml:space="preserve"> PAGEREF _Toc436931087 \h </w:instrText>
            </w:r>
            <w:r w:rsidR="007029A6">
              <w:rPr>
                <w:noProof/>
                <w:webHidden/>
              </w:rPr>
            </w:r>
            <w:r w:rsidR="007029A6">
              <w:rPr>
                <w:noProof/>
                <w:webHidden/>
              </w:rPr>
              <w:fldChar w:fldCharType="separate"/>
            </w:r>
            <w:r w:rsidR="007029A6">
              <w:rPr>
                <w:noProof/>
                <w:webHidden/>
              </w:rPr>
              <w:t>13</w:t>
            </w:r>
            <w:r w:rsidR="007029A6">
              <w:rPr>
                <w:noProof/>
                <w:webHidden/>
              </w:rPr>
              <w:fldChar w:fldCharType="end"/>
            </w:r>
          </w:hyperlink>
        </w:p>
        <w:p w14:paraId="008F8C3C" w14:textId="77777777" w:rsidR="007029A6" w:rsidRDefault="003D458B">
          <w:pPr>
            <w:pStyle w:val="TOC2"/>
            <w:tabs>
              <w:tab w:val="right" w:leader="dot" w:pos="9350"/>
            </w:tabs>
            <w:rPr>
              <w:rFonts w:asciiTheme="minorHAnsi" w:eastAsiaTheme="minorEastAsia" w:hAnsiTheme="minorHAnsi"/>
              <w:noProof/>
            </w:rPr>
          </w:pPr>
          <w:hyperlink w:anchor="_Toc436931088" w:history="1">
            <w:r w:rsidR="007029A6" w:rsidRPr="00276AD5">
              <w:rPr>
                <w:rStyle w:val="Hyperlink"/>
                <w:noProof/>
              </w:rPr>
              <w:t>Requirement Analysis</w:t>
            </w:r>
            <w:r w:rsidR="007029A6">
              <w:rPr>
                <w:noProof/>
                <w:webHidden/>
              </w:rPr>
              <w:tab/>
            </w:r>
            <w:r w:rsidR="007029A6">
              <w:rPr>
                <w:noProof/>
                <w:webHidden/>
              </w:rPr>
              <w:fldChar w:fldCharType="begin"/>
            </w:r>
            <w:r w:rsidR="007029A6">
              <w:rPr>
                <w:noProof/>
                <w:webHidden/>
              </w:rPr>
              <w:instrText xml:space="preserve"> PAGEREF _Toc436931088 \h </w:instrText>
            </w:r>
            <w:r w:rsidR="007029A6">
              <w:rPr>
                <w:noProof/>
                <w:webHidden/>
              </w:rPr>
            </w:r>
            <w:r w:rsidR="007029A6">
              <w:rPr>
                <w:noProof/>
                <w:webHidden/>
              </w:rPr>
              <w:fldChar w:fldCharType="separate"/>
            </w:r>
            <w:r w:rsidR="007029A6">
              <w:rPr>
                <w:noProof/>
                <w:webHidden/>
              </w:rPr>
              <w:t>16</w:t>
            </w:r>
            <w:r w:rsidR="007029A6">
              <w:rPr>
                <w:noProof/>
                <w:webHidden/>
              </w:rPr>
              <w:fldChar w:fldCharType="end"/>
            </w:r>
          </w:hyperlink>
        </w:p>
        <w:p w14:paraId="1E03852F" w14:textId="77777777" w:rsidR="007029A6" w:rsidRPr="007029A6" w:rsidRDefault="003D458B" w:rsidP="007029A6">
          <w:pPr>
            <w:pStyle w:val="TOC1"/>
            <w:rPr>
              <w:rFonts w:asciiTheme="minorHAnsi" w:eastAsiaTheme="minorEastAsia" w:hAnsiTheme="minorHAnsi"/>
            </w:rPr>
          </w:pPr>
          <w:hyperlink w:anchor="_Toc436931089" w:history="1">
            <w:r w:rsidR="007029A6" w:rsidRPr="007029A6">
              <w:rPr>
                <w:rStyle w:val="Hyperlink"/>
                <w:b/>
              </w:rPr>
              <w:t>Software Architecture</w:t>
            </w:r>
            <w:r w:rsidR="007029A6" w:rsidRPr="007029A6">
              <w:rPr>
                <w:webHidden/>
              </w:rPr>
              <w:tab/>
            </w:r>
            <w:r w:rsidR="007029A6" w:rsidRPr="007029A6">
              <w:rPr>
                <w:webHidden/>
              </w:rPr>
              <w:fldChar w:fldCharType="begin"/>
            </w:r>
            <w:r w:rsidR="007029A6" w:rsidRPr="007029A6">
              <w:rPr>
                <w:webHidden/>
              </w:rPr>
              <w:instrText xml:space="preserve"> PAGEREF _Toc436931089 \h </w:instrText>
            </w:r>
            <w:r w:rsidR="007029A6" w:rsidRPr="007029A6">
              <w:rPr>
                <w:webHidden/>
              </w:rPr>
            </w:r>
            <w:r w:rsidR="007029A6" w:rsidRPr="007029A6">
              <w:rPr>
                <w:webHidden/>
              </w:rPr>
              <w:fldChar w:fldCharType="separate"/>
            </w:r>
            <w:r w:rsidR="007029A6" w:rsidRPr="007029A6">
              <w:rPr>
                <w:webHidden/>
              </w:rPr>
              <w:t>17</w:t>
            </w:r>
            <w:r w:rsidR="007029A6" w:rsidRPr="007029A6">
              <w:rPr>
                <w:webHidden/>
              </w:rPr>
              <w:fldChar w:fldCharType="end"/>
            </w:r>
          </w:hyperlink>
        </w:p>
        <w:p w14:paraId="08191613" w14:textId="77777777" w:rsidR="007029A6" w:rsidRDefault="003D458B">
          <w:pPr>
            <w:pStyle w:val="TOC2"/>
            <w:tabs>
              <w:tab w:val="right" w:leader="dot" w:pos="9350"/>
            </w:tabs>
            <w:rPr>
              <w:rFonts w:asciiTheme="minorHAnsi" w:eastAsiaTheme="minorEastAsia" w:hAnsiTheme="minorHAnsi"/>
              <w:noProof/>
            </w:rPr>
          </w:pPr>
          <w:hyperlink w:anchor="_Toc436931090" w:history="1">
            <w:r w:rsidR="007029A6" w:rsidRPr="00276AD5">
              <w:rPr>
                <w:rStyle w:val="Hyperlink"/>
                <w:noProof/>
              </w:rPr>
              <w:t>Overview – Package Diagram</w:t>
            </w:r>
            <w:r w:rsidR="007029A6">
              <w:rPr>
                <w:noProof/>
                <w:webHidden/>
              </w:rPr>
              <w:tab/>
            </w:r>
            <w:r w:rsidR="007029A6">
              <w:rPr>
                <w:noProof/>
                <w:webHidden/>
              </w:rPr>
              <w:fldChar w:fldCharType="begin"/>
            </w:r>
            <w:r w:rsidR="007029A6">
              <w:rPr>
                <w:noProof/>
                <w:webHidden/>
              </w:rPr>
              <w:instrText xml:space="preserve"> PAGEREF _Toc436931090 \h </w:instrText>
            </w:r>
            <w:r w:rsidR="007029A6">
              <w:rPr>
                <w:noProof/>
                <w:webHidden/>
              </w:rPr>
            </w:r>
            <w:r w:rsidR="007029A6">
              <w:rPr>
                <w:noProof/>
                <w:webHidden/>
              </w:rPr>
              <w:fldChar w:fldCharType="separate"/>
            </w:r>
            <w:r w:rsidR="007029A6">
              <w:rPr>
                <w:noProof/>
                <w:webHidden/>
              </w:rPr>
              <w:t>17</w:t>
            </w:r>
            <w:r w:rsidR="007029A6">
              <w:rPr>
                <w:noProof/>
                <w:webHidden/>
              </w:rPr>
              <w:fldChar w:fldCharType="end"/>
            </w:r>
          </w:hyperlink>
        </w:p>
        <w:p w14:paraId="45708625" w14:textId="77777777" w:rsidR="007029A6" w:rsidRDefault="003D458B">
          <w:pPr>
            <w:pStyle w:val="TOC2"/>
            <w:tabs>
              <w:tab w:val="right" w:leader="dot" w:pos="9350"/>
            </w:tabs>
            <w:rPr>
              <w:rFonts w:asciiTheme="minorHAnsi" w:eastAsiaTheme="minorEastAsia" w:hAnsiTheme="minorHAnsi"/>
              <w:noProof/>
            </w:rPr>
          </w:pPr>
          <w:hyperlink w:anchor="_Toc436931091" w:history="1">
            <w:r w:rsidR="007029A6" w:rsidRPr="00276AD5">
              <w:rPr>
                <w:rStyle w:val="Hyperlink"/>
                <w:noProof/>
              </w:rPr>
              <w:t>Subsystem Decompositon</w:t>
            </w:r>
            <w:r w:rsidR="007029A6">
              <w:rPr>
                <w:noProof/>
                <w:webHidden/>
              </w:rPr>
              <w:tab/>
            </w:r>
            <w:r w:rsidR="007029A6">
              <w:rPr>
                <w:noProof/>
                <w:webHidden/>
              </w:rPr>
              <w:fldChar w:fldCharType="begin"/>
            </w:r>
            <w:r w:rsidR="007029A6">
              <w:rPr>
                <w:noProof/>
                <w:webHidden/>
              </w:rPr>
              <w:instrText xml:space="preserve"> PAGEREF _Toc436931091 \h </w:instrText>
            </w:r>
            <w:r w:rsidR="007029A6">
              <w:rPr>
                <w:noProof/>
                <w:webHidden/>
              </w:rPr>
            </w:r>
            <w:r w:rsidR="007029A6">
              <w:rPr>
                <w:noProof/>
                <w:webHidden/>
              </w:rPr>
              <w:fldChar w:fldCharType="separate"/>
            </w:r>
            <w:r w:rsidR="007029A6">
              <w:rPr>
                <w:noProof/>
                <w:webHidden/>
              </w:rPr>
              <w:t>21</w:t>
            </w:r>
            <w:r w:rsidR="007029A6">
              <w:rPr>
                <w:noProof/>
                <w:webHidden/>
              </w:rPr>
              <w:fldChar w:fldCharType="end"/>
            </w:r>
          </w:hyperlink>
        </w:p>
        <w:p w14:paraId="08D71439" w14:textId="77777777" w:rsidR="007029A6" w:rsidRDefault="003D458B">
          <w:pPr>
            <w:pStyle w:val="TOC2"/>
            <w:tabs>
              <w:tab w:val="right" w:leader="dot" w:pos="9350"/>
            </w:tabs>
            <w:rPr>
              <w:rFonts w:asciiTheme="minorHAnsi" w:eastAsiaTheme="minorEastAsia" w:hAnsiTheme="minorHAnsi"/>
              <w:noProof/>
            </w:rPr>
          </w:pPr>
          <w:hyperlink w:anchor="_Toc436931092" w:history="1">
            <w:r w:rsidR="007029A6" w:rsidRPr="00276AD5">
              <w:rPr>
                <w:rStyle w:val="Hyperlink"/>
                <w:noProof/>
              </w:rPr>
              <w:t>Hardware and Software Mapping</w:t>
            </w:r>
            <w:r w:rsidR="007029A6">
              <w:rPr>
                <w:noProof/>
                <w:webHidden/>
              </w:rPr>
              <w:tab/>
            </w:r>
            <w:r w:rsidR="007029A6">
              <w:rPr>
                <w:noProof/>
                <w:webHidden/>
              </w:rPr>
              <w:fldChar w:fldCharType="begin"/>
            </w:r>
            <w:r w:rsidR="007029A6">
              <w:rPr>
                <w:noProof/>
                <w:webHidden/>
              </w:rPr>
              <w:instrText xml:space="preserve"> PAGEREF _Toc436931092 \h </w:instrText>
            </w:r>
            <w:r w:rsidR="007029A6">
              <w:rPr>
                <w:noProof/>
                <w:webHidden/>
              </w:rPr>
            </w:r>
            <w:r w:rsidR="007029A6">
              <w:rPr>
                <w:noProof/>
                <w:webHidden/>
              </w:rPr>
              <w:fldChar w:fldCharType="separate"/>
            </w:r>
            <w:r w:rsidR="007029A6">
              <w:rPr>
                <w:noProof/>
                <w:webHidden/>
              </w:rPr>
              <w:t>23</w:t>
            </w:r>
            <w:r w:rsidR="007029A6">
              <w:rPr>
                <w:noProof/>
                <w:webHidden/>
              </w:rPr>
              <w:fldChar w:fldCharType="end"/>
            </w:r>
          </w:hyperlink>
        </w:p>
        <w:p w14:paraId="3E2F712D" w14:textId="77777777" w:rsidR="007029A6" w:rsidRDefault="003D458B">
          <w:pPr>
            <w:pStyle w:val="TOC2"/>
            <w:tabs>
              <w:tab w:val="right" w:leader="dot" w:pos="9350"/>
            </w:tabs>
            <w:rPr>
              <w:rFonts w:asciiTheme="minorHAnsi" w:eastAsiaTheme="minorEastAsia" w:hAnsiTheme="minorHAnsi"/>
              <w:noProof/>
            </w:rPr>
          </w:pPr>
          <w:hyperlink w:anchor="_Toc436931093" w:history="1">
            <w:r w:rsidR="007029A6" w:rsidRPr="00276AD5">
              <w:rPr>
                <w:rStyle w:val="Hyperlink"/>
                <w:noProof/>
              </w:rPr>
              <w:t>Persistent Data Management</w:t>
            </w:r>
            <w:r w:rsidR="007029A6">
              <w:rPr>
                <w:noProof/>
                <w:webHidden/>
              </w:rPr>
              <w:tab/>
            </w:r>
            <w:r w:rsidR="007029A6">
              <w:rPr>
                <w:noProof/>
                <w:webHidden/>
              </w:rPr>
              <w:fldChar w:fldCharType="begin"/>
            </w:r>
            <w:r w:rsidR="007029A6">
              <w:rPr>
                <w:noProof/>
                <w:webHidden/>
              </w:rPr>
              <w:instrText xml:space="preserve"> PAGEREF _Toc436931093 \h </w:instrText>
            </w:r>
            <w:r w:rsidR="007029A6">
              <w:rPr>
                <w:noProof/>
                <w:webHidden/>
              </w:rPr>
            </w:r>
            <w:r w:rsidR="007029A6">
              <w:rPr>
                <w:noProof/>
                <w:webHidden/>
              </w:rPr>
              <w:fldChar w:fldCharType="separate"/>
            </w:r>
            <w:r w:rsidR="007029A6">
              <w:rPr>
                <w:noProof/>
                <w:webHidden/>
              </w:rPr>
              <w:t>23</w:t>
            </w:r>
            <w:r w:rsidR="007029A6">
              <w:rPr>
                <w:noProof/>
                <w:webHidden/>
              </w:rPr>
              <w:fldChar w:fldCharType="end"/>
            </w:r>
          </w:hyperlink>
        </w:p>
        <w:p w14:paraId="3D15941B" w14:textId="77777777" w:rsidR="007029A6" w:rsidRDefault="003D458B">
          <w:pPr>
            <w:pStyle w:val="TOC2"/>
            <w:tabs>
              <w:tab w:val="right" w:leader="dot" w:pos="9350"/>
            </w:tabs>
            <w:rPr>
              <w:rFonts w:asciiTheme="minorHAnsi" w:eastAsiaTheme="minorEastAsia" w:hAnsiTheme="minorHAnsi"/>
              <w:noProof/>
            </w:rPr>
          </w:pPr>
          <w:hyperlink w:anchor="_Toc436931094" w:history="1">
            <w:r w:rsidR="007029A6" w:rsidRPr="00276AD5">
              <w:rPr>
                <w:rStyle w:val="Hyperlink"/>
                <w:noProof/>
              </w:rPr>
              <w:t>Security and Privacy</w:t>
            </w:r>
            <w:r w:rsidR="007029A6">
              <w:rPr>
                <w:noProof/>
                <w:webHidden/>
              </w:rPr>
              <w:tab/>
            </w:r>
            <w:r w:rsidR="007029A6">
              <w:rPr>
                <w:noProof/>
                <w:webHidden/>
              </w:rPr>
              <w:fldChar w:fldCharType="begin"/>
            </w:r>
            <w:r w:rsidR="007029A6">
              <w:rPr>
                <w:noProof/>
                <w:webHidden/>
              </w:rPr>
              <w:instrText xml:space="preserve"> PAGEREF _Toc436931094 \h </w:instrText>
            </w:r>
            <w:r w:rsidR="007029A6">
              <w:rPr>
                <w:noProof/>
                <w:webHidden/>
              </w:rPr>
            </w:r>
            <w:r w:rsidR="007029A6">
              <w:rPr>
                <w:noProof/>
                <w:webHidden/>
              </w:rPr>
              <w:fldChar w:fldCharType="separate"/>
            </w:r>
            <w:r w:rsidR="007029A6">
              <w:rPr>
                <w:noProof/>
                <w:webHidden/>
              </w:rPr>
              <w:t>25</w:t>
            </w:r>
            <w:r w:rsidR="007029A6">
              <w:rPr>
                <w:noProof/>
                <w:webHidden/>
              </w:rPr>
              <w:fldChar w:fldCharType="end"/>
            </w:r>
          </w:hyperlink>
        </w:p>
        <w:p w14:paraId="7FDF9198" w14:textId="77777777" w:rsidR="007029A6" w:rsidRDefault="003D458B" w:rsidP="007029A6">
          <w:pPr>
            <w:pStyle w:val="TOC1"/>
            <w:rPr>
              <w:rFonts w:asciiTheme="minorHAnsi" w:eastAsiaTheme="minorEastAsia" w:hAnsiTheme="minorHAnsi"/>
            </w:rPr>
          </w:pPr>
          <w:hyperlink w:anchor="_Toc436931095" w:history="1">
            <w:r w:rsidR="007029A6" w:rsidRPr="007029A6">
              <w:rPr>
                <w:rStyle w:val="Hyperlink"/>
                <w:b/>
              </w:rPr>
              <w:t>Detail Class Design</w:t>
            </w:r>
            <w:r w:rsidR="007029A6">
              <w:rPr>
                <w:webHidden/>
              </w:rPr>
              <w:tab/>
            </w:r>
            <w:r w:rsidR="007029A6">
              <w:rPr>
                <w:webHidden/>
              </w:rPr>
              <w:fldChar w:fldCharType="begin"/>
            </w:r>
            <w:r w:rsidR="007029A6">
              <w:rPr>
                <w:webHidden/>
              </w:rPr>
              <w:instrText xml:space="preserve"> PAGEREF _Toc436931095 \h </w:instrText>
            </w:r>
            <w:r w:rsidR="007029A6">
              <w:rPr>
                <w:webHidden/>
              </w:rPr>
            </w:r>
            <w:r w:rsidR="007029A6">
              <w:rPr>
                <w:webHidden/>
              </w:rPr>
              <w:fldChar w:fldCharType="separate"/>
            </w:r>
            <w:r w:rsidR="007029A6">
              <w:rPr>
                <w:webHidden/>
              </w:rPr>
              <w:t>26</w:t>
            </w:r>
            <w:r w:rsidR="007029A6">
              <w:rPr>
                <w:webHidden/>
              </w:rPr>
              <w:fldChar w:fldCharType="end"/>
            </w:r>
          </w:hyperlink>
        </w:p>
        <w:p w14:paraId="3EE1607E" w14:textId="77777777" w:rsidR="007029A6" w:rsidRDefault="003D458B">
          <w:pPr>
            <w:pStyle w:val="TOC2"/>
            <w:tabs>
              <w:tab w:val="right" w:leader="dot" w:pos="9350"/>
            </w:tabs>
            <w:rPr>
              <w:rFonts w:asciiTheme="minorHAnsi" w:eastAsiaTheme="minorEastAsia" w:hAnsiTheme="minorHAnsi"/>
              <w:noProof/>
            </w:rPr>
          </w:pPr>
          <w:hyperlink w:anchor="_Toc436931096" w:history="1">
            <w:r w:rsidR="007029A6" w:rsidRPr="00276AD5">
              <w:rPr>
                <w:rStyle w:val="Hyperlink"/>
                <w:noProof/>
              </w:rPr>
              <w:t>Overview – Minimal Class Diagrams</w:t>
            </w:r>
            <w:r w:rsidR="007029A6">
              <w:rPr>
                <w:noProof/>
                <w:webHidden/>
              </w:rPr>
              <w:tab/>
            </w:r>
            <w:r w:rsidR="007029A6">
              <w:rPr>
                <w:noProof/>
                <w:webHidden/>
              </w:rPr>
              <w:fldChar w:fldCharType="begin"/>
            </w:r>
            <w:r w:rsidR="007029A6">
              <w:rPr>
                <w:noProof/>
                <w:webHidden/>
              </w:rPr>
              <w:instrText xml:space="preserve"> PAGEREF _Toc436931096 \h </w:instrText>
            </w:r>
            <w:r w:rsidR="007029A6">
              <w:rPr>
                <w:noProof/>
                <w:webHidden/>
              </w:rPr>
            </w:r>
            <w:r w:rsidR="007029A6">
              <w:rPr>
                <w:noProof/>
                <w:webHidden/>
              </w:rPr>
              <w:fldChar w:fldCharType="separate"/>
            </w:r>
            <w:r w:rsidR="007029A6">
              <w:rPr>
                <w:noProof/>
                <w:webHidden/>
              </w:rPr>
              <w:t>26</w:t>
            </w:r>
            <w:r w:rsidR="007029A6">
              <w:rPr>
                <w:noProof/>
                <w:webHidden/>
              </w:rPr>
              <w:fldChar w:fldCharType="end"/>
            </w:r>
          </w:hyperlink>
        </w:p>
        <w:p w14:paraId="673F8761" w14:textId="77777777" w:rsidR="007029A6" w:rsidRDefault="003D458B">
          <w:pPr>
            <w:pStyle w:val="TOC2"/>
            <w:tabs>
              <w:tab w:val="right" w:leader="dot" w:pos="9350"/>
            </w:tabs>
            <w:rPr>
              <w:rFonts w:asciiTheme="minorHAnsi" w:eastAsiaTheme="minorEastAsia" w:hAnsiTheme="minorHAnsi"/>
              <w:noProof/>
            </w:rPr>
          </w:pPr>
          <w:hyperlink w:anchor="_Toc436931097" w:history="1">
            <w:r w:rsidR="007029A6" w:rsidRPr="00276AD5">
              <w:rPr>
                <w:rStyle w:val="Hyperlink"/>
                <w:noProof/>
              </w:rPr>
              <w:t>Object Interaction</w:t>
            </w:r>
            <w:r w:rsidR="007029A6">
              <w:rPr>
                <w:noProof/>
                <w:webHidden/>
              </w:rPr>
              <w:tab/>
            </w:r>
            <w:r w:rsidR="007029A6">
              <w:rPr>
                <w:noProof/>
                <w:webHidden/>
              </w:rPr>
              <w:fldChar w:fldCharType="begin"/>
            </w:r>
            <w:r w:rsidR="007029A6">
              <w:rPr>
                <w:noProof/>
                <w:webHidden/>
              </w:rPr>
              <w:instrText xml:space="preserve"> PAGEREF _Toc436931097 \h </w:instrText>
            </w:r>
            <w:r w:rsidR="007029A6">
              <w:rPr>
                <w:noProof/>
                <w:webHidden/>
              </w:rPr>
            </w:r>
            <w:r w:rsidR="007029A6">
              <w:rPr>
                <w:noProof/>
                <w:webHidden/>
              </w:rPr>
              <w:fldChar w:fldCharType="separate"/>
            </w:r>
            <w:r w:rsidR="007029A6">
              <w:rPr>
                <w:noProof/>
                <w:webHidden/>
              </w:rPr>
              <w:t>27</w:t>
            </w:r>
            <w:r w:rsidR="007029A6">
              <w:rPr>
                <w:noProof/>
                <w:webHidden/>
              </w:rPr>
              <w:fldChar w:fldCharType="end"/>
            </w:r>
          </w:hyperlink>
        </w:p>
        <w:p w14:paraId="0B398AA1" w14:textId="77777777" w:rsidR="007029A6" w:rsidRDefault="003D458B">
          <w:pPr>
            <w:pStyle w:val="TOC2"/>
            <w:tabs>
              <w:tab w:val="right" w:leader="dot" w:pos="9350"/>
            </w:tabs>
            <w:rPr>
              <w:rFonts w:asciiTheme="minorHAnsi" w:eastAsiaTheme="minorEastAsia" w:hAnsiTheme="minorHAnsi"/>
              <w:noProof/>
            </w:rPr>
          </w:pPr>
          <w:hyperlink w:anchor="_Toc436931098" w:history="1">
            <w:r w:rsidR="007029A6" w:rsidRPr="00276AD5">
              <w:rPr>
                <w:rStyle w:val="Hyperlink"/>
                <w:noProof/>
              </w:rPr>
              <w:t>Detail Class Design</w:t>
            </w:r>
            <w:r w:rsidR="007029A6">
              <w:rPr>
                <w:noProof/>
                <w:webHidden/>
              </w:rPr>
              <w:tab/>
            </w:r>
            <w:r w:rsidR="007029A6">
              <w:rPr>
                <w:noProof/>
                <w:webHidden/>
              </w:rPr>
              <w:fldChar w:fldCharType="begin"/>
            </w:r>
            <w:r w:rsidR="007029A6">
              <w:rPr>
                <w:noProof/>
                <w:webHidden/>
              </w:rPr>
              <w:instrText xml:space="preserve"> PAGEREF _Toc436931098 \h </w:instrText>
            </w:r>
            <w:r w:rsidR="007029A6">
              <w:rPr>
                <w:noProof/>
                <w:webHidden/>
              </w:rPr>
            </w:r>
            <w:r w:rsidR="007029A6">
              <w:rPr>
                <w:noProof/>
                <w:webHidden/>
              </w:rPr>
              <w:fldChar w:fldCharType="separate"/>
            </w:r>
            <w:r w:rsidR="007029A6">
              <w:rPr>
                <w:noProof/>
                <w:webHidden/>
              </w:rPr>
              <w:t>31</w:t>
            </w:r>
            <w:r w:rsidR="007029A6">
              <w:rPr>
                <w:noProof/>
                <w:webHidden/>
              </w:rPr>
              <w:fldChar w:fldCharType="end"/>
            </w:r>
          </w:hyperlink>
        </w:p>
        <w:p w14:paraId="3987F5AA" w14:textId="77777777" w:rsidR="007029A6" w:rsidRDefault="003D458B" w:rsidP="007029A6">
          <w:pPr>
            <w:pStyle w:val="TOC1"/>
            <w:rPr>
              <w:rFonts w:asciiTheme="minorHAnsi" w:eastAsiaTheme="minorEastAsia" w:hAnsiTheme="minorHAnsi"/>
            </w:rPr>
          </w:pPr>
          <w:hyperlink w:anchor="_Toc436931099" w:history="1">
            <w:r w:rsidR="007029A6" w:rsidRPr="007029A6">
              <w:rPr>
                <w:rStyle w:val="Hyperlink"/>
                <w:b/>
              </w:rPr>
              <w:t>Testing Process</w:t>
            </w:r>
            <w:r w:rsidR="007029A6">
              <w:rPr>
                <w:webHidden/>
              </w:rPr>
              <w:tab/>
            </w:r>
            <w:r w:rsidR="007029A6">
              <w:rPr>
                <w:webHidden/>
              </w:rPr>
              <w:fldChar w:fldCharType="begin"/>
            </w:r>
            <w:r w:rsidR="007029A6">
              <w:rPr>
                <w:webHidden/>
              </w:rPr>
              <w:instrText xml:space="preserve"> PAGEREF _Toc436931099 \h </w:instrText>
            </w:r>
            <w:r w:rsidR="007029A6">
              <w:rPr>
                <w:webHidden/>
              </w:rPr>
            </w:r>
            <w:r w:rsidR="007029A6">
              <w:rPr>
                <w:webHidden/>
              </w:rPr>
              <w:fldChar w:fldCharType="separate"/>
            </w:r>
            <w:r w:rsidR="007029A6">
              <w:rPr>
                <w:webHidden/>
              </w:rPr>
              <w:t>33</w:t>
            </w:r>
            <w:r w:rsidR="007029A6">
              <w:rPr>
                <w:webHidden/>
              </w:rPr>
              <w:fldChar w:fldCharType="end"/>
            </w:r>
          </w:hyperlink>
        </w:p>
        <w:p w14:paraId="2FE856EC" w14:textId="77777777" w:rsidR="007029A6" w:rsidRDefault="003D458B">
          <w:pPr>
            <w:pStyle w:val="TOC2"/>
            <w:tabs>
              <w:tab w:val="right" w:leader="dot" w:pos="9350"/>
            </w:tabs>
            <w:rPr>
              <w:rFonts w:asciiTheme="minorHAnsi" w:eastAsiaTheme="minorEastAsia" w:hAnsiTheme="minorHAnsi"/>
              <w:noProof/>
            </w:rPr>
          </w:pPr>
          <w:hyperlink w:anchor="_Toc436931100" w:history="1">
            <w:r w:rsidR="007029A6" w:rsidRPr="00276AD5">
              <w:rPr>
                <w:rStyle w:val="Hyperlink"/>
                <w:noProof/>
              </w:rPr>
              <w:t>System Test</w:t>
            </w:r>
            <w:r w:rsidR="007029A6">
              <w:rPr>
                <w:noProof/>
                <w:webHidden/>
              </w:rPr>
              <w:tab/>
            </w:r>
            <w:r w:rsidR="007029A6">
              <w:rPr>
                <w:noProof/>
                <w:webHidden/>
              </w:rPr>
              <w:fldChar w:fldCharType="begin"/>
            </w:r>
            <w:r w:rsidR="007029A6">
              <w:rPr>
                <w:noProof/>
                <w:webHidden/>
              </w:rPr>
              <w:instrText xml:space="preserve"> PAGEREF _Toc436931100 \h </w:instrText>
            </w:r>
            <w:r w:rsidR="007029A6">
              <w:rPr>
                <w:noProof/>
                <w:webHidden/>
              </w:rPr>
            </w:r>
            <w:r w:rsidR="007029A6">
              <w:rPr>
                <w:noProof/>
                <w:webHidden/>
              </w:rPr>
              <w:fldChar w:fldCharType="separate"/>
            </w:r>
            <w:r w:rsidR="007029A6">
              <w:rPr>
                <w:noProof/>
                <w:webHidden/>
              </w:rPr>
              <w:t>33</w:t>
            </w:r>
            <w:r w:rsidR="007029A6">
              <w:rPr>
                <w:noProof/>
                <w:webHidden/>
              </w:rPr>
              <w:fldChar w:fldCharType="end"/>
            </w:r>
          </w:hyperlink>
        </w:p>
        <w:p w14:paraId="7F5B5F3E" w14:textId="77777777" w:rsidR="007029A6" w:rsidRDefault="003D458B">
          <w:pPr>
            <w:pStyle w:val="TOC2"/>
            <w:tabs>
              <w:tab w:val="right" w:leader="dot" w:pos="9350"/>
            </w:tabs>
            <w:rPr>
              <w:rFonts w:asciiTheme="minorHAnsi" w:eastAsiaTheme="minorEastAsia" w:hAnsiTheme="minorHAnsi"/>
              <w:noProof/>
            </w:rPr>
          </w:pPr>
          <w:hyperlink w:anchor="_Toc436931101" w:history="1">
            <w:r w:rsidR="007029A6" w:rsidRPr="00276AD5">
              <w:rPr>
                <w:rStyle w:val="Hyperlink"/>
                <w:noProof/>
              </w:rPr>
              <w:t>Subsystem Test</w:t>
            </w:r>
            <w:r w:rsidR="007029A6">
              <w:rPr>
                <w:noProof/>
                <w:webHidden/>
              </w:rPr>
              <w:tab/>
            </w:r>
            <w:r w:rsidR="007029A6">
              <w:rPr>
                <w:noProof/>
                <w:webHidden/>
              </w:rPr>
              <w:fldChar w:fldCharType="begin"/>
            </w:r>
            <w:r w:rsidR="007029A6">
              <w:rPr>
                <w:noProof/>
                <w:webHidden/>
              </w:rPr>
              <w:instrText xml:space="preserve"> PAGEREF _Toc436931101 \h </w:instrText>
            </w:r>
            <w:r w:rsidR="007029A6">
              <w:rPr>
                <w:noProof/>
                <w:webHidden/>
              </w:rPr>
            </w:r>
            <w:r w:rsidR="007029A6">
              <w:rPr>
                <w:noProof/>
                <w:webHidden/>
              </w:rPr>
              <w:fldChar w:fldCharType="separate"/>
            </w:r>
            <w:r w:rsidR="007029A6">
              <w:rPr>
                <w:noProof/>
                <w:webHidden/>
              </w:rPr>
              <w:t>37</w:t>
            </w:r>
            <w:r w:rsidR="007029A6">
              <w:rPr>
                <w:noProof/>
                <w:webHidden/>
              </w:rPr>
              <w:fldChar w:fldCharType="end"/>
            </w:r>
          </w:hyperlink>
        </w:p>
        <w:p w14:paraId="6F61C09C" w14:textId="77777777" w:rsidR="007029A6" w:rsidRDefault="003D458B">
          <w:pPr>
            <w:pStyle w:val="TOC2"/>
            <w:tabs>
              <w:tab w:val="right" w:leader="dot" w:pos="9350"/>
            </w:tabs>
            <w:rPr>
              <w:rFonts w:asciiTheme="minorHAnsi" w:eastAsiaTheme="minorEastAsia" w:hAnsiTheme="minorHAnsi"/>
              <w:noProof/>
            </w:rPr>
          </w:pPr>
          <w:hyperlink w:anchor="_Toc436931102" w:history="1">
            <w:r w:rsidR="007029A6" w:rsidRPr="00276AD5">
              <w:rPr>
                <w:rStyle w:val="Hyperlink"/>
                <w:noProof/>
              </w:rPr>
              <w:t>Evaluation of Test</w:t>
            </w:r>
            <w:r w:rsidR="007029A6">
              <w:rPr>
                <w:noProof/>
                <w:webHidden/>
              </w:rPr>
              <w:tab/>
            </w:r>
            <w:r w:rsidR="007029A6">
              <w:rPr>
                <w:noProof/>
                <w:webHidden/>
              </w:rPr>
              <w:fldChar w:fldCharType="begin"/>
            </w:r>
            <w:r w:rsidR="007029A6">
              <w:rPr>
                <w:noProof/>
                <w:webHidden/>
              </w:rPr>
              <w:instrText xml:space="preserve"> PAGEREF _Toc436931102 \h </w:instrText>
            </w:r>
            <w:r w:rsidR="007029A6">
              <w:rPr>
                <w:noProof/>
                <w:webHidden/>
              </w:rPr>
            </w:r>
            <w:r w:rsidR="007029A6">
              <w:rPr>
                <w:noProof/>
                <w:webHidden/>
              </w:rPr>
              <w:fldChar w:fldCharType="separate"/>
            </w:r>
            <w:r w:rsidR="007029A6">
              <w:rPr>
                <w:noProof/>
                <w:webHidden/>
              </w:rPr>
              <w:t>37</w:t>
            </w:r>
            <w:r w:rsidR="007029A6">
              <w:rPr>
                <w:noProof/>
                <w:webHidden/>
              </w:rPr>
              <w:fldChar w:fldCharType="end"/>
            </w:r>
          </w:hyperlink>
        </w:p>
        <w:p w14:paraId="142720E1" w14:textId="77777777" w:rsidR="007029A6" w:rsidRDefault="003D458B">
          <w:pPr>
            <w:pStyle w:val="TOC2"/>
            <w:tabs>
              <w:tab w:val="right" w:leader="dot" w:pos="9350"/>
            </w:tabs>
            <w:rPr>
              <w:rFonts w:asciiTheme="minorHAnsi" w:eastAsiaTheme="minorEastAsia" w:hAnsiTheme="minorHAnsi"/>
              <w:noProof/>
            </w:rPr>
          </w:pPr>
          <w:hyperlink w:anchor="_Toc436931103" w:history="1">
            <w:r w:rsidR="007029A6" w:rsidRPr="00276AD5">
              <w:rPr>
                <w:rStyle w:val="Hyperlink"/>
                <w:noProof/>
              </w:rPr>
              <w:t>Testing Tools</w:t>
            </w:r>
            <w:r w:rsidR="007029A6">
              <w:rPr>
                <w:noProof/>
                <w:webHidden/>
              </w:rPr>
              <w:tab/>
            </w:r>
            <w:r w:rsidR="007029A6">
              <w:rPr>
                <w:noProof/>
                <w:webHidden/>
              </w:rPr>
              <w:fldChar w:fldCharType="begin"/>
            </w:r>
            <w:r w:rsidR="007029A6">
              <w:rPr>
                <w:noProof/>
                <w:webHidden/>
              </w:rPr>
              <w:instrText xml:space="preserve"> PAGEREF _Toc436931103 \h </w:instrText>
            </w:r>
            <w:r w:rsidR="007029A6">
              <w:rPr>
                <w:noProof/>
                <w:webHidden/>
              </w:rPr>
            </w:r>
            <w:r w:rsidR="007029A6">
              <w:rPr>
                <w:noProof/>
                <w:webHidden/>
              </w:rPr>
              <w:fldChar w:fldCharType="separate"/>
            </w:r>
            <w:r w:rsidR="007029A6">
              <w:rPr>
                <w:noProof/>
                <w:webHidden/>
              </w:rPr>
              <w:t>38</w:t>
            </w:r>
            <w:r w:rsidR="007029A6">
              <w:rPr>
                <w:noProof/>
                <w:webHidden/>
              </w:rPr>
              <w:fldChar w:fldCharType="end"/>
            </w:r>
          </w:hyperlink>
        </w:p>
        <w:p w14:paraId="3C25031F" w14:textId="77777777" w:rsidR="007029A6" w:rsidRDefault="003D458B" w:rsidP="007029A6">
          <w:pPr>
            <w:pStyle w:val="TOC1"/>
            <w:rPr>
              <w:rFonts w:asciiTheme="minorHAnsi" w:eastAsiaTheme="minorEastAsia" w:hAnsiTheme="minorHAnsi"/>
            </w:rPr>
          </w:pPr>
          <w:hyperlink w:anchor="_Toc436931104" w:history="1">
            <w:r w:rsidR="007029A6" w:rsidRPr="007029A6">
              <w:rPr>
                <w:rStyle w:val="Hyperlink"/>
                <w:b/>
              </w:rPr>
              <w:t>Glossary</w:t>
            </w:r>
            <w:r w:rsidR="007029A6">
              <w:rPr>
                <w:webHidden/>
              </w:rPr>
              <w:tab/>
            </w:r>
            <w:r w:rsidR="007029A6">
              <w:rPr>
                <w:webHidden/>
              </w:rPr>
              <w:fldChar w:fldCharType="begin"/>
            </w:r>
            <w:r w:rsidR="007029A6">
              <w:rPr>
                <w:webHidden/>
              </w:rPr>
              <w:instrText xml:space="preserve"> PAGEREF _Toc436931104 \h </w:instrText>
            </w:r>
            <w:r w:rsidR="007029A6">
              <w:rPr>
                <w:webHidden/>
              </w:rPr>
            </w:r>
            <w:r w:rsidR="007029A6">
              <w:rPr>
                <w:webHidden/>
              </w:rPr>
              <w:fldChar w:fldCharType="separate"/>
            </w:r>
            <w:r w:rsidR="007029A6">
              <w:rPr>
                <w:webHidden/>
              </w:rPr>
              <w:t>39</w:t>
            </w:r>
            <w:r w:rsidR="007029A6">
              <w:rPr>
                <w:webHidden/>
              </w:rPr>
              <w:fldChar w:fldCharType="end"/>
            </w:r>
          </w:hyperlink>
        </w:p>
        <w:p w14:paraId="72F59C9E" w14:textId="77777777" w:rsidR="007029A6" w:rsidRDefault="003D458B" w:rsidP="007029A6">
          <w:pPr>
            <w:pStyle w:val="TOC1"/>
            <w:rPr>
              <w:rFonts w:asciiTheme="minorHAnsi" w:eastAsiaTheme="minorEastAsia" w:hAnsiTheme="minorHAnsi"/>
            </w:rPr>
          </w:pPr>
          <w:hyperlink w:anchor="_Toc436931105" w:history="1">
            <w:r w:rsidR="007029A6" w:rsidRPr="007029A6">
              <w:rPr>
                <w:rStyle w:val="Hyperlink"/>
                <w:b/>
              </w:rPr>
              <w:t>Appendix</w:t>
            </w:r>
            <w:r w:rsidR="007029A6">
              <w:rPr>
                <w:webHidden/>
              </w:rPr>
              <w:tab/>
            </w:r>
            <w:r w:rsidR="007029A6">
              <w:rPr>
                <w:webHidden/>
              </w:rPr>
              <w:fldChar w:fldCharType="begin"/>
            </w:r>
            <w:r w:rsidR="007029A6">
              <w:rPr>
                <w:webHidden/>
              </w:rPr>
              <w:instrText xml:space="preserve"> PAGEREF _Toc436931105 \h </w:instrText>
            </w:r>
            <w:r w:rsidR="007029A6">
              <w:rPr>
                <w:webHidden/>
              </w:rPr>
            </w:r>
            <w:r w:rsidR="007029A6">
              <w:rPr>
                <w:webHidden/>
              </w:rPr>
              <w:fldChar w:fldCharType="separate"/>
            </w:r>
            <w:r w:rsidR="007029A6">
              <w:rPr>
                <w:webHidden/>
              </w:rPr>
              <w:t>40</w:t>
            </w:r>
            <w:r w:rsidR="007029A6">
              <w:rPr>
                <w:webHidden/>
              </w:rPr>
              <w:fldChar w:fldCharType="end"/>
            </w:r>
          </w:hyperlink>
        </w:p>
        <w:p w14:paraId="538649DD" w14:textId="77777777" w:rsidR="007029A6" w:rsidRDefault="003D458B">
          <w:pPr>
            <w:pStyle w:val="TOC2"/>
            <w:tabs>
              <w:tab w:val="right" w:leader="dot" w:pos="9350"/>
            </w:tabs>
            <w:rPr>
              <w:rFonts w:asciiTheme="minorHAnsi" w:eastAsiaTheme="minorEastAsia" w:hAnsiTheme="minorHAnsi"/>
              <w:noProof/>
            </w:rPr>
          </w:pPr>
          <w:hyperlink w:anchor="_Toc436931106" w:history="1">
            <w:r w:rsidR="007029A6" w:rsidRPr="00276AD5">
              <w:rPr>
                <w:rStyle w:val="Hyperlink"/>
                <w:noProof/>
              </w:rPr>
              <w:t>Appendix A - Project schedule (Gantt chart or PERT chart).</w:t>
            </w:r>
            <w:r w:rsidR="007029A6">
              <w:rPr>
                <w:noProof/>
                <w:webHidden/>
              </w:rPr>
              <w:tab/>
            </w:r>
            <w:r w:rsidR="007029A6">
              <w:rPr>
                <w:noProof/>
                <w:webHidden/>
              </w:rPr>
              <w:fldChar w:fldCharType="begin"/>
            </w:r>
            <w:r w:rsidR="007029A6">
              <w:rPr>
                <w:noProof/>
                <w:webHidden/>
              </w:rPr>
              <w:instrText xml:space="preserve"> PAGEREF _Toc436931106 \h </w:instrText>
            </w:r>
            <w:r w:rsidR="007029A6">
              <w:rPr>
                <w:noProof/>
                <w:webHidden/>
              </w:rPr>
            </w:r>
            <w:r w:rsidR="007029A6">
              <w:rPr>
                <w:noProof/>
                <w:webHidden/>
              </w:rPr>
              <w:fldChar w:fldCharType="separate"/>
            </w:r>
            <w:r w:rsidR="007029A6">
              <w:rPr>
                <w:noProof/>
                <w:webHidden/>
              </w:rPr>
              <w:t>40</w:t>
            </w:r>
            <w:r w:rsidR="007029A6">
              <w:rPr>
                <w:noProof/>
                <w:webHidden/>
              </w:rPr>
              <w:fldChar w:fldCharType="end"/>
            </w:r>
          </w:hyperlink>
        </w:p>
        <w:p w14:paraId="61CC95D9" w14:textId="77777777" w:rsidR="007029A6" w:rsidRDefault="003D458B">
          <w:pPr>
            <w:pStyle w:val="TOC2"/>
            <w:tabs>
              <w:tab w:val="right" w:leader="dot" w:pos="9350"/>
            </w:tabs>
            <w:rPr>
              <w:rFonts w:asciiTheme="minorHAnsi" w:eastAsiaTheme="minorEastAsia" w:hAnsiTheme="minorHAnsi"/>
              <w:noProof/>
            </w:rPr>
          </w:pPr>
          <w:hyperlink w:anchor="_Toc436931107" w:history="1">
            <w:r w:rsidR="007029A6" w:rsidRPr="00276AD5">
              <w:rPr>
                <w:rStyle w:val="Hyperlink"/>
                <w:noProof/>
              </w:rPr>
              <w:t>Appendix B – All use cases with nonfunctional requirements.</w:t>
            </w:r>
            <w:r w:rsidR="007029A6">
              <w:rPr>
                <w:noProof/>
                <w:webHidden/>
              </w:rPr>
              <w:tab/>
            </w:r>
            <w:r w:rsidR="007029A6">
              <w:rPr>
                <w:noProof/>
                <w:webHidden/>
              </w:rPr>
              <w:fldChar w:fldCharType="begin"/>
            </w:r>
            <w:r w:rsidR="007029A6">
              <w:rPr>
                <w:noProof/>
                <w:webHidden/>
              </w:rPr>
              <w:instrText xml:space="preserve"> PAGEREF _Toc436931107 \h </w:instrText>
            </w:r>
            <w:r w:rsidR="007029A6">
              <w:rPr>
                <w:noProof/>
                <w:webHidden/>
              </w:rPr>
            </w:r>
            <w:r w:rsidR="007029A6">
              <w:rPr>
                <w:noProof/>
                <w:webHidden/>
              </w:rPr>
              <w:fldChar w:fldCharType="separate"/>
            </w:r>
            <w:r w:rsidR="007029A6">
              <w:rPr>
                <w:noProof/>
                <w:webHidden/>
              </w:rPr>
              <w:t>41</w:t>
            </w:r>
            <w:r w:rsidR="007029A6">
              <w:rPr>
                <w:noProof/>
                <w:webHidden/>
              </w:rPr>
              <w:fldChar w:fldCharType="end"/>
            </w:r>
          </w:hyperlink>
        </w:p>
        <w:p w14:paraId="009D9BA0" w14:textId="77777777" w:rsidR="007029A6" w:rsidRDefault="003D458B">
          <w:pPr>
            <w:pStyle w:val="TOC2"/>
            <w:tabs>
              <w:tab w:val="right" w:leader="dot" w:pos="9350"/>
            </w:tabs>
            <w:rPr>
              <w:rFonts w:asciiTheme="minorHAnsi" w:eastAsiaTheme="minorEastAsia" w:hAnsiTheme="minorHAnsi"/>
              <w:noProof/>
            </w:rPr>
          </w:pPr>
          <w:hyperlink w:anchor="_Toc436931108" w:history="1">
            <w:r w:rsidR="007029A6" w:rsidRPr="00276AD5">
              <w:rPr>
                <w:rStyle w:val="Hyperlink"/>
                <w:noProof/>
              </w:rPr>
              <w:t>Appendix C – User Interface designs.</w:t>
            </w:r>
            <w:r w:rsidR="007029A6">
              <w:rPr>
                <w:noProof/>
                <w:webHidden/>
              </w:rPr>
              <w:tab/>
            </w:r>
            <w:r w:rsidR="007029A6">
              <w:rPr>
                <w:noProof/>
                <w:webHidden/>
              </w:rPr>
              <w:fldChar w:fldCharType="begin"/>
            </w:r>
            <w:r w:rsidR="007029A6">
              <w:rPr>
                <w:noProof/>
                <w:webHidden/>
              </w:rPr>
              <w:instrText xml:space="preserve"> PAGEREF _Toc436931108 \h </w:instrText>
            </w:r>
            <w:r w:rsidR="007029A6">
              <w:rPr>
                <w:noProof/>
                <w:webHidden/>
              </w:rPr>
            </w:r>
            <w:r w:rsidR="007029A6">
              <w:rPr>
                <w:noProof/>
                <w:webHidden/>
              </w:rPr>
              <w:fldChar w:fldCharType="separate"/>
            </w:r>
            <w:r w:rsidR="007029A6">
              <w:rPr>
                <w:noProof/>
                <w:webHidden/>
              </w:rPr>
              <w:t>51</w:t>
            </w:r>
            <w:r w:rsidR="007029A6">
              <w:rPr>
                <w:noProof/>
                <w:webHidden/>
              </w:rPr>
              <w:fldChar w:fldCharType="end"/>
            </w:r>
          </w:hyperlink>
        </w:p>
        <w:p w14:paraId="3967EAEB" w14:textId="77777777" w:rsidR="007029A6" w:rsidRDefault="003D458B">
          <w:pPr>
            <w:pStyle w:val="TOC2"/>
            <w:tabs>
              <w:tab w:val="right" w:leader="dot" w:pos="9350"/>
            </w:tabs>
            <w:rPr>
              <w:rFonts w:asciiTheme="minorHAnsi" w:eastAsiaTheme="minorEastAsia" w:hAnsiTheme="minorHAnsi"/>
              <w:noProof/>
            </w:rPr>
          </w:pPr>
          <w:hyperlink w:anchor="_Toc436931109" w:history="1">
            <w:r w:rsidR="007029A6" w:rsidRPr="00276AD5">
              <w:rPr>
                <w:rStyle w:val="Hyperlink"/>
                <w:noProof/>
              </w:rPr>
              <w:t>Appendix D – Analysis models (static and dynamic)</w:t>
            </w:r>
            <w:r w:rsidR="007029A6">
              <w:rPr>
                <w:noProof/>
                <w:webHidden/>
              </w:rPr>
              <w:tab/>
            </w:r>
            <w:r w:rsidR="007029A6">
              <w:rPr>
                <w:noProof/>
                <w:webHidden/>
              </w:rPr>
              <w:fldChar w:fldCharType="begin"/>
            </w:r>
            <w:r w:rsidR="007029A6">
              <w:rPr>
                <w:noProof/>
                <w:webHidden/>
              </w:rPr>
              <w:instrText xml:space="preserve"> PAGEREF _Toc436931109 \h </w:instrText>
            </w:r>
            <w:r w:rsidR="007029A6">
              <w:rPr>
                <w:noProof/>
                <w:webHidden/>
              </w:rPr>
            </w:r>
            <w:r w:rsidR="007029A6">
              <w:rPr>
                <w:noProof/>
                <w:webHidden/>
              </w:rPr>
              <w:fldChar w:fldCharType="separate"/>
            </w:r>
            <w:r w:rsidR="007029A6">
              <w:rPr>
                <w:noProof/>
                <w:webHidden/>
              </w:rPr>
              <w:t>53</w:t>
            </w:r>
            <w:r w:rsidR="007029A6">
              <w:rPr>
                <w:noProof/>
                <w:webHidden/>
              </w:rPr>
              <w:fldChar w:fldCharType="end"/>
            </w:r>
          </w:hyperlink>
        </w:p>
        <w:p w14:paraId="62AC1023" w14:textId="77777777" w:rsidR="007029A6" w:rsidRDefault="003D458B">
          <w:pPr>
            <w:pStyle w:val="TOC2"/>
            <w:tabs>
              <w:tab w:val="right" w:leader="dot" w:pos="9350"/>
            </w:tabs>
            <w:rPr>
              <w:rFonts w:asciiTheme="minorHAnsi" w:eastAsiaTheme="minorEastAsia" w:hAnsiTheme="minorHAnsi"/>
              <w:noProof/>
            </w:rPr>
          </w:pPr>
          <w:hyperlink w:anchor="_Toc436931110" w:history="1">
            <w:r w:rsidR="007029A6" w:rsidRPr="00276AD5">
              <w:rPr>
                <w:rStyle w:val="Hyperlink"/>
                <w:noProof/>
              </w:rPr>
              <w:t>Appendix E – Object Interaction</w:t>
            </w:r>
            <w:r w:rsidR="007029A6">
              <w:rPr>
                <w:noProof/>
                <w:webHidden/>
              </w:rPr>
              <w:tab/>
            </w:r>
            <w:r w:rsidR="007029A6">
              <w:rPr>
                <w:noProof/>
                <w:webHidden/>
              </w:rPr>
              <w:fldChar w:fldCharType="begin"/>
            </w:r>
            <w:r w:rsidR="007029A6">
              <w:rPr>
                <w:noProof/>
                <w:webHidden/>
              </w:rPr>
              <w:instrText xml:space="preserve"> PAGEREF _Toc436931110 \h </w:instrText>
            </w:r>
            <w:r w:rsidR="007029A6">
              <w:rPr>
                <w:noProof/>
                <w:webHidden/>
              </w:rPr>
            </w:r>
            <w:r w:rsidR="007029A6">
              <w:rPr>
                <w:noProof/>
                <w:webHidden/>
              </w:rPr>
              <w:fldChar w:fldCharType="separate"/>
            </w:r>
            <w:r w:rsidR="007029A6">
              <w:rPr>
                <w:noProof/>
                <w:webHidden/>
              </w:rPr>
              <w:t>55</w:t>
            </w:r>
            <w:r w:rsidR="007029A6">
              <w:rPr>
                <w:noProof/>
                <w:webHidden/>
              </w:rPr>
              <w:fldChar w:fldCharType="end"/>
            </w:r>
          </w:hyperlink>
        </w:p>
        <w:p w14:paraId="7DF4010D" w14:textId="77777777" w:rsidR="007029A6" w:rsidRDefault="003D458B">
          <w:pPr>
            <w:pStyle w:val="TOC2"/>
            <w:tabs>
              <w:tab w:val="right" w:leader="dot" w:pos="9350"/>
            </w:tabs>
            <w:rPr>
              <w:rFonts w:asciiTheme="minorHAnsi" w:eastAsiaTheme="minorEastAsia" w:hAnsiTheme="minorHAnsi"/>
              <w:noProof/>
            </w:rPr>
          </w:pPr>
          <w:hyperlink w:anchor="_Toc436931111" w:history="1">
            <w:r w:rsidR="007029A6" w:rsidRPr="00276AD5">
              <w:rPr>
                <w:rStyle w:val="Hyperlink"/>
                <w:noProof/>
              </w:rPr>
              <w:t>Appendix F – Documented code for test drivers and stubs.</w:t>
            </w:r>
            <w:r w:rsidR="007029A6">
              <w:rPr>
                <w:noProof/>
                <w:webHidden/>
              </w:rPr>
              <w:tab/>
            </w:r>
            <w:r w:rsidR="007029A6">
              <w:rPr>
                <w:noProof/>
                <w:webHidden/>
              </w:rPr>
              <w:fldChar w:fldCharType="begin"/>
            </w:r>
            <w:r w:rsidR="007029A6">
              <w:rPr>
                <w:noProof/>
                <w:webHidden/>
              </w:rPr>
              <w:instrText xml:space="preserve"> PAGEREF _Toc436931111 \h </w:instrText>
            </w:r>
            <w:r w:rsidR="007029A6">
              <w:rPr>
                <w:noProof/>
                <w:webHidden/>
              </w:rPr>
            </w:r>
            <w:r w:rsidR="007029A6">
              <w:rPr>
                <w:noProof/>
                <w:webHidden/>
              </w:rPr>
              <w:fldChar w:fldCharType="separate"/>
            </w:r>
            <w:r w:rsidR="007029A6">
              <w:rPr>
                <w:noProof/>
                <w:webHidden/>
              </w:rPr>
              <w:t>59</w:t>
            </w:r>
            <w:r w:rsidR="007029A6">
              <w:rPr>
                <w:noProof/>
                <w:webHidden/>
              </w:rPr>
              <w:fldChar w:fldCharType="end"/>
            </w:r>
          </w:hyperlink>
        </w:p>
        <w:p w14:paraId="14D956F9" w14:textId="77777777" w:rsidR="007029A6" w:rsidRDefault="003D458B">
          <w:pPr>
            <w:pStyle w:val="TOC2"/>
            <w:tabs>
              <w:tab w:val="right" w:leader="dot" w:pos="9350"/>
            </w:tabs>
            <w:rPr>
              <w:rFonts w:asciiTheme="minorHAnsi" w:eastAsiaTheme="minorEastAsia" w:hAnsiTheme="minorHAnsi"/>
              <w:noProof/>
            </w:rPr>
          </w:pPr>
          <w:hyperlink w:anchor="_Toc436931112" w:history="1">
            <w:r w:rsidR="007029A6" w:rsidRPr="00276AD5">
              <w:rPr>
                <w:rStyle w:val="Hyperlink"/>
                <w:noProof/>
              </w:rPr>
              <w:t>Appendix G – Scrums meetings.</w:t>
            </w:r>
            <w:r w:rsidR="007029A6">
              <w:rPr>
                <w:noProof/>
                <w:webHidden/>
              </w:rPr>
              <w:tab/>
            </w:r>
            <w:r w:rsidR="007029A6">
              <w:rPr>
                <w:noProof/>
                <w:webHidden/>
              </w:rPr>
              <w:fldChar w:fldCharType="begin"/>
            </w:r>
            <w:r w:rsidR="007029A6">
              <w:rPr>
                <w:noProof/>
                <w:webHidden/>
              </w:rPr>
              <w:instrText xml:space="preserve"> PAGEREF _Toc436931112 \h </w:instrText>
            </w:r>
            <w:r w:rsidR="007029A6">
              <w:rPr>
                <w:noProof/>
                <w:webHidden/>
              </w:rPr>
            </w:r>
            <w:r w:rsidR="007029A6">
              <w:rPr>
                <w:noProof/>
                <w:webHidden/>
              </w:rPr>
              <w:fldChar w:fldCharType="separate"/>
            </w:r>
            <w:r w:rsidR="007029A6">
              <w:rPr>
                <w:noProof/>
                <w:webHidden/>
              </w:rPr>
              <w:t>60</w:t>
            </w:r>
            <w:r w:rsidR="007029A6">
              <w:rPr>
                <w:noProof/>
                <w:webHidden/>
              </w:rPr>
              <w:fldChar w:fldCharType="end"/>
            </w:r>
          </w:hyperlink>
        </w:p>
        <w:p w14:paraId="51251EBD" w14:textId="77777777" w:rsidR="003C155C" w:rsidRDefault="003C155C">
          <w:r>
            <w:rPr>
              <w:b/>
              <w:bCs/>
              <w:noProof/>
            </w:rPr>
            <w:fldChar w:fldCharType="end"/>
          </w:r>
        </w:p>
      </w:sdtContent>
    </w:sdt>
    <w:p w14:paraId="667EB9CA" w14:textId="26336860" w:rsidR="00211B56" w:rsidRDefault="002C4E06" w:rsidP="007029A6">
      <w:pPr>
        <w:pStyle w:val="Heading1"/>
      </w:pPr>
      <w:r>
        <w:br w:type="page"/>
      </w:r>
      <w:bookmarkStart w:id="1" w:name="_Toc436931082"/>
      <w:r w:rsidR="00211B56">
        <w:lastRenderedPageBreak/>
        <w:t>Introduction</w:t>
      </w:r>
      <w:bookmarkEnd w:id="1"/>
    </w:p>
    <w:p w14:paraId="26AA787D" w14:textId="77777777" w:rsidR="00211B56" w:rsidRDefault="00211B56" w:rsidP="00211B56"/>
    <w:p w14:paraId="071E84F2" w14:textId="2F2C2545" w:rsidR="00A61994" w:rsidRDefault="00A61994" w:rsidP="009A3FFD">
      <w:pPr>
        <w:spacing w:line="360" w:lineRule="auto"/>
        <w:jc w:val="both"/>
      </w:pPr>
      <w:r>
        <w:t xml:space="preserve">The following document describes the architecture and </w:t>
      </w:r>
      <w:r w:rsidR="00425684">
        <w:t xml:space="preserve">design of </w:t>
      </w:r>
      <w:proofErr w:type="spellStart"/>
      <w:r w:rsidR="00425684">
        <w:t>LegalWise</w:t>
      </w:r>
      <w:proofErr w:type="spellEnd"/>
      <w:r w:rsidR="00425684">
        <w:t xml:space="preserve">. The document is divided in five chapters and each chapter is divided in subsections. The first chapter is the Introduction which contains the Current System and the Purpose of the new System. </w:t>
      </w:r>
      <w:r w:rsidR="00505B24">
        <w:t xml:space="preserve"> The second chapter is Requirements of the System</w:t>
      </w:r>
      <w:r w:rsidR="00425684">
        <w:t>. This chapter includes the Requirement Elicitation and the Requirement Analysis. On the Requirement Elicitation, all the use cases implemented on the project are listed including all the functional and non-functional requirements. On the Requirement Analysis section, the ob</w:t>
      </w:r>
      <w:r w:rsidR="008E403F">
        <w:t>ject interaction is outlined</w:t>
      </w:r>
      <w:r w:rsidR="00425684">
        <w:t xml:space="preserve">. On the Hardware </w:t>
      </w:r>
      <w:r w:rsidR="009A3FFD">
        <w:t xml:space="preserve">and Software Requirement we will find an Architectural design of the system. </w:t>
      </w:r>
      <w:r w:rsidR="00505B24">
        <w:t>The third</w:t>
      </w:r>
      <w:r w:rsidR="009A3FFD">
        <w:t xml:space="preserve"> chapter i</w:t>
      </w:r>
      <w:r w:rsidR="00505B24">
        <w:t>s the Software Architecture chapter and is divide on Overview-Package Diagram, Subsystem Decomposition, Hardware and Software Mapping, Persistent Data Management and Security and Privacy</w:t>
      </w:r>
      <w:r w:rsidR="009A3FFD">
        <w:t xml:space="preserve">.  </w:t>
      </w:r>
      <w:r w:rsidR="00505B24">
        <w:t>On the overview of the system</w:t>
      </w:r>
      <w:r w:rsidR="009A3FFD">
        <w:t xml:space="preserve"> the primary and secondary architectural patterns are define. </w:t>
      </w:r>
      <w:r w:rsidR="00505B24">
        <w:t xml:space="preserve">The package diagrams showing the major subsystems are also part of this section. The Subsystem Decomposition describes each of the major subsystems and identifies the user stories associated with each subsystem. The Hardware and Software Mapping maps the subsystems </w:t>
      </w:r>
      <w:r w:rsidR="008E403F">
        <w:t xml:space="preserve">to software and hardware. The Persistent Data Management identifies the data that needs to be stored and any security requirements. The Security/ Privacy section describes the user authentication process, encryption of data, and use of firewalls. </w:t>
      </w:r>
    </w:p>
    <w:p w14:paraId="1C8415F7" w14:textId="70B6FBAA" w:rsidR="008E403F" w:rsidRDefault="008E403F" w:rsidP="009A3FFD">
      <w:pPr>
        <w:spacing w:line="360" w:lineRule="auto"/>
        <w:jc w:val="both"/>
      </w:pPr>
      <w:r>
        <w:t xml:space="preserve">The Detail </w:t>
      </w:r>
      <w:r w:rsidR="007C7096">
        <w:t xml:space="preserve">Class Design chapter is divide on Minimal Class Diagrams, Object Interaction and Detail Class Design. The Minimal Class Diagrams for the subsystem does not include any attributes for the classes. The Object Interaction includes all the Sequence Diagrams and Detail Class Design contains all the classes with methods and attributes. </w:t>
      </w:r>
    </w:p>
    <w:p w14:paraId="569A18D1" w14:textId="77777777" w:rsidR="007C7096" w:rsidRPr="00211B56" w:rsidRDefault="007C7096" w:rsidP="009A3FFD">
      <w:pPr>
        <w:spacing w:line="360" w:lineRule="auto"/>
        <w:jc w:val="both"/>
      </w:pPr>
    </w:p>
    <w:p w14:paraId="74DD21C8" w14:textId="77777777" w:rsidR="00211B56" w:rsidRDefault="00211B56" w:rsidP="00211B56">
      <w:pPr>
        <w:pStyle w:val="Heading2"/>
      </w:pPr>
      <w:bookmarkStart w:id="2" w:name="_Toc436931083"/>
      <w:r>
        <w:t>Current System</w:t>
      </w:r>
      <w:bookmarkEnd w:id="2"/>
    </w:p>
    <w:p w14:paraId="4875D1FD" w14:textId="77777777" w:rsidR="00EC5DB0" w:rsidRPr="00EC5DB0" w:rsidRDefault="00EC5DB0" w:rsidP="00EC5DB0"/>
    <w:p w14:paraId="6EB0D353" w14:textId="70BF0AD5" w:rsidR="001E3488" w:rsidRDefault="001E3488" w:rsidP="00EC5DB0">
      <w:pPr>
        <w:spacing w:line="360" w:lineRule="auto"/>
        <w:jc w:val="both"/>
      </w:pPr>
      <w:r>
        <w:t xml:space="preserve">The legal system uses a great amount of human labor to accomplish tedious tasks on formatted documents. When a lawyer is looking for a case referral in order to use it on his/her current case, the staff needs to go over all the related cases and find the appropriate </w:t>
      </w:r>
      <w:r w:rsidR="002848FD">
        <w:t>one that suits the circumstances</w:t>
      </w:r>
      <w:r>
        <w:t xml:space="preserve">. This process is time consuming and also prone to errors. This system is being use for years making law services very expensive and time consuming. </w:t>
      </w:r>
    </w:p>
    <w:p w14:paraId="10A81316" w14:textId="77777777" w:rsidR="001E3488" w:rsidRDefault="001E3488" w:rsidP="001E3488"/>
    <w:p w14:paraId="51817A2F" w14:textId="77777777" w:rsidR="00EC5DB0" w:rsidRPr="001E3488" w:rsidRDefault="00EC5DB0" w:rsidP="001E3488"/>
    <w:p w14:paraId="4C1A7ECD" w14:textId="77777777" w:rsidR="001E3488" w:rsidRDefault="00211B56" w:rsidP="00211B56">
      <w:pPr>
        <w:pStyle w:val="Heading2"/>
      </w:pPr>
      <w:bookmarkStart w:id="3" w:name="_Toc436931084"/>
      <w:r>
        <w:t>Purpose of the New System</w:t>
      </w:r>
      <w:bookmarkEnd w:id="3"/>
    </w:p>
    <w:p w14:paraId="4DFF1752" w14:textId="77777777" w:rsidR="001E3488" w:rsidRDefault="001E3488" w:rsidP="001E3488"/>
    <w:p w14:paraId="432662E4" w14:textId="77777777" w:rsidR="007748FB" w:rsidRDefault="001E3488" w:rsidP="00EC5DB0">
      <w:pPr>
        <w:spacing w:line="360" w:lineRule="auto"/>
        <w:jc w:val="both"/>
      </w:pPr>
      <w:proofErr w:type="spellStart"/>
      <w:r>
        <w:t>LegalWise</w:t>
      </w:r>
      <w:proofErr w:type="spellEnd"/>
      <w:r>
        <w:t xml:space="preserve"> is the solution for this problem. The web application is trained to answer simple legal questions and go back with related cases </w:t>
      </w:r>
      <w:r w:rsidR="00EC5DB0">
        <w:t xml:space="preserve">or answers </w:t>
      </w:r>
      <w:r>
        <w:t xml:space="preserve">that will help the lawyer to win a case. </w:t>
      </w:r>
      <w:r w:rsidR="00EC5DB0">
        <w:t>The user registers for an account on the application and once approve it, he/she can use the application freely. The user must provide a legal question within the application domain and he/she will receive an answer with a percentage of accuracy. If the user needs a reference for related/similar cases, the answer provided by with a link to access the related case.</w:t>
      </w:r>
      <w:r w:rsidR="00683C26">
        <w:t xml:space="preserve"> The application makes the tedious and time consuming work within a few seconds giving the legal industry a tool that can help to lower cost and increase productivity.</w:t>
      </w:r>
    </w:p>
    <w:p w14:paraId="23DCB175" w14:textId="77777777" w:rsidR="007748FB" w:rsidRDefault="007748FB" w:rsidP="00EC5DB0">
      <w:pPr>
        <w:spacing w:line="360" w:lineRule="auto"/>
        <w:jc w:val="both"/>
      </w:pPr>
    </w:p>
    <w:p w14:paraId="6490A4C7" w14:textId="77777777" w:rsidR="007748FB" w:rsidRDefault="007748FB" w:rsidP="00EC5DB0">
      <w:pPr>
        <w:spacing w:line="360" w:lineRule="auto"/>
        <w:jc w:val="both"/>
      </w:pPr>
    </w:p>
    <w:p w14:paraId="14A1F034" w14:textId="77777777" w:rsidR="007748FB" w:rsidRDefault="007748FB" w:rsidP="00EC5DB0">
      <w:pPr>
        <w:spacing w:line="360" w:lineRule="auto"/>
        <w:jc w:val="both"/>
      </w:pPr>
    </w:p>
    <w:p w14:paraId="2388AFF1" w14:textId="77777777" w:rsidR="007748FB" w:rsidRDefault="007748FB" w:rsidP="00EC5DB0">
      <w:pPr>
        <w:spacing w:line="360" w:lineRule="auto"/>
        <w:jc w:val="both"/>
      </w:pPr>
    </w:p>
    <w:p w14:paraId="4DD27B1B" w14:textId="77777777" w:rsidR="007748FB" w:rsidRDefault="007748FB" w:rsidP="00EC5DB0">
      <w:pPr>
        <w:spacing w:line="360" w:lineRule="auto"/>
        <w:jc w:val="both"/>
      </w:pPr>
    </w:p>
    <w:p w14:paraId="1EC98A63" w14:textId="77777777" w:rsidR="007748FB" w:rsidRDefault="007748FB" w:rsidP="00EC5DB0">
      <w:pPr>
        <w:spacing w:line="360" w:lineRule="auto"/>
        <w:jc w:val="both"/>
      </w:pPr>
    </w:p>
    <w:p w14:paraId="34CEA7B2" w14:textId="77777777" w:rsidR="007748FB" w:rsidRDefault="007748FB" w:rsidP="00EC5DB0">
      <w:pPr>
        <w:spacing w:line="360" w:lineRule="auto"/>
        <w:jc w:val="both"/>
      </w:pPr>
    </w:p>
    <w:p w14:paraId="77042630" w14:textId="77777777" w:rsidR="007748FB" w:rsidRDefault="007748FB" w:rsidP="00EC5DB0">
      <w:pPr>
        <w:spacing w:line="360" w:lineRule="auto"/>
        <w:jc w:val="both"/>
      </w:pPr>
    </w:p>
    <w:p w14:paraId="7539E70F" w14:textId="77777777" w:rsidR="007748FB" w:rsidRDefault="007748FB" w:rsidP="00EC5DB0">
      <w:pPr>
        <w:spacing w:line="360" w:lineRule="auto"/>
        <w:jc w:val="both"/>
      </w:pPr>
    </w:p>
    <w:p w14:paraId="496232BE" w14:textId="77777777" w:rsidR="007748FB" w:rsidRDefault="007748FB" w:rsidP="00EC5DB0">
      <w:pPr>
        <w:spacing w:line="360" w:lineRule="auto"/>
        <w:jc w:val="both"/>
      </w:pPr>
    </w:p>
    <w:p w14:paraId="57418C72" w14:textId="77777777" w:rsidR="007748FB" w:rsidRDefault="007748FB" w:rsidP="00EC5DB0">
      <w:pPr>
        <w:spacing w:line="360" w:lineRule="auto"/>
        <w:jc w:val="both"/>
      </w:pPr>
    </w:p>
    <w:p w14:paraId="08B5E110" w14:textId="77777777" w:rsidR="007748FB" w:rsidRDefault="007748FB" w:rsidP="00EC5DB0">
      <w:pPr>
        <w:spacing w:line="360" w:lineRule="auto"/>
        <w:jc w:val="both"/>
      </w:pPr>
    </w:p>
    <w:p w14:paraId="4487C8A7" w14:textId="77777777" w:rsidR="007748FB" w:rsidRDefault="007748FB" w:rsidP="00EC5DB0">
      <w:pPr>
        <w:spacing w:line="360" w:lineRule="auto"/>
        <w:jc w:val="both"/>
      </w:pPr>
    </w:p>
    <w:p w14:paraId="28297E18" w14:textId="77777777" w:rsidR="007748FB" w:rsidRDefault="007748FB" w:rsidP="00EC5DB0">
      <w:pPr>
        <w:spacing w:line="360" w:lineRule="auto"/>
        <w:jc w:val="both"/>
      </w:pPr>
    </w:p>
    <w:p w14:paraId="5AD726E0" w14:textId="77777777" w:rsidR="007748FB" w:rsidRDefault="007748FB" w:rsidP="00EC5DB0">
      <w:pPr>
        <w:spacing w:line="360" w:lineRule="auto"/>
        <w:jc w:val="both"/>
      </w:pPr>
    </w:p>
    <w:p w14:paraId="0AFB3625" w14:textId="77777777" w:rsidR="007748FB" w:rsidRDefault="007748FB" w:rsidP="00EC5DB0">
      <w:pPr>
        <w:spacing w:line="360" w:lineRule="auto"/>
        <w:jc w:val="both"/>
      </w:pPr>
    </w:p>
    <w:tbl>
      <w:tblPr>
        <w:tblStyle w:val="TableGrid"/>
        <w:tblpPr w:leftFromText="180" w:rightFromText="180" w:vertAnchor="page" w:horzAnchor="margin" w:tblpY="2551"/>
        <w:tblW w:w="10255" w:type="dxa"/>
        <w:tblLook w:val="04A0" w:firstRow="1" w:lastRow="0" w:firstColumn="1" w:lastColumn="0" w:noHBand="0" w:noVBand="1"/>
      </w:tblPr>
      <w:tblGrid>
        <w:gridCol w:w="4135"/>
        <w:gridCol w:w="6120"/>
      </w:tblGrid>
      <w:tr w:rsidR="007748FB" w:rsidRPr="003B49A4" w14:paraId="5FB4B4BC" w14:textId="77777777" w:rsidTr="007748FB">
        <w:tc>
          <w:tcPr>
            <w:tcW w:w="4135" w:type="dxa"/>
          </w:tcPr>
          <w:p w14:paraId="21C0C190" w14:textId="77777777" w:rsidR="007748FB" w:rsidRPr="003B49A4" w:rsidRDefault="007748FB" w:rsidP="007748FB">
            <w:pPr>
              <w:contextualSpacing/>
              <w:rPr>
                <w:b/>
              </w:rPr>
            </w:pPr>
            <w:proofErr w:type="spellStart"/>
            <w:r w:rsidRPr="003B49A4">
              <w:rPr>
                <w:b/>
              </w:rPr>
              <w:lastRenderedPageBreak/>
              <w:t>LegalWise</w:t>
            </w:r>
            <w:proofErr w:type="spellEnd"/>
          </w:p>
        </w:tc>
        <w:tc>
          <w:tcPr>
            <w:tcW w:w="6120" w:type="dxa"/>
          </w:tcPr>
          <w:p w14:paraId="7ACE8441" w14:textId="77777777" w:rsidR="007748FB" w:rsidRPr="003B49A4" w:rsidRDefault="007748FB" w:rsidP="007748FB">
            <w:pPr>
              <w:contextualSpacing/>
            </w:pPr>
          </w:p>
        </w:tc>
      </w:tr>
      <w:tr w:rsidR="007748FB" w:rsidRPr="003B49A4" w14:paraId="18100860" w14:textId="77777777" w:rsidTr="007748FB">
        <w:tc>
          <w:tcPr>
            <w:tcW w:w="4135" w:type="dxa"/>
          </w:tcPr>
          <w:p w14:paraId="32868BB4" w14:textId="77777777" w:rsidR="007748FB" w:rsidRPr="003B49A4" w:rsidRDefault="007748FB" w:rsidP="007748FB">
            <w:pPr>
              <w:contextualSpacing/>
              <w:rPr>
                <w:b/>
              </w:rPr>
            </w:pPr>
            <w:r>
              <w:rPr>
                <w:b/>
              </w:rPr>
              <w:t>User Story ID</w:t>
            </w:r>
          </w:p>
        </w:tc>
        <w:tc>
          <w:tcPr>
            <w:tcW w:w="6120" w:type="dxa"/>
          </w:tcPr>
          <w:p w14:paraId="6EAA5872" w14:textId="77777777" w:rsidR="007748FB" w:rsidRPr="003B49A4" w:rsidRDefault="007748FB" w:rsidP="007748FB">
            <w:pPr>
              <w:contextualSpacing/>
            </w:pPr>
            <w:r>
              <w:t>LegalWise_001</w:t>
            </w:r>
          </w:p>
        </w:tc>
      </w:tr>
      <w:tr w:rsidR="007748FB" w:rsidRPr="003B49A4" w14:paraId="01C36B63" w14:textId="77777777" w:rsidTr="007748FB">
        <w:tc>
          <w:tcPr>
            <w:tcW w:w="4135" w:type="dxa"/>
          </w:tcPr>
          <w:p w14:paraId="3A1E0133" w14:textId="77777777" w:rsidR="007748FB" w:rsidRPr="003B49A4" w:rsidRDefault="007748FB" w:rsidP="007748FB">
            <w:pPr>
              <w:contextualSpacing/>
              <w:rPr>
                <w:b/>
              </w:rPr>
            </w:pPr>
            <w:r>
              <w:rPr>
                <w:b/>
              </w:rPr>
              <w:t>User Story Level</w:t>
            </w:r>
          </w:p>
        </w:tc>
        <w:tc>
          <w:tcPr>
            <w:tcW w:w="6120" w:type="dxa"/>
          </w:tcPr>
          <w:p w14:paraId="2C20CF74" w14:textId="77777777" w:rsidR="007748FB" w:rsidRPr="003B49A4" w:rsidRDefault="007748FB" w:rsidP="007748FB">
            <w:pPr>
              <w:contextualSpacing/>
            </w:pPr>
          </w:p>
        </w:tc>
      </w:tr>
      <w:tr w:rsidR="007748FB" w:rsidRPr="003B49A4" w14:paraId="2C448BC6" w14:textId="77777777" w:rsidTr="007748FB">
        <w:tc>
          <w:tcPr>
            <w:tcW w:w="4135" w:type="dxa"/>
          </w:tcPr>
          <w:p w14:paraId="40FB6B10" w14:textId="77777777" w:rsidR="007748FB" w:rsidRPr="003B49A4" w:rsidRDefault="007748FB" w:rsidP="007748FB">
            <w:pPr>
              <w:contextualSpacing/>
              <w:rPr>
                <w:b/>
              </w:rPr>
            </w:pPr>
            <w:r>
              <w:rPr>
                <w:b/>
              </w:rPr>
              <w:t>Scenario</w:t>
            </w:r>
          </w:p>
        </w:tc>
        <w:tc>
          <w:tcPr>
            <w:tcW w:w="6120" w:type="dxa"/>
          </w:tcPr>
          <w:p w14:paraId="08472434" w14:textId="77777777" w:rsidR="007748FB" w:rsidRPr="003B49A4" w:rsidRDefault="007748FB" w:rsidP="007748FB">
            <w:pPr>
              <w:contextualSpacing/>
            </w:pPr>
            <w:r>
              <w:t>User asks a question to the application. The response should have a hyperlink with the source case that redirects the user to the case.</w:t>
            </w:r>
          </w:p>
        </w:tc>
      </w:tr>
      <w:tr w:rsidR="007748FB" w:rsidRPr="003B49A4" w14:paraId="2F1BF598" w14:textId="77777777" w:rsidTr="007748FB">
        <w:tc>
          <w:tcPr>
            <w:tcW w:w="4135" w:type="dxa"/>
          </w:tcPr>
          <w:p w14:paraId="5CB2FD33" w14:textId="77777777" w:rsidR="007748FB" w:rsidRPr="003B49A4" w:rsidRDefault="007748FB" w:rsidP="007748FB">
            <w:pPr>
              <w:contextualSpacing/>
              <w:rPr>
                <w:b/>
              </w:rPr>
            </w:pPr>
            <w:r>
              <w:rPr>
                <w:b/>
              </w:rPr>
              <w:t>Actor</w:t>
            </w:r>
          </w:p>
        </w:tc>
        <w:tc>
          <w:tcPr>
            <w:tcW w:w="6120" w:type="dxa"/>
          </w:tcPr>
          <w:p w14:paraId="59A8784D" w14:textId="77777777" w:rsidR="007748FB" w:rsidRPr="003B49A4" w:rsidRDefault="007748FB" w:rsidP="007748FB">
            <w:pPr>
              <w:contextualSpacing/>
            </w:pPr>
            <w:r>
              <w:t>User</w:t>
            </w:r>
          </w:p>
        </w:tc>
      </w:tr>
      <w:tr w:rsidR="007748FB" w:rsidRPr="003B49A4" w14:paraId="1457BFE3" w14:textId="77777777" w:rsidTr="007748FB">
        <w:tc>
          <w:tcPr>
            <w:tcW w:w="4135" w:type="dxa"/>
          </w:tcPr>
          <w:p w14:paraId="5EA996F8" w14:textId="77777777" w:rsidR="007748FB" w:rsidRPr="003B49A4" w:rsidRDefault="007748FB" w:rsidP="007748FB">
            <w:pPr>
              <w:contextualSpacing/>
              <w:rPr>
                <w:b/>
              </w:rPr>
            </w:pPr>
            <w:r>
              <w:rPr>
                <w:b/>
              </w:rPr>
              <w:t>Pre-Conditions</w:t>
            </w:r>
          </w:p>
        </w:tc>
        <w:tc>
          <w:tcPr>
            <w:tcW w:w="6120" w:type="dxa"/>
          </w:tcPr>
          <w:p w14:paraId="2B117E43" w14:textId="77777777" w:rsidR="007748FB" w:rsidRDefault="007748FB" w:rsidP="007748FB">
            <w:pPr>
              <w:pStyle w:val="ListParagraph"/>
              <w:numPr>
                <w:ilvl w:val="0"/>
                <w:numId w:val="1"/>
              </w:numPr>
            </w:pPr>
            <w:r>
              <w:t>The user must be sign in to the system</w:t>
            </w:r>
          </w:p>
          <w:p w14:paraId="5925A5D5" w14:textId="77777777" w:rsidR="007748FB" w:rsidRPr="005169AD" w:rsidRDefault="007748FB" w:rsidP="007748FB">
            <w:pPr>
              <w:pStyle w:val="ListParagraph"/>
              <w:numPr>
                <w:ilvl w:val="0"/>
                <w:numId w:val="1"/>
              </w:numPr>
            </w:pPr>
            <w:r>
              <w:t>The user input a question for the application</w:t>
            </w:r>
          </w:p>
        </w:tc>
      </w:tr>
      <w:tr w:rsidR="007748FB" w:rsidRPr="003B49A4" w14:paraId="3CFE27A4" w14:textId="77777777" w:rsidTr="007748FB">
        <w:tc>
          <w:tcPr>
            <w:tcW w:w="4135" w:type="dxa"/>
          </w:tcPr>
          <w:p w14:paraId="05692356" w14:textId="77777777" w:rsidR="007748FB" w:rsidRPr="003B49A4" w:rsidRDefault="007748FB" w:rsidP="007748FB">
            <w:pPr>
              <w:contextualSpacing/>
              <w:rPr>
                <w:b/>
              </w:rPr>
            </w:pPr>
            <w:r>
              <w:rPr>
                <w:b/>
              </w:rPr>
              <w:t>Description</w:t>
            </w:r>
          </w:p>
        </w:tc>
        <w:tc>
          <w:tcPr>
            <w:tcW w:w="6120" w:type="dxa"/>
          </w:tcPr>
          <w:p w14:paraId="2D7D52BD" w14:textId="77777777" w:rsidR="007748FB" w:rsidRDefault="007748FB" w:rsidP="007748FB">
            <w:pPr>
              <w:pStyle w:val="ListParagraph"/>
              <w:numPr>
                <w:ilvl w:val="0"/>
                <w:numId w:val="2"/>
              </w:numPr>
            </w:pPr>
            <w:r>
              <w:t>Use case begins when the user inputs a question into the question window and clicks on the button to receive a response.</w:t>
            </w:r>
          </w:p>
          <w:p w14:paraId="3BDBF4DA" w14:textId="77777777" w:rsidR="007748FB" w:rsidRDefault="007748FB" w:rsidP="007748FB">
            <w:pPr>
              <w:pStyle w:val="ListParagraph"/>
              <w:numPr>
                <w:ilvl w:val="0"/>
                <w:numId w:val="2"/>
              </w:numPr>
            </w:pPr>
            <w:r>
              <w:t>The application generates a response based on the databases.</w:t>
            </w:r>
          </w:p>
          <w:p w14:paraId="004D2105" w14:textId="77777777" w:rsidR="007748FB" w:rsidRDefault="007748FB" w:rsidP="007748FB">
            <w:pPr>
              <w:pStyle w:val="ListParagraph"/>
              <w:numPr>
                <w:ilvl w:val="0"/>
                <w:numId w:val="2"/>
              </w:numPr>
            </w:pPr>
            <w:r>
              <w:t>The response includes a hyperlink with the source case.</w:t>
            </w:r>
          </w:p>
          <w:p w14:paraId="29F87DC8" w14:textId="77777777" w:rsidR="007748FB" w:rsidRPr="005169AD" w:rsidRDefault="007748FB" w:rsidP="007748FB">
            <w:pPr>
              <w:pStyle w:val="ListParagraph"/>
              <w:numPr>
                <w:ilvl w:val="0"/>
                <w:numId w:val="2"/>
              </w:numPr>
            </w:pPr>
            <w:r>
              <w:t>The hyperlink will redirect the user to the source case in a new window</w:t>
            </w:r>
          </w:p>
        </w:tc>
      </w:tr>
      <w:tr w:rsidR="007748FB" w:rsidRPr="003B49A4" w14:paraId="6E1D025A" w14:textId="77777777" w:rsidTr="007748FB">
        <w:tc>
          <w:tcPr>
            <w:tcW w:w="4135" w:type="dxa"/>
          </w:tcPr>
          <w:p w14:paraId="7D439976" w14:textId="77777777" w:rsidR="007748FB" w:rsidRPr="003B49A4" w:rsidRDefault="007748FB" w:rsidP="007748FB">
            <w:pPr>
              <w:contextualSpacing/>
              <w:rPr>
                <w:b/>
              </w:rPr>
            </w:pPr>
            <w:r>
              <w:rPr>
                <w:b/>
              </w:rPr>
              <w:t>Relevant Requirements</w:t>
            </w:r>
          </w:p>
        </w:tc>
        <w:tc>
          <w:tcPr>
            <w:tcW w:w="6120" w:type="dxa"/>
          </w:tcPr>
          <w:p w14:paraId="256350BC" w14:textId="77777777" w:rsidR="007748FB" w:rsidRPr="003B49A4" w:rsidRDefault="007748FB" w:rsidP="007748FB">
            <w:pPr>
              <w:contextualSpacing/>
            </w:pPr>
            <w:r>
              <w:t>The user must have access to the application</w:t>
            </w:r>
          </w:p>
        </w:tc>
      </w:tr>
      <w:tr w:rsidR="007748FB" w:rsidRPr="003B49A4" w14:paraId="32360C7F" w14:textId="77777777" w:rsidTr="007748FB">
        <w:tc>
          <w:tcPr>
            <w:tcW w:w="4135" w:type="dxa"/>
          </w:tcPr>
          <w:p w14:paraId="69F03087" w14:textId="77777777" w:rsidR="007748FB" w:rsidRPr="003B49A4" w:rsidRDefault="007748FB" w:rsidP="007748FB">
            <w:pPr>
              <w:contextualSpacing/>
              <w:rPr>
                <w:b/>
              </w:rPr>
            </w:pPr>
            <w:r>
              <w:rPr>
                <w:b/>
              </w:rPr>
              <w:t xml:space="preserve">Post – Conditions </w:t>
            </w:r>
          </w:p>
        </w:tc>
        <w:tc>
          <w:tcPr>
            <w:tcW w:w="6120" w:type="dxa"/>
          </w:tcPr>
          <w:p w14:paraId="3E82925F" w14:textId="77777777" w:rsidR="007748FB" w:rsidRPr="003B49A4" w:rsidRDefault="007748FB" w:rsidP="007748FB">
            <w:pPr>
              <w:contextualSpacing/>
            </w:pPr>
            <w:r>
              <w:t>Each response provide by the application will include a hyperlink with source case.</w:t>
            </w:r>
          </w:p>
        </w:tc>
      </w:tr>
      <w:tr w:rsidR="007748FB" w:rsidRPr="003B49A4" w14:paraId="12B127A1" w14:textId="77777777" w:rsidTr="007748FB">
        <w:tc>
          <w:tcPr>
            <w:tcW w:w="4135" w:type="dxa"/>
          </w:tcPr>
          <w:p w14:paraId="5E8A30A3" w14:textId="77777777" w:rsidR="007748FB" w:rsidRPr="003B49A4" w:rsidRDefault="007748FB" w:rsidP="007748FB">
            <w:pPr>
              <w:contextualSpacing/>
              <w:rPr>
                <w:b/>
              </w:rPr>
            </w:pPr>
            <w:r>
              <w:rPr>
                <w:b/>
              </w:rPr>
              <w:t xml:space="preserve">Alternative Courses of Action </w:t>
            </w:r>
          </w:p>
        </w:tc>
        <w:tc>
          <w:tcPr>
            <w:tcW w:w="6120" w:type="dxa"/>
          </w:tcPr>
          <w:p w14:paraId="7678C882" w14:textId="77777777" w:rsidR="007748FB" w:rsidRPr="003B49A4" w:rsidRDefault="007748FB" w:rsidP="007748FB">
            <w:pPr>
              <w:contextualSpacing/>
            </w:pPr>
            <w:r>
              <w:t>If the application doesn’t have an answer for the question, a predetermine answer will be provided</w:t>
            </w:r>
          </w:p>
        </w:tc>
      </w:tr>
      <w:tr w:rsidR="007748FB" w:rsidRPr="003B49A4" w14:paraId="136EEA72" w14:textId="77777777" w:rsidTr="007748FB">
        <w:tc>
          <w:tcPr>
            <w:tcW w:w="4135" w:type="dxa"/>
          </w:tcPr>
          <w:p w14:paraId="3149FD77" w14:textId="77777777" w:rsidR="007748FB" w:rsidRPr="003B49A4" w:rsidRDefault="007748FB" w:rsidP="007748FB">
            <w:pPr>
              <w:contextualSpacing/>
              <w:rPr>
                <w:b/>
              </w:rPr>
            </w:pPr>
            <w:r>
              <w:rPr>
                <w:b/>
              </w:rPr>
              <w:t>Exceptions</w:t>
            </w:r>
          </w:p>
        </w:tc>
        <w:tc>
          <w:tcPr>
            <w:tcW w:w="6120" w:type="dxa"/>
          </w:tcPr>
          <w:p w14:paraId="7E8D9DFC" w14:textId="77777777" w:rsidR="007748FB" w:rsidRDefault="007748FB" w:rsidP="007748FB">
            <w:pPr>
              <w:pStyle w:val="ListParagraph"/>
              <w:numPr>
                <w:ilvl w:val="0"/>
                <w:numId w:val="3"/>
              </w:numPr>
            </w:pPr>
            <w:r>
              <w:t>Unable to reach the server to get a response.</w:t>
            </w:r>
          </w:p>
          <w:p w14:paraId="19F2D1FF" w14:textId="77777777" w:rsidR="007748FB" w:rsidRPr="00447CD8" w:rsidRDefault="007748FB" w:rsidP="007748FB">
            <w:pPr>
              <w:pStyle w:val="ListParagraph"/>
              <w:numPr>
                <w:ilvl w:val="0"/>
                <w:numId w:val="3"/>
              </w:numPr>
            </w:pPr>
            <w:r>
              <w:t>Unable to redirect the user when clicking on the hyperlink.</w:t>
            </w:r>
          </w:p>
        </w:tc>
      </w:tr>
      <w:tr w:rsidR="007748FB" w:rsidRPr="003B49A4" w14:paraId="4B35EB7B" w14:textId="77777777" w:rsidTr="007748FB">
        <w:tc>
          <w:tcPr>
            <w:tcW w:w="4135" w:type="dxa"/>
          </w:tcPr>
          <w:p w14:paraId="2124E3D8" w14:textId="77777777" w:rsidR="007748FB" w:rsidRPr="003B49A4" w:rsidRDefault="007748FB" w:rsidP="007748FB">
            <w:pPr>
              <w:contextualSpacing/>
              <w:rPr>
                <w:b/>
              </w:rPr>
            </w:pPr>
            <w:r>
              <w:rPr>
                <w:b/>
              </w:rPr>
              <w:t>Related User Stories</w:t>
            </w:r>
          </w:p>
        </w:tc>
        <w:tc>
          <w:tcPr>
            <w:tcW w:w="6120" w:type="dxa"/>
          </w:tcPr>
          <w:p w14:paraId="1F459370" w14:textId="77777777" w:rsidR="007748FB" w:rsidRPr="003A44B6" w:rsidRDefault="007748FB" w:rsidP="007748FB">
            <w:pPr>
              <w:contextualSpacing/>
            </w:pPr>
            <w:r>
              <w:rPr>
                <w:color w:val="222222"/>
                <w:shd w:val="clear" w:color="auto" w:fill="FFFFFF"/>
              </w:rPr>
              <w:t>LegalWise_002</w:t>
            </w:r>
          </w:p>
        </w:tc>
      </w:tr>
      <w:tr w:rsidR="007748FB" w:rsidRPr="003B49A4" w14:paraId="096841EE" w14:textId="77777777" w:rsidTr="007748FB">
        <w:tc>
          <w:tcPr>
            <w:tcW w:w="4135" w:type="dxa"/>
          </w:tcPr>
          <w:p w14:paraId="6E97A592" w14:textId="77777777" w:rsidR="007748FB" w:rsidRPr="003B49A4" w:rsidRDefault="007748FB" w:rsidP="007748FB">
            <w:pPr>
              <w:contextualSpacing/>
              <w:rPr>
                <w:b/>
              </w:rPr>
            </w:pPr>
            <w:r>
              <w:rPr>
                <w:b/>
              </w:rPr>
              <w:t>Decision Support</w:t>
            </w:r>
          </w:p>
        </w:tc>
        <w:tc>
          <w:tcPr>
            <w:tcW w:w="6120" w:type="dxa"/>
          </w:tcPr>
          <w:p w14:paraId="4AB7D4B7" w14:textId="77777777" w:rsidR="007748FB" w:rsidRPr="003B49A4" w:rsidRDefault="007748FB" w:rsidP="007748FB">
            <w:pPr>
              <w:contextualSpacing/>
            </w:pPr>
          </w:p>
        </w:tc>
      </w:tr>
      <w:tr w:rsidR="007748FB" w:rsidRPr="003B49A4" w14:paraId="2779A892" w14:textId="77777777" w:rsidTr="007748FB">
        <w:tc>
          <w:tcPr>
            <w:tcW w:w="4135" w:type="dxa"/>
          </w:tcPr>
          <w:p w14:paraId="7FB60BF1" w14:textId="77777777" w:rsidR="007748FB" w:rsidRPr="003B49A4" w:rsidRDefault="007748FB" w:rsidP="007748FB">
            <w:pPr>
              <w:contextualSpacing/>
              <w:rPr>
                <w:b/>
              </w:rPr>
            </w:pPr>
            <w:r>
              <w:rPr>
                <w:b/>
              </w:rPr>
              <w:t>Frequency</w:t>
            </w:r>
          </w:p>
        </w:tc>
        <w:tc>
          <w:tcPr>
            <w:tcW w:w="6120" w:type="dxa"/>
          </w:tcPr>
          <w:p w14:paraId="05F51D82" w14:textId="77777777" w:rsidR="007748FB" w:rsidRPr="003B49A4" w:rsidRDefault="007748FB" w:rsidP="007748FB">
            <w:pPr>
              <w:contextualSpacing/>
            </w:pPr>
            <w:r>
              <w:t>One by response provided by the application</w:t>
            </w:r>
          </w:p>
        </w:tc>
      </w:tr>
      <w:tr w:rsidR="007748FB" w:rsidRPr="003B49A4" w14:paraId="72372928" w14:textId="77777777" w:rsidTr="007748FB">
        <w:tc>
          <w:tcPr>
            <w:tcW w:w="4135" w:type="dxa"/>
          </w:tcPr>
          <w:p w14:paraId="0144A031" w14:textId="77777777" w:rsidR="007748FB" w:rsidRPr="003B49A4" w:rsidRDefault="007748FB" w:rsidP="007748FB">
            <w:pPr>
              <w:contextualSpacing/>
              <w:rPr>
                <w:b/>
              </w:rPr>
            </w:pPr>
            <w:r>
              <w:rPr>
                <w:b/>
              </w:rPr>
              <w:t xml:space="preserve">Critically </w:t>
            </w:r>
          </w:p>
        </w:tc>
        <w:tc>
          <w:tcPr>
            <w:tcW w:w="6120" w:type="dxa"/>
          </w:tcPr>
          <w:p w14:paraId="40C21F4A" w14:textId="77777777" w:rsidR="007748FB" w:rsidRPr="003B49A4" w:rsidRDefault="007748FB" w:rsidP="007748FB">
            <w:pPr>
              <w:contextualSpacing/>
            </w:pPr>
            <w:r>
              <w:t>High. The  user must be able to refer to the source case</w:t>
            </w:r>
          </w:p>
        </w:tc>
      </w:tr>
      <w:tr w:rsidR="007748FB" w:rsidRPr="003B49A4" w14:paraId="1637A2A4" w14:textId="77777777" w:rsidTr="007748FB">
        <w:tc>
          <w:tcPr>
            <w:tcW w:w="4135" w:type="dxa"/>
          </w:tcPr>
          <w:p w14:paraId="4932CF94" w14:textId="77777777" w:rsidR="007748FB" w:rsidRPr="003B49A4" w:rsidRDefault="007748FB" w:rsidP="007748FB">
            <w:pPr>
              <w:contextualSpacing/>
              <w:rPr>
                <w:b/>
              </w:rPr>
            </w:pPr>
            <w:r>
              <w:rPr>
                <w:b/>
              </w:rPr>
              <w:t>Risk</w:t>
            </w:r>
          </w:p>
        </w:tc>
        <w:tc>
          <w:tcPr>
            <w:tcW w:w="6120" w:type="dxa"/>
          </w:tcPr>
          <w:p w14:paraId="3D5237E8" w14:textId="77777777" w:rsidR="007748FB" w:rsidRPr="003B49A4" w:rsidRDefault="007748FB" w:rsidP="007748FB">
            <w:pPr>
              <w:contextualSpacing/>
            </w:pPr>
            <w:r>
              <w:t>Medium. Implementing this story requires the application to communicate with the database to retrieve the source case</w:t>
            </w:r>
          </w:p>
        </w:tc>
      </w:tr>
      <w:tr w:rsidR="007748FB" w:rsidRPr="003B49A4" w14:paraId="004C3AF6" w14:textId="77777777" w:rsidTr="007748FB">
        <w:tc>
          <w:tcPr>
            <w:tcW w:w="4135" w:type="dxa"/>
          </w:tcPr>
          <w:p w14:paraId="6F671B82" w14:textId="77777777" w:rsidR="007748FB" w:rsidRPr="003B49A4" w:rsidRDefault="007748FB" w:rsidP="007748FB">
            <w:pPr>
              <w:contextualSpacing/>
              <w:rPr>
                <w:b/>
              </w:rPr>
            </w:pPr>
            <w:r>
              <w:rPr>
                <w:b/>
              </w:rPr>
              <w:t>Constrains</w:t>
            </w:r>
          </w:p>
        </w:tc>
        <w:tc>
          <w:tcPr>
            <w:tcW w:w="6120" w:type="dxa"/>
          </w:tcPr>
          <w:p w14:paraId="61973153" w14:textId="77777777" w:rsidR="007748FB" w:rsidRPr="006649EE" w:rsidRDefault="007748FB" w:rsidP="007748FB">
            <w:pPr>
              <w:pStyle w:val="ListParagraph"/>
              <w:numPr>
                <w:ilvl w:val="0"/>
                <w:numId w:val="4"/>
              </w:numPr>
            </w:pPr>
            <w:r>
              <w:t>The request for the source case should be loaded immediately</w:t>
            </w:r>
          </w:p>
        </w:tc>
      </w:tr>
      <w:tr w:rsidR="007748FB" w:rsidRPr="003B49A4" w14:paraId="54108E44" w14:textId="77777777" w:rsidTr="007748FB">
        <w:tc>
          <w:tcPr>
            <w:tcW w:w="4135" w:type="dxa"/>
          </w:tcPr>
          <w:p w14:paraId="077EA1DF" w14:textId="77777777" w:rsidR="007748FB" w:rsidRPr="003B49A4" w:rsidRDefault="007748FB" w:rsidP="007748FB">
            <w:pPr>
              <w:contextualSpacing/>
              <w:rPr>
                <w:b/>
              </w:rPr>
            </w:pPr>
            <w:r>
              <w:rPr>
                <w:b/>
              </w:rPr>
              <w:t>Modification History</w:t>
            </w:r>
          </w:p>
        </w:tc>
        <w:tc>
          <w:tcPr>
            <w:tcW w:w="6120" w:type="dxa"/>
          </w:tcPr>
          <w:p w14:paraId="2014ABD3" w14:textId="77777777" w:rsidR="007748FB" w:rsidRPr="003B49A4" w:rsidRDefault="007748FB" w:rsidP="007748FB">
            <w:pPr>
              <w:contextualSpacing/>
            </w:pPr>
          </w:p>
        </w:tc>
      </w:tr>
      <w:tr w:rsidR="007748FB" w:rsidRPr="003B49A4" w14:paraId="5D67EB65" w14:textId="77777777" w:rsidTr="007748FB">
        <w:tc>
          <w:tcPr>
            <w:tcW w:w="4135" w:type="dxa"/>
          </w:tcPr>
          <w:p w14:paraId="1A2EA261" w14:textId="77777777" w:rsidR="007748FB" w:rsidRPr="003B49A4" w:rsidRDefault="007748FB" w:rsidP="007748FB">
            <w:pPr>
              <w:contextualSpacing/>
              <w:rPr>
                <w:b/>
              </w:rPr>
            </w:pPr>
            <w:r>
              <w:rPr>
                <w:b/>
              </w:rPr>
              <w:t xml:space="preserve">Owner </w:t>
            </w:r>
          </w:p>
        </w:tc>
        <w:tc>
          <w:tcPr>
            <w:tcW w:w="6120" w:type="dxa"/>
          </w:tcPr>
          <w:p w14:paraId="0A1832F7" w14:textId="77777777" w:rsidR="007748FB" w:rsidRPr="003B49A4" w:rsidRDefault="007748FB" w:rsidP="007748FB">
            <w:pPr>
              <w:contextualSpacing/>
            </w:pPr>
            <w:r>
              <w:t>Valeria Lopez</w:t>
            </w:r>
          </w:p>
        </w:tc>
      </w:tr>
      <w:tr w:rsidR="007748FB" w:rsidRPr="003B49A4" w14:paraId="2C5FA54A" w14:textId="77777777" w:rsidTr="007748FB">
        <w:tc>
          <w:tcPr>
            <w:tcW w:w="4135" w:type="dxa"/>
          </w:tcPr>
          <w:p w14:paraId="76BE6E56" w14:textId="77777777" w:rsidR="007748FB" w:rsidRPr="003B49A4" w:rsidRDefault="007748FB" w:rsidP="007748FB">
            <w:pPr>
              <w:contextualSpacing/>
              <w:rPr>
                <w:b/>
              </w:rPr>
            </w:pPr>
            <w:r>
              <w:rPr>
                <w:b/>
              </w:rPr>
              <w:t>Initiation Date</w:t>
            </w:r>
          </w:p>
        </w:tc>
        <w:tc>
          <w:tcPr>
            <w:tcW w:w="6120" w:type="dxa"/>
          </w:tcPr>
          <w:p w14:paraId="029BC19F" w14:textId="77777777" w:rsidR="007748FB" w:rsidRPr="003B49A4" w:rsidRDefault="007748FB" w:rsidP="007748FB">
            <w:pPr>
              <w:contextualSpacing/>
            </w:pPr>
            <w:r>
              <w:t>09/10/2015</w:t>
            </w:r>
          </w:p>
        </w:tc>
      </w:tr>
      <w:tr w:rsidR="007748FB" w:rsidRPr="003B49A4" w14:paraId="5840F413" w14:textId="77777777" w:rsidTr="007748FB">
        <w:tc>
          <w:tcPr>
            <w:tcW w:w="4135" w:type="dxa"/>
          </w:tcPr>
          <w:p w14:paraId="6C54C805" w14:textId="77777777" w:rsidR="007748FB" w:rsidRPr="003B49A4" w:rsidRDefault="007748FB" w:rsidP="007748FB">
            <w:pPr>
              <w:contextualSpacing/>
              <w:rPr>
                <w:b/>
              </w:rPr>
            </w:pPr>
            <w:r>
              <w:rPr>
                <w:b/>
              </w:rPr>
              <w:t xml:space="preserve">Date Last Modified </w:t>
            </w:r>
          </w:p>
        </w:tc>
        <w:tc>
          <w:tcPr>
            <w:tcW w:w="6120" w:type="dxa"/>
          </w:tcPr>
          <w:p w14:paraId="0B8A6B3F" w14:textId="77777777" w:rsidR="007748FB" w:rsidRPr="003B49A4" w:rsidRDefault="007748FB" w:rsidP="007748FB">
            <w:pPr>
              <w:contextualSpacing/>
            </w:pPr>
            <w:r>
              <w:t>09/10/2015</w:t>
            </w:r>
          </w:p>
        </w:tc>
      </w:tr>
    </w:tbl>
    <w:p w14:paraId="62D273B5" w14:textId="3A55AD48" w:rsidR="007748FB" w:rsidRDefault="007748FB" w:rsidP="007748FB">
      <w:pPr>
        <w:pStyle w:val="Heading1"/>
        <w:contextualSpacing/>
      </w:pPr>
      <w:bookmarkStart w:id="4" w:name="_Toc436931085"/>
      <w:r>
        <w:t>Requirements of the System</w:t>
      </w:r>
      <w:bookmarkEnd w:id="4"/>
      <w:r>
        <w:t xml:space="preserve">  </w:t>
      </w:r>
    </w:p>
    <w:p w14:paraId="4F5375FA" w14:textId="77777777" w:rsidR="007748FB" w:rsidRDefault="007748FB" w:rsidP="007748FB">
      <w:pPr>
        <w:pStyle w:val="Heading2"/>
      </w:pPr>
      <w:bookmarkStart w:id="5" w:name="_Toc436931086"/>
      <w:r>
        <w:t>Requirement Elicitation – User Stories</w:t>
      </w:r>
      <w:bookmarkEnd w:id="5"/>
      <w:r>
        <w:t xml:space="preserve">  </w:t>
      </w:r>
    </w:p>
    <w:p w14:paraId="5FF183A0" w14:textId="77777777" w:rsidR="007748FB" w:rsidRPr="007748FB" w:rsidRDefault="007748FB" w:rsidP="007748FB"/>
    <w:p w14:paraId="7AB5D20F" w14:textId="78E85A37" w:rsidR="007748FB" w:rsidRDefault="007748FB" w:rsidP="007748FB"/>
    <w:p w14:paraId="408228B5" w14:textId="77777777" w:rsidR="007748FB" w:rsidRDefault="007748FB" w:rsidP="007748FB"/>
    <w:p w14:paraId="6265F5B5" w14:textId="32ACA257" w:rsidR="00211B56" w:rsidRDefault="00211B56" w:rsidP="00EC5DB0">
      <w:pPr>
        <w:spacing w:line="360" w:lineRule="auto"/>
        <w:jc w:val="both"/>
      </w:pPr>
      <w:r>
        <w:br w:type="page"/>
      </w:r>
    </w:p>
    <w:p w14:paraId="60E550E6" w14:textId="77777777" w:rsidR="007748FB" w:rsidRDefault="007748FB" w:rsidP="007748FB"/>
    <w:p w14:paraId="1174F457" w14:textId="77777777" w:rsidR="007748FB" w:rsidRDefault="007748FB" w:rsidP="007748FB"/>
    <w:p w14:paraId="4ECE6C79" w14:textId="77777777" w:rsidR="007748FB" w:rsidRPr="007748FB" w:rsidRDefault="007748FB" w:rsidP="007748FB"/>
    <w:p w14:paraId="45AE516B" w14:textId="77777777" w:rsidR="002B3478" w:rsidRPr="002B3478" w:rsidRDefault="002B3478" w:rsidP="002B3478"/>
    <w:p w14:paraId="4B7657CD" w14:textId="77777777" w:rsidR="002B3478" w:rsidRDefault="002B3478" w:rsidP="002B3478">
      <w:pPr>
        <w:contextualSpacing/>
        <w:rPr>
          <w:rFonts w:eastAsia="Times New Roman"/>
        </w:rPr>
      </w:pPr>
    </w:p>
    <w:p w14:paraId="16133CD3" w14:textId="77777777" w:rsidR="002B3478" w:rsidRPr="00814B90" w:rsidRDefault="002B3478" w:rsidP="002B3478">
      <w:pPr>
        <w:contextualSpacing/>
        <w:rPr>
          <w:rFonts w:eastAsia="Times New Roman"/>
        </w:rPr>
      </w:pPr>
    </w:p>
    <w:tbl>
      <w:tblPr>
        <w:tblpPr w:leftFromText="180" w:rightFromText="180" w:vertAnchor="page" w:horzAnchor="margin" w:tblpY="3361"/>
        <w:tblW w:w="0" w:type="auto"/>
        <w:tblCellMar>
          <w:top w:w="15" w:type="dxa"/>
          <w:left w:w="15" w:type="dxa"/>
          <w:bottom w:w="15" w:type="dxa"/>
          <w:right w:w="15" w:type="dxa"/>
        </w:tblCellMar>
        <w:tblLook w:val="04A0" w:firstRow="1" w:lastRow="0" w:firstColumn="1" w:lastColumn="0" w:noHBand="0" w:noVBand="1"/>
      </w:tblPr>
      <w:tblGrid>
        <w:gridCol w:w="4042"/>
        <w:gridCol w:w="5302"/>
      </w:tblGrid>
      <w:tr w:rsidR="001B6FF9" w:rsidRPr="00814B90" w14:paraId="03987824" w14:textId="77777777" w:rsidTr="007748FB">
        <w:trPr>
          <w:trHeight w:val="255"/>
        </w:trPr>
        <w:tc>
          <w:tcPr>
            <w:tcW w:w="404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B112CF6" w14:textId="77777777" w:rsidR="001B6FF9" w:rsidRPr="00814B90" w:rsidRDefault="001B6FF9" w:rsidP="007748FB">
            <w:pPr>
              <w:contextualSpacing/>
            </w:pPr>
            <w:proofErr w:type="spellStart"/>
            <w:r w:rsidRPr="00814B90">
              <w:rPr>
                <w:b/>
                <w:bCs/>
                <w:color w:val="000000"/>
              </w:rPr>
              <w:t>LegalWise</w:t>
            </w:r>
            <w:proofErr w:type="spellEnd"/>
          </w:p>
        </w:tc>
        <w:tc>
          <w:tcPr>
            <w:tcW w:w="530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CF6D00D" w14:textId="77777777" w:rsidR="001B6FF9" w:rsidRPr="00814B90" w:rsidRDefault="001B6FF9" w:rsidP="007748FB">
            <w:pPr>
              <w:contextualSpacing/>
              <w:rPr>
                <w:rFonts w:eastAsia="Times New Roman"/>
              </w:rPr>
            </w:pPr>
          </w:p>
        </w:tc>
      </w:tr>
      <w:tr w:rsidR="001B6FF9" w:rsidRPr="00814B90" w14:paraId="38DAD508" w14:textId="77777777" w:rsidTr="007748FB">
        <w:tc>
          <w:tcPr>
            <w:tcW w:w="404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B45A265" w14:textId="77777777" w:rsidR="001B6FF9" w:rsidRPr="00814B90" w:rsidRDefault="001B6FF9" w:rsidP="007748FB">
            <w:pPr>
              <w:contextualSpacing/>
            </w:pPr>
            <w:r w:rsidRPr="00814B90">
              <w:rPr>
                <w:b/>
                <w:bCs/>
                <w:color w:val="000000"/>
              </w:rPr>
              <w:t>User Story ID</w:t>
            </w:r>
          </w:p>
        </w:tc>
        <w:tc>
          <w:tcPr>
            <w:tcW w:w="530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973C1B4" w14:textId="77777777" w:rsidR="001B6FF9" w:rsidRPr="00814B90" w:rsidRDefault="001B6FF9" w:rsidP="007748FB">
            <w:pPr>
              <w:contextualSpacing/>
            </w:pPr>
            <w:r w:rsidRPr="00814B90">
              <w:rPr>
                <w:color w:val="000000"/>
              </w:rPr>
              <w:t>LegalWise_00</w:t>
            </w:r>
            <w:r>
              <w:rPr>
                <w:color w:val="000000"/>
              </w:rPr>
              <w:t>2</w:t>
            </w:r>
          </w:p>
        </w:tc>
      </w:tr>
      <w:tr w:rsidR="001B6FF9" w:rsidRPr="00814B90" w14:paraId="158D4B27" w14:textId="77777777" w:rsidTr="007748FB">
        <w:tc>
          <w:tcPr>
            <w:tcW w:w="404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E2B680D" w14:textId="77777777" w:rsidR="001B6FF9" w:rsidRPr="00814B90" w:rsidRDefault="001B6FF9" w:rsidP="007748FB">
            <w:pPr>
              <w:contextualSpacing/>
            </w:pPr>
            <w:r w:rsidRPr="00814B90">
              <w:rPr>
                <w:b/>
                <w:bCs/>
                <w:color w:val="000000"/>
              </w:rPr>
              <w:t>User Story Level</w:t>
            </w:r>
          </w:p>
        </w:tc>
        <w:tc>
          <w:tcPr>
            <w:tcW w:w="530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24393E4" w14:textId="77777777" w:rsidR="001B6FF9" w:rsidRPr="00814B90" w:rsidRDefault="001B6FF9" w:rsidP="007748FB">
            <w:pPr>
              <w:contextualSpacing/>
            </w:pPr>
            <w:r w:rsidRPr="00814B90">
              <w:rPr>
                <w:color w:val="000000"/>
              </w:rPr>
              <w:t>High-Level</w:t>
            </w:r>
          </w:p>
        </w:tc>
      </w:tr>
      <w:tr w:rsidR="001B6FF9" w:rsidRPr="00814B90" w14:paraId="689EF5F0" w14:textId="77777777" w:rsidTr="007748FB">
        <w:tc>
          <w:tcPr>
            <w:tcW w:w="404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888C8EB" w14:textId="77777777" w:rsidR="001B6FF9" w:rsidRPr="00814B90" w:rsidRDefault="001B6FF9" w:rsidP="007748FB">
            <w:pPr>
              <w:contextualSpacing/>
            </w:pPr>
            <w:r w:rsidRPr="00814B90">
              <w:rPr>
                <w:b/>
                <w:bCs/>
                <w:color w:val="000000"/>
              </w:rPr>
              <w:t>Scenario</w:t>
            </w:r>
          </w:p>
        </w:tc>
        <w:tc>
          <w:tcPr>
            <w:tcW w:w="530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290D096" w14:textId="4AB9D469" w:rsidR="001B6FF9" w:rsidRPr="00814B90" w:rsidRDefault="00CE3EFC" w:rsidP="007748FB">
            <w:pPr>
              <w:contextualSpacing/>
            </w:pPr>
            <w:r>
              <w:rPr>
                <w:color w:val="000000"/>
              </w:rPr>
              <w:t xml:space="preserve">User inputs content and Q&amp;A tool </w:t>
            </w:r>
            <w:r w:rsidR="001B6FF9" w:rsidRPr="00814B90">
              <w:rPr>
                <w:color w:val="000000"/>
              </w:rPr>
              <w:t>responds with suggestion.</w:t>
            </w:r>
          </w:p>
        </w:tc>
      </w:tr>
      <w:tr w:rsidR="001B6FF9" w:rsidRPr="00814B90" w14:paraId="38C6B8E9" w14:textId="77777777" w:rsidTr="007748FB">
        <w:tc>
          <w:tcPr>
            <w:tcW w:w="404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54DE429" w14:textId="77777777" w:rsidR="001B6FF9" w:rsidRPr="00814B90" w:rsidRDefault="001B6FF9" w:rsidP="007748FB">
            <w:pPr>
              <w:contextualSpacing/>
            </w:pPr>
            <w:r w:rsidRPr="00814B90">
              <w:rPr>
                <w:b/>
                <w:bCs/>
                <w:color w:val="000000"/>
              </w:rPr>
              <w:t>Actor</w:t>
            </w:r>
          </w:p>
        </w:tc>
        <w:tc>
          <w:tcPr>
            <w:tcW w:w="530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836C8EC" w14:textId="77777777" w:rsidR="001B6FF9" w:rsidRPr="00814B90" w:rsidRDefault="001B6FF9" w:rsidP="007748FB">
            <w:pPr>
              <w:contextualSpacing/>
            </w:pPr>
            <w:r w:rsidRPr="00814B90">
              <w:rPr>
                <w:color w:val="000000"/>
              </w:rPr>
              <w:t>User</w:t>
            </w:r>
          </w:p>
        </w:tc>
      </w:tr>
      <w:tr w:rsidR="001B6FF9" w:rsidRPr="00814B90" w14:paraId="2652E04F" w14:textId="77777777" w:rsidTr="007748FB">
        <w:tc>
          <w:tcPr>
            <w:tcW w:w="404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AB09ECF" w14:textId="77777777" w:rsidR="001B6FF9" w:rsidRPr="00814B90" w:rsidRDefault="001B6FF9" w:rsidP="007748FB">
            <w:pPr>
              <w:contextualSpacing/>
            </w:pPr>
            <w:r w:rsidRPr="00814B90">
              <w:rPr>
                <w:b/>
                <w:bCs/>
                <w:color w:val="000000"/>
              </w:rPr>
              <w:t>Pre-Conditions</w:t>
            </w:r>
          </w:p>
        </w:tc>
        <w:tc>
          <w:tcPr>
            <w:tcW w:w="530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4C92EB6" w14:textId="77777777" w:rsidR="001B6FF9" w:rsidRPr="00814B90" w:rsidRDefault="001B6FF9" w:rsidP="007748FB">
            <w:pPr>
              <w:numPr>
                <w:ilvl w:val="0"/>
                <w:numId w:val="17"/>
              </w:numPr>
              <w:contextualSpacing/>
              <w:textAlignment w:val="baseline"/>
              <w:rPr>
                <w:color w:val="000000"/>
              </w:rPr>
            </w:pPr>
            <w:r w:rsidRPr="00814B90">
              <w:rPr>
                <w:color w:val="000000"/>
              </w:rPr>
              <w:t>User must be logged in</w:t>
            </w:r>
          </w:p>
          <w:p w14:paraId="5511C8D8" w14:textId="77777777" w:rsidR="001B6FF9" w:rsidRPr="00814B90" w:rsidRDefault="001B6FF9" w:rsidP="007748FB">
            <w:pPr>
              <w:numPr>
                <w:ilvl w:val="0"/>
                <w:numId w:val="17"/>
              </w:numPr>
              <w:contextualSpacing/>
              <w:textAlignment w:val="baseline"/>
              <w:rPr>
                <w:color w:val="000000"/>
              </w:rPr>
            </w:pPr>
            <w:r w:rsidRPr="00814B90">
              <w:rPr>
                <w:color w:val="000000"/>
              </w:rPr>
              <w:t>User must be on the homepage</w:t>
            </w:r>
          </w:p>
        </w:tc>
      </w:tr>
      <w:tr w:rsidR="001B6FF9" w:rsidRPr="00814B90" w14:paraId="5B9D3832" w14:textId="77777777" w:rsidTr="007748FB">
        <w:tc>
          <w:tcPr>
            <w:tcW w:w="404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474085F" w14:textId="77777777" w:rsidR="001B6FF9" w:rsidRPr="00814B90" w:rsidRDefault="001B6FF9" w:rsidP="007748FB">
            <w:pPr>
              <w:contextualSpacing/>
            </w:pPr>
            <w:r w:rsidRPr="00814B90">
              <w:rPr>
                <w:b/>
                <w:bCs/>
                <w:color w:val="000000"/>
              </w:rPr>
              <w:t>Description</w:t>
            </w:r>
          </w:p>
        </w:tc>
        <w:tc>
          <w:tcPr>
            <w:tcW w:w="530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271FDE8" w14:textId="77777777" w:rsidR="001B6FF9" w:rsidRPr="00814B90" w:rsidRDefault="001B6FF9" w:rsidP="007748FB">
            <w:pPr>
              <w:numPr>
                <w:ilvl w:val="0"/>
                <w:numId w:val="18"/>
              </w:numPr>
              <w:contextualSpacing/>
              <w:textAlignment w:val="baseline"/>
              <w:rPr>
                <w:color w:val="000000"/>
              </w:rPr>
            </w:pPr>
            <w:r w:rsidRPr="00814B90">
              <w:rPr>
                <w:color w:val="000000"/>
                <w:u w:val="single"/>
              </w:rPr>
              <w:t xml:space="preserve">Use case begins </w:t>
            </w:r>
            <w:r w:rsidRPr="00814B90">
              <w:rPr>
                <w:color w:val="000000"/>
              </w:rPr>
              <w:t>when the user has inputted some context and clicks enter.</w:t>
            </w:r>
          </w:p>
          <w:p w14:paraId="6A265524" w14:textId="77777777" w:rsidR="001B6FF9" w:rsidRPr="00814B90" w:rsidRDefault="001B6FF9" w:rsidP="007748FB">
            <w:pPr>
              <w:numPr>
                <w:ilvl w:val="0"/>
                <w:numId w:val="18"/>
              </w:numPr>
              <w:contextualSpacing/>
              <w:textAlignment w:val="baseline"/>
              <w:rPr>
                <w:color w:val="000000"/>
              </w:rPr>
            </w:pPr>
            <w:r w:rsidRPr="00814B90">
              <w:rPr>
                <w:color w:val="000000"/>
              </w:rPr>
              <w:t>The system shall display a suggestion message.</w:t>
            </w:r>
          </w:p>
        </w:tc>
      </w:tr>
      <w:tr w:rsidR="001B6FF9" w:rsidRPr="00814B90" w14:paraId="1EE5F152" w14:textId="77777777" w:rsidTr="007748FB">
        <w:tc>
          <w:tcPr>
            <w:tcW w:w="404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981B925" w14:textId="77777777" w:rsidR="001B6FF9" w:rsidRPr="00814B90" w:rsidRDefault="001B6FF9" w:rsidP="007748FB">
            <w:pPr>
              <w:contextualSpacing/>
            </w:pPr>
            <w:r w:rsidRPr="00814B90">
              <w:rPr>
                <w:b/>
                <w:bCs/>
                <w:color w:val="000000"/>
              </w:rPr>
              <w:t>Relevant Requirements</w:t>
            </w:r>
          </w:p>
        </w:tc>
        <w:tc>
          <w:tcPr>
            <w:tcW w:w="530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0A89842" w14:textId="77777777" w:rsidR="001B6FF9" w:rsidRPr="00814B90" w:rsidRDefault="001B6FF9" w:rsidP="007748FB">
            <w:pPr>
              <w:contextualSpacing/>
            </w:pPr>
            <w:r w:rsidRPr="00814B90">
              <w:rPr>
                <w:color w:val="000000"/>
              </w:rPr>
              <w:t xml:space="preserve">The user is not inputting the wrong content format. </w:t>
            </w:r>
            <w:proofErr w:type="spellStart"/>
            <w:r w:rsidRPr="00814B90">
              <w:rPr>
                <w:color w:val="000000"/>
              </w:rPr>
              <w:t>i.e</w:t>
            </w:r>
            <w:proofErr w:type="spellEnd"/>
            <w:r w:rsidRPr="00814B90">
              <w:rPr>
                <w:color w:val="000000"/>
              </w:rPr>
              <w:t xml:space="preserve"> audio</w:t>
            </w:r>
          </w:p>
        </w:tc>
      </w:tr>
      <w:tr w:rsidR="001B6FF9" w:rsidRPr="00814B90" w14:paraId="0CE97B10" w14:textId="77777777" w:rsidTr="007748FB">
        <w:tc>
          <w:tcPr>
            <w:tcW w:w="404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667AC5B" w14:textId="77777777" w:rsidR="001B6FF9" w:rsidRPr="00814B90" w:rsidRDefault="001B6FF9" w:rsidP="007748FB">
            <w:pPr>
              <w:contextualSpacing/>
            </w:pPr>
            <w:r w:rsidRPr="00814B90">
              <w:rPr>
                <w:b/>
                <w:bCs/>
                <w:color w:val="000000"/>
              </w:rPr>
              <w:t xml:space="preserve">Post – Conditions </w:t>
            </w:r>
          </w:p>
        </w:tc>
        <w:tc>
          <w:tcPr>
            <w:tcW w:w="530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24C0989" w14:textId="77777777" w:rsidR="001B6FF9" w:rsidRPr="00814B90" w:rsidRDefault="001B6FF9" w:rsidP="007748FB">
            <w:pPr>
              <w:numPr>
                <w:ilvl w:val="0"/>
                <w:numId w:val="19"/>
              </w:numPr>
              <w:contextualSpacing/>
              <w:textAlignment w:val="baseline"/>
              <w:rPr>
                <w:color w:val="000000"/>
              </w:rPr>
            </w:pPr>
            <w:r w:rsidRPr="00814B90">
              <w:rPr>
                <w:color w:val="000000"/>
              </w:rPr>
              <w:t>Query was successfully called</w:t>
            </w:r>
          </w:p>
          <w:p w14:paraId="3A168498" w14:textId="77777777" w:rsidR="001B6FF9" w:rsidRPr="00814B90" w:rsidRDefault="001B6FF9" w:rsidP="007748FB">
            <w:pPr>
              <w:numPr>
                <w:ilvl w:val="0"/>
                <w:numId w:val="19"/>
              </w:numPr>
              <w:contextualSpacing/>
              <w:textAlignment w:val="baseline"/>
              <w:rPr>
                <w:color w:val="000000"/>
              </w:rPr>
            </w:pPr>
            <w:r w:rsidRPr="00814B90">
              <w:rPr>
                <w:color w:val="000000"/>
              </w:rPr>
              <w:t>The suggestion message is displayed.</w:t>
            </w:r>
          </w:p>
        </w:tc>
      </w:tr>
      <w:tr w:rsidR="001B6FF9" w:rsidRPr="00814B90" w14:paraId="688E230A" w14:textId="77777777" w:rsidTr="007748FB">
        <w:tc>
          <w:tcPr>
            <w:tcW w:w="404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422D5FF" w14:textId="77777777" w:rsidR="001B6FF9" w:rsidRPr="00814B90" w:rsidRDefault="001B6FF9" w:rsidP="007748FB">
            <w:pPr>
              <w:contextualSpacing/>
            </w:pPr>
            <w:r w:rsidRPr="00814B90">
              <w:rPr>
                <w:b/>
                <w:bCs/>
                <w:color w:val="000000"/>
              </w:rPr>
              <w:t xml:space="preserve">Alternative Courses of Action </w:t>
            </w:r>
          </w:p>
        </w:tc>
        <w:tc>
          <w:tcPr>
            <w:tcW w:w="530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77898E3" w14:textId="77777777" w:rsidR="001B6FF9" w:rsidRPr="00814B90" w:rsidRDefault="001B6FF9" w:rsidP="007748FB">
            <w:pPr>
              <w:numPr>
                <w:ilvl w:val="0"/>
                <w:numId w:val="20"/>
              </w:numPr>
              <w:contextualSpacing/>
              <w:textAlignment w:val="baseline"/>
              <w:rPr>
                <w:color w:val="000000"/>
              </w:rPr>
            </w:pPr>
            <w:r w:rsidRPr="00814B90">
              <w:rPr>
                <w:color w:val="000000"/>
              </w:rPr>
              <w:t xml:space="preserve">In D1, if </w:t>
            </w:r>
          </w:p>
        </w:tc>
      </w:tr>
      <w:tr w:rsidR="001B6FF9" w:rsidRPr="00814B90" w14:paraId="0B9E477D" w14:textId="77777777" w:rsidTr="007748FB">
        <w:tc>
          <w:tcPr>
            <w:tcW w:w="404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FE32A19" w14:textId="77777777" w:rsidR="001B6FF9" w:rsidRPr="00814B90" w:rsidRDefault="001B6FF9" w:rsidP="007748FB">
            <w:pPr>
              <w:contextualSpacing/>
            </w:pPr>
            <w:r w:rsidRPr="00814B90">
              <w:rPr>
                <w:b/>
                <w:bCs/>
                <w:color w:val="000000"/>
              </w:rPr>
              <w:t>Exceptions</w:t>
            </w:r>
          </w:p>
        </w:tc>
        <w:tc>
          <w:tcPr>
            <w:tcW w:w="530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8D2D766" w14:textId="77777777" w:rsidR="001B6FF9" w:rsidRPr="00814B90" w:rsidRDefault="001B6FF9" w:rsidP="007748FB">
            <w:pPr>
              <w:contextualSpacing/>
            </w:pPr>
            <w:r w:rsidRPr="00814B90">
              <w:rPr>
                <w:color w:val="000000"/>
              </w:rPr>
              <w:t>If the system cannot find or analyze the content entered by the user, the screen shall display a message to inform user no data could be found for reference.</w:t>
            </w:r>
          </w:p>
        </w:tc>
      </w:tr>
      <w:tr w:rsidR="001B6FF9" w:rsidRPr="00814B90" w14:paraId="16867308" w14:textId="77777777" w:rsidTr="007748FB">
        <w:tc>
          <w:tcPr>
            <w:tcW w:w="404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2293B4F" w14:textId="77777777" w:rsidR="001B6FF9" w:rsidRPr="00814B90" w:rsidRDefault="001B6FF9" w:rsidP="007748FB">
            <w:pPr>
              <w:contextualSpacing/>
            </w:pPr>
            <w:r w:rsidRPr="00814B90">
              <w:rPr>
                <w:b/>
                <w:bCs/>
                <w:color w:val="000000"/>
              </w:rPr>
              <w:t>Related User Stories</w:t>
            </w:r>
          </w:p>
        </w:tc>
        <w:tc>
          <w:tcPr>
            <w:tcW w:w="530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2D528AF" w14:textId="77777777" w:rsidR="001B6FF9" w:rsidRPr="00814B90" w:rsidRDefault="001B6FF9" w:rsidP="007748FB">
            <w:pPr>
              <w:contextualSpacing/>
              <w:rPr>
                <w:rFonts w:eastAsia="Times New Roman"/>
              </w:rPr>
            </w:pPr>
          </w:p>
        </w:tc>
      </w:tr>
      <w:tr w:rsidR="001B6FF9" w:rsidRPr="00814B90" w14:paraId="0EEA3762" w14:textId="77777777" w:rsidTr="007748FB">
        <w:tc>
          <w:tcPr>
            <w:tcW w:w="404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EF7A8E3" w14:textId="77777777" w:rsidR="001B6FF9" w:rsidRPr="00814B90" w:rsidRDefault="001B6FF9" w:rsidP="007748FB">
            <w:pPr>
              <w:contextualSpacing/>
            </w:pPr>
            <w:r w:rsidRPr="00814B90">
              <w:rPr>
                <w:b/>
                <w:bCs/>
                <w:color w:val="000000"/>
              </w:rPr>
              <w:t>Decision Support</w:t>
            </w:r>
          </w:p>
        </w:tc>
        <w:tc>
          <w:tcPr>
            <w:tcW w:w="530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E16E209" w14:textId="77777777" w:rsidR="001B6FF9" w:rsidRPr="00814B90" w:rsidRDefault="001B6FF9" w:rsidP="007748FB">
            <w:pPr>
              <w:contextualSpacing/>
              <w:rPr>
                <w:rFonts w:eastAsia="Times New Roman"/>
              </w:rPr>
            </w:pPr>
          </w:p>
        </w:tc>
      </w:tr>
      <w:tr w:rsidR="001B6FF9" w:rsidRPr="00814B90" w14:paraId="4E9FC258" w14:textId="77777777" w:rsidTr="007748FB">
        <w:tc>
          <w:tcPr>
            <w:tcW w:w="404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A5B6259" w14:textId="77777777" w:rsidR="001B6FF9" w:rsidRPr="00814B90" w:rsidRDefault="001B6FF9" w:rsidP="007748FB">
            <w:pPr>
              <w:contextualSpacing/>
            </w:pPr>
            <w:r w:rsidRPr="00814B90">
              <w:rPr>
                <w:b/>
                <w:bCs/>
                <w:color w:val="000000"/>
              </w:rPr>
              <w:t>Frequency</w:t>
            </w:r>
          </w:p>
        </w:tc>
        <w:tc>
          <w:tcPr>
            <w:tcW w:w="530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ED8CF91" w14:textId="77777777" w:rsidR="001B6FF9" w:rsidRPr="00814B90" w:rsidRDefault="001B6FF9" w:rsidP="007748FB">
            <w:pPr>
              <w:contextualSpacing/>
            </w:pPr>
            <w:r w:rsidRPr="00814B90">
              <w:rPr>
                <w:color w:val="000000"/>
              </w:rPr>
              <w:t>High</w:t>
            </w:r>
          </w:p>
        </w:tc>
      </w:tr>
      <w:tr w:rsidR="001B6FF9" w:rsidRPr="00814B90" w14:paraId="7165A32F" w14:textId="77777777" w:rsidTr="007748FB">
        <w:tc>
          <w:tcPr>
            <w:tcW w:w="404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1EF8D8C" w14:textId="77777777" w:rsidR="001B6FF9" w:rsidRPr="00814B90" w:rsidRDefault="001B6FF9" w:rsidP="007748FB">
            <w:pPr>
              <w:contextualSpacing/>
            </w:pPr>
            <w:r w:rsidRPr="00814B90">
              <w:rPr>
                <w:b/>
                <w:bCs/>
                <w:color w:val="000000"/>
              </w:rPr>
              <w:t xml:space="preserve">Critically </w:t>
            </w:r>
          </w:p>
        </w:tc>
        <w:tc>
          <w:tcPr>
            <w:tcW w:w="530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E161D0F" w14:textId="77777777" w:rsidR="001B6FF9" w:rsidRPr="00814B90" w:rsidRDefault="001B6FF9" w:rsidP="007748FB">
            <w:pPr>
              <w:contextualSpacing/>
            </w:pPr>
            <w:r w:rsidRPr="00814B90">
              <w:rPr>
                <w:color w:val="000000"/>
              </w:rPr>
              <w:t>High. As this is core functionality.</w:t>
            </w:r>
          </w:p>
        </w:tc>
      </w:tr>
      <w:tr w:rsidR="001B6FF9" w:rsidRPr="00814B90" w14:paraId="568AB938" w14:textId="77777777" w:rsidTr="007748FB">
        <w:tc>
          <w:tcPr>
            <w:tcW w:w="404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3324100" w14:textId="77777777" w:rsidR="001B6FF9" w:rsidRPr="00814B90" w:rsidRDefault="001B6FF9" w:rsidP="007748FB">
            <w:pPr>
              <w:contextualSpacing/>
            </w:pPr>
            <w:r w:rsidRPr="00814B90">
              <w:rPr>
                <w:b/>
                <w:bCs/>
                <w:color w:val="000000"/>
              </w:rPr>
              <w:t>Risk</w:t>
            </w:r>
          </w:p>
        </w:tc>
        <w:tc>
          <w:tcPr>
            <w:tcW w:w="530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9F491D1" w14:textId="77777777" w:rsidR="001B6FF9" w:rsidRPr="00814B90" w:rsidRDefault="001B6FF9" w:rsidP="007748FB">
            <w:pPr>
              <w:contextualSpacing/>
            </w:pPr>
            <w:r w:rsidRPr="00814B90">
              <w:rPr>
                <w:color w:val="000000"/>
              </w:rPr>
              <w:t>Medium. Implementing this use case requires the system to connect to the server and database.</w:t>
            </w:r>
          </w:p>
        </w:tc>
      </w:tr>
      <w:tr w:rsidR="001B6FF9" w:rsidRPr="00814B90" w14:paraId="6D48B210" w14:textId="77777777" w:rsidTr="007748FB">
        <w:tc>
          <w:tcPr>
            <w:tcW w:w="404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2F07F53" w14:textId="77777777" w:rsidR="001B6FF9" w:rsidRPr="00814B90" w:rsidRDefault="001B6FF9" w:rsidP="007748FB">
            <w:pPr>
              <w:contextualSpacing/>
            </w:pPr>
            <w:r w:rsidRPr="00814B90">
              <w:rPr>
                <w:b/>
                <w:bCs/>
                <w:color w:val="000000"/>
              </w:rPr>
              <w:t>Constrains</w:t>
            </w:r>
          </w:p>
        </w:tc>
        <w:tc>
          <w:tcPr>
            <w:tcW w:w="530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F514ECB" w14:textId="77777777" w:rsidR="001B6FF9" w:rsidRPr="00814B90" w:rsidRDefault="001B6FF9" w:rsidP="007748FB">
            <w:pPr>
              <w:contextualSpacing/>
            </w:pPr>
            <w:r w:rsidRPr="00814B90">
              <w:rPr>
                <w:color w:val="000000"/>
              </w:rPr>
              <w:t>Content must be validated by grammar check.</w:t>
            </w:r>
          </w:p>
        </w:tc>
      </w:tr>
      <w:tr w:rsidR="001B6FF9" w:rsidRPr="00814B90" w14:paraId="427EBC1F" w14:textId="77777777" w:rsidTr="007748FB">
        <w:tc>
          <w:tcPr>
            <w:tcW w:w="404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8E3F472" w14:textId="77777777" w:rsidR="001B6FF9" w:rsidRPr="00814B90" w:rsidRDefault="001B6FF9" w:rsidP="007748FB">
            <w:pPr>
              <w:contextualSpacing/>
            </w:pPr>
            <w:r w:rsidRPr="00814B90">
              <w:rPr>
                <w:b/>
                <w:bCs/>
                <w:color w:val="000000"/>
              </w:rPr>
              <w:t>Modification History</w:t>
            </w:r>
          </w:p>
        </w:tc>
        <w:tc>
          <w:tcPr>
            <w:tcW w:w="530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C256ACA" w14:textId="77777777" w:rsidR="001B6FF9" w:rsidRPr="00814B90" w:rsidRDefault="001B6FF9" w:rsidP="007748FB">
            <w:pPr>
              <w:contextualSpacing/>
              <w:rPr>
                <w:rFonts w:eastAsia="Times New Roman"/>
              </w:rPr>
            </w:pPr>
          </w:p>
        </w:tc>
      </w:tr>
      <w:tr w:rsidR="001B6FF9" w:rsidRPr="00814B90" w14:paraId="1B27364A" w14:textId="77777777" w:rsidTr="007748FB">
        <w:tc>
          <w:tcPr>
            <w:tcW w:w="404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303CB1B" w14:textId="77777777" w:rsidR="001B6FF9" w:rsidRPr="00814B90" w:rsidRDefault="001B6FF9" w:rsidP="007748FB">
            <w:pPr>
              <w:contextualSpacing/>
            </w:pPr>
            <w:r w:rsidRPr="00814B90">
              <w:rPr>
                <w:b/>
                <w:bCs/>
                <w:color w:val="000000"/>
              </w:rPr>
              <w:t xml:space="preserve">Owner </w:t>
            </w:r>
          </w:p>
        </w:tc>
        <w:tc>
          <w:tcPr>
            <w:tcW w:w="530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393761F" w14:textId="77777777" w:rsidR="001B6FF9" w:rsidRPr="00814B90" w:rsidRDefault="001B6FF9" w:rsidP="007748FB">
            <w:pPr>
              <w:contextualSpacing/>
            </w:pPr>
            <w:r w:rsidRPr="00814B90">
              <w:rPr>
                <w:color w:val="000000"/>
              </w:rPr>
              <w:t>Amanda Chiu</w:t>
            </w:r>
          </w:p>
        </w:tc>
      </w:tr>
      <w:tr w:rsidR="001B6FF9" w:rsidRPr="00814B90" w14:paraId="66B21413" w14:textId="77777777" w:rsidTr="007748FB">
        <w:tc>
          <w:tcPr>
            <w:tcW w:w="404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A5A831C" w14:textId="77777777" w:rsidR="001B6FF9" w:rsidRPr="00814B90" w:rsidRDefault="001B6FF9" w:rsidP="007748FB">
            <w:pPr>
              <w:contextualSpacing/>
            </w:pPr>
            <w:r w:rsidRPr="00814B90">
              <w:rPr>
                <w:b/>
                <w:bCs/>
                <w:color w:val="000000"/>
              </w:rPr>
              <w:t>Initiation Date</w:t>
            </w:r>
          </w:p>
        </w:tc>
        <w:tc>
          <w:tcPr>
            <w:tcW w:w="530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D6494EE" w14:textId="77777777" w:rsidR="001B6FF9" w:rsidRPr="00814B90" w:rsidRDefault="001B6FF9" w:rsidP="007748FB">
            <w:pPr>
              <w:contextualSpacing/>
            </w:pPr>
            <w:r w:rsidRPr="00814B90">
              <w:rPr>
                <w:color w:val="000000"/>
              </w:rPr>
              <w:t>09/11/15</w:t>
            </w:r>
          </w:p>
        </w:tc>
      </w:tr>
      <w:tr w:rsidR="001B6FF9" w:rsidRPr="00814B90" w14:paraId="58D56FC6" w14:textId="77777777" w:rsidTr="007748FB">
        <w:tc>
          <w:tcPr>
            <w:tcW w:w="404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8B8FDC9" w14:textId="77777777" w:rsidR="001B6FF9" w:rsidRPr="00814B90" w:rsidRDefault="001B6FF9" w:rsidP="007748FB">
            <w:pPr>
              <w:contextualSpacing/>
            </w:pPr>
            <w:r w:rsidRPr="00814B90">
              <w:rPr>
                <w:b/>
                <w:bCs/>
                <w:color w:val="000000"/>
              </w:rPr>
              <w:t xml:space="preserve">Date Last Modified </w:t>
            </w:r>
          </w:p>
        </w:tc>
        <w:tc>
          <w:tcPr>
            <w:tcW w:w="530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BECDC8A" w14:textId="77777777" w:rsidR="001B6FF9" w:rsidRPr="00814B90" w:rsidRDefault="001B6FF9" w:rsidP="007748FB">
            <w:pPr>
              <w:contextualSpacing/>
              <w:rPr>
                <w:rFonts w:eastAsia="Times New Roman"/>
              </w:rPr>
            </w:pPr>
            <w:r>
              <w:rPr>
                <w:rFonts w:eastAsia="Times New Roman"/>
              </w:rPr>
              <w:t>09/11/15</w:t>
            </w:r>
          </w:p>
        </w:tc>
      </w:tr>
    </w:tbl>
    <w:p w14:paraId="0F2DF060" w14:textId="77777777" w:rsidR="001B6FF9" w:rsidRDefault="001B6FF9" w:rsidP="002B3478">
      <w:pPr>
        <w:spacing w:after="240"/>
        <w:contextualSpacing/>
        <w:rPr>
          <w:rFonts w:eastAsia="Times New Roman"/>
        </w:rPr>
      </w:pPr>
      <w:r w:rsidRPr="00814B90">
        <w:rPr>
          <w:rFonts w:eastAsia="Times New Roman"/>
        </w:rPr>
        <w:br/>
      </w:r>
      <w:r w:rsidRPr="00814B90">
        <w:rPr>
          <w:rFonts w:eastAsia="Times New Roman"/>
        </w:rPr>
        <w:br/>
      </w:r>
      <w:r w:rsidRPr="00814B90">
        <w:rPr>
          <w:rFonts w:eastAsia="Times New Roman"/>
        </w:rPr>
        <w:br/>
      </w:r>
    </w:p>
    <w:p w14:paraId="706B467F" w14:textId="77777777" w:rsidR="001B6FF9" w:rsidRDefault="001B6FF9" w:rsidP="002B3478">
      <w:pPr>
        <w:contextualSpacing/>
      </w:pPr>
    </w:p>
    <w:p w14:paraId="5E7C7C1B" w14:textId="77777777" w:rsidR="005169AD" w:rsidRDefault="005169AD" w:rsidP="002B3478">
      <w:pPr>
        <w:contextualSpacing/>
      </w:pPr>
      <w:r>
        <w:br w:type="page"/>
      </w:r>
    </w:p>
    <w:tbl>
      <w:tblPr>
        <w:tblStyle w:val="TableGrid"/>
        <w:tblpPr w:leftFromText="180" w:rightFromText="180" w:horzAnchor="margin" w:tblpY="495"/>
        <w:tblW w:w="9805" w:type="dxa"/>
        <w:tblLook w:val="04A0" w:firstRow="1" w:lastRow="0" w:firstColumn="1" w:lastColumn="0" w:noHBand="0" w:noVBand="1"/>
      </w:tblPr>
      <w:tblGrid>
        <w:gridCol w:w="4675"/>
        <w:gridCol w:w="5130"/>
      </w:tblGrid>
      <w:tr w:rsidR="005169AD" w:rsidRPr="003B49A4" w14:paraId="06B8A2EB" w14:textId="77777777" w:rsidTr="007748FB">
        <w:tc>
          <w:tcPr>
            <w:tcW w:w="4675" w:type="dxa"/>
          </w:tcPr>
          <w:p w14:paraId="68B20F51" w14:textId="77777777" w:rsidR="005169AD" w:rsidRPr="003B49A4" w:rsidRDefault="005169AD" w:rsidP="008C0AC3">
            <w:pPr>
              <w:contextualSpacing/>
              <w:rPr>
                <w:b/>
              </w:rPr>
            </w:pPr>
            <w:proofErr w:type="spellStart"/>
            <w:r w:rsidRPr="003B49A4">
              <w:rPr>
                <w:b/>
              </w:rPr>
              <w:lastRenderedPageBreak/>
              <w:t>LegalWise</w:t>
            </w:r>
            <w:proofErr w:type="spellEnd"/>
          </w:p>
        </w:tc>
        <w:tc>
          <w:tcPr>
            <w:tcW w:w="5130" w:type="dxa"/>
          </w:tcPr>
          <w:p w14:paraId="12028BC4" w14:textId="77777777" w:rsidR="005169AD" w:rsidRPr="003B49A4" w:rsidRDefault="005169AD" w:rsidP="008C0AC3">
            <w:pPr>
              <w:contextualSpacing/>
            </w:pPr>
          </w:p>
        </w:tc>
      </w:tr>
      <w:tr w:rsidR="005169AD" w:rsidRPr="003B49A4" w14:paraId="5A9212B5" w14:textId="77777777" w:rsidTr="007748FB">
        <w:tc>
          <w:tcPr>
            <w:tcW w:w="4675" w:type="dxa"/>
          </w:tcPr>
          <w:p w14:paraId="744EB423" w14:textId="77777777" w:rsidR="005169AD" w:rsidRPr="003B49A4" w:rsidRDefault="005169AD" w:rsidP="008C0AC3">
            <w:pPr>
              <w:contextualSpacing/>
              <w:rPr>
                <w:b/>
              </w:rPr>
            </w:pPr>
            <w:r>
              <w:rPr>
                <w:b/>
              </w:rPr>
              <w:t>User Story ID</w:t>
            </w:r>
          </w:p>
        </w:tc>
        <w:tc>
          <w:tcPr>
            <w:tcW w:w="5130" w:type="dxa"/>
          </w:tcPr>
          <w:p w14:paraId="0A618759" w14:textId="77777777" w:rsidR="005169AD" w:rsidRPr="003B49A4" w:rsidRDefault="0014473E" w:rsidP="008C0AC3">
            <w:pPr>
              <w:contextualSpacing/>
            </w:pPr>
            <w:r>
              <w:t>LegalWise_003</w:t>
            </w:r>
          </w:p>
        </w:tc>
      </w:tr>
      <w:tr w:rsidR="005169AD" w:rsidRPr="003B49A4" w14:paraId="398D95F7" w14:textId="77777777" w:rsidTr="007748FB">
        <w:tc>
          <w:tcPr>
            <w:tcW w:w="4675" w:type="dxa"/>
          </w:tcPr>
          <w:p w14:paraId="30E49E7E" w14:textId="77777777" w:rsidR="005169AD" w:rsidRPr="003B49A4" w:rsidRDefault="005169AD" w:rsidP="008C0AC3">
            <w:pPr>
              <w:contextualSpacing/>
              <w:rPr>
                <w:b/>
              </w:rPr>
            </w:pPr>
            <w:r>
              <w:rPr>
                <w:b/>
              </w:rPr>
              <w:t>User Story Level</w:t>
            </w:r>
          </w:p>
        </w:tc>
        <w:tc>
          <w:tcPr>
            <w:tcW w:w="5130" w:type="dxa"/>
          </w:tcPr>
          <w:p w14:paraId="4DA12176" w14:textId="77777777" w:rsidR="005169AD" w:rsidRPr="003B49A4" w:rsidRDefault="005169AD" w:rsidP="008C0AC3">
            <w:pPr>
              <w:contextualSpacing/>
            </w:pPr>
          </w:p>
        </w:tc>
      </w:tr>
      <w:tr w:rsidR="005169AD" w:rsidRPr="003B49A4" w14:paraId="02453C24" w14:textId="77777777" w:rsidTr="007748FB">
        <w:tc>
          <w:tcPr>
            <w:tcW w:w="4675" w:type="dxa"/>
          </w:tcPr>
          <w:p w14:paraId="07BF065E" w14:textId="77777777" w:rsidR="005169AD" w:rsidRPr="003B49A4" w:rsidRDefault="005169AD" w:rsidP="008C0AC3">
            <w:pPr>
              <w:contextualSpacing/>
              <w:rPr>
                <w:b/>
              </w:rPr>
            </w:pPr>
            <w:r>
              <w:rPr>
                <w:b/>
              </w:rPr>
              <w:t>Scenario</w:t>
            </w:r>
          </w:p>
        </w:tc>
        <w:tc>
          <w:tcPr>
            <w:tcW w:w="5130" w:type="dxa"/>
          </w:tcPr>
          <w:p w14:paraId="4663EB43" w14:textId="77777777" w:rsidR="005169AD" w:rsidRPr="003B49A4" w:rsidRDefault="00951C49" w:rsidP="008C0AC3">
            <w:pPr>
              <w:contextualSpacing/>
            </w:pPr>
            <w:r>
              <w:t>User needs to create an account in order to access the application</w:t>
            </w:r>
          </w:p>
        </w:tc>
      </w:tr>
      <w:tr w:rsidR="005169AD" w:rsidRPr="003B49A4" w14:paraId="4EE81F71" w14:textId="77777777" w:rsidTr="007748FB">
        <w:tc>
          <w:tcPr>
            <w:tcW w:w="4675" w:type="dxa"/>
          </w:tcPr>
          <w:p w14:paraId="3520D98A" w14:textId="77777777" w:rsidR="005169AD" w:rsidRPr="003B49A4" w:rsidRDefault="005169AD" w:rsidP="008C0AC3">
            <w:pPr>
              <w:contextualSpacing/>
              <w:rPr>
                <w:b/>
              </w:rPr>
            </w:pPr>
            <w:r>
              <w:rPr>
                <w:b/>
              </w:rPr>
              <w:t>Actor</w:t>
            </w:r>
          </w:p>
        </w:tc>
        <w:tc>
          <w:tcPr>
            <w:tcW w:w="5130" w:type="dxa"/>
          </w:tcPr>
          <w:p w14:paraId="48466045" w14:textId="77777777" w:rsidR="005169AD" w:rsidRPr="003B49A4" w:rsidRDefault="00951C49" w:rsidP="008C0AC3">
            <w:pPr>
              <w:contextualSpacing/>
            </w:pPr>
            <w:r>
              <w:t>User</w:t>
            </w:r>
          </w:p>
        </w:tc>
      </w:tr>
      <w:tr w:rsidR="005169AD" w:rsidRPr="003B49A4" w14:paraId="7CF79777" w14:textId="77777777" w:rsidTr="007748FB">
        <w:tc>
          <w:tcPr>
            <w:tcW w:w="4675" w:type="dxa"/>
          </w:tcPr>
          <w:p w14:paraId="3A0B0CDD" w14:textId="77777777" w:rsidR="005169AD" w:rsidRPr="003B49A4" w:rsidRDefault="005169AD" w:rsidP="008C0AC3">
            <w:pPr>
              <w:contextualSpacing/>
              <w:rPr>
                <w:b/>
              </w:rPr>
            </w:pPr>
            <w:r>
              <w:rPr>
                <w:b/>
              </w:rPr>
              <w:t>Pre-Conditions</w:t>
            </w:r>
          </w:p>
        </w:tc>
        <w:tc>
          <w:tcPr>
            <w:tcW w:w="5130" w:type="dxa"/>
          </w:tcPr>
          <w:p w14:paraId="54F959D1" w14:textId="77777777" w:rsidR="005169AD" w:rsidRPr="00951C49" w:rsidRDefault="00951C49" w:rsidP="006D77B7">
            <w:pPr>
              <w:pStyle w:val="ListParagraph"/>
              <w:numPr>
                <w:ilvl w:val="0"/>
                <w:numId w:val="5"/>
              </w:numPr>
            </w:pPr>
            <w:r>
              <w:t xml:space="preserve">The registration page must be active </w:t>
            </w:r>
          </w:p>
        </w:tc>
      </w:tr>
      <w:tr w:rsidR="005169AD" w:rsidRPr="003B49A4" w14:paraId="4E9B9B50" w14:textId="77777777" w:rsidTr="007748FB">
        <w:tc>
          <w:tcPr>
            <w:tcW w:w="4675" w:type="dxa"/>
          </w:tcPr>
          <w:p w14:paraId="417AA9B1" w14:textId="77777777" w:rsidR="005169AD" w:rsidRPr="003B49A4" w:rsidRDefault="005169AD" w:rsidP="008C0AC3">
            <w:pPr>
              <w:contextualSpacing/>
              <w:rPr>
                <w:b/>
              </w:rPr>
            </w:pPr>
            <w:r>
              <w:rPr>
                <w:b/>
              </w:rPr>
              <w:t>Description</w:t>
            </w:r>
          </w:p>
        </w:tc>
        <w:tc>
          <w:tcPr>
            <w:tcW w:w="5130" w:type="dxa"/>
          </w:tcPr>
          <w:p w14:paraId="19CCAFB7" w14:textId="77777777" w:rsidR="005169AD" w:rsidRDefault="005B6426" w:rsidP="006D77B7">
            <w:pPr>
              <w:pStyle w:val="ListParagraph"/>
              <w:numPr>
                <w:ilvl w:val="0"/>
                <w:numId w:val="6"/>
              </w:numPr>
            </w:pPr>
            <w:r>
              <w:t>Use Case begins when the user lands on the registration page and is ready to register.</w:t>
            </w:r>
          </w:p>
          <w:p w14:paraId="5C7DACBC" w14:textId="77777777" w:rsidR="005B6426" w:rsidRDefault="003A44B6" w:rsidP="006D77B7">
            <w:pPr>
              <w:pStyle w:val="ListParagraph"/>
              <w:numPr>
                <w:ilvl w:val="0"/>
                <w:numId w:val="6"/>
              </w:numPr>
            </w:pPr>
            <w:r>
              <w:t>The u</w:t>
            </w:r>
            <w:r w:rsidR="005B6426">
              <w:t>ser fills all the appropriate information on the site and clicks the Register button.</w:t>
            </w:r>
          </w:p>
          <w:p w14:paraId="5C589D69" w14:textId="77777777" w:rsidR="005B6426" w:rsidRPr="00951C49" w:rsidRDefault="003A44B6" w:rsidP="006D77B7">
            <w:pPr>
              <w:pStyle w:val="ListParagraph"/>
              <w:numPr>
                <w:ilvl w:val="0"/>
                <w:numId w:val="6"/>
              </w:numPr>
            </w:pPr>
            <w:r>
              <w:t>The u</w:t>
            </w:r>
            <w:r w:rsidR="005B6426">
              <w:t>ser completes the registration when confirms his/her email address.</w:t>
            </w:r>
          </w:p>
        </w:tc>
      </w:tr>
      <w:tr w:rsidR="005169AD" w:rsidRPr="003B49A4" w14:paraId="2B84DC97" w14:textId="77777777" w:rsidTr="007748FB">
        <w:tc>
          <w:tcPr>
            <w:tcW w:w="4675" w:type="dxa"/>
          </w:tcPr>
          <w:p w14:paraId="42A2218E" w14:textId="77777777" w:rsidR="005169AD" w:rsidRPr="003B49A4" w:rsidRDefault="005169AD" w:rsidP="008C0AC3">
            <w:pPr>
              <w:contextualSpacing/>
              <w:rPr>
                <w:b/>
              </w:rPr>
            </w:pPr>
            <w:r>
              <w:rPr>
                <w:b/>
              </w:rPr>
              <w:t>Relevant Requirements</w:t>
            </w:r>
          </w:p>
        </w:tc>
        <w:tc>
          <w:tcPr>
            <w:tcW w:w="5130" w:type="dxa"/>
          </w:tcPr>
          <w:p w14:paraId="60EE2817" w14:textId="77777777" w:rsidR="005169AD" w:rsidRPr="003B49A4" w:rsidRDefault="005169AD" w:rsidP="008C0AC3">
            <w:pPr>
              <w:contextualSpacing/>
            </w:pPr>
          </w:p>
        </w:tc>
      </w:tr>
      <w:tr w:rsidR="005169AD" w:rsidRPr="003B49A4" w14:paraId="4EC3E2D8" w14:textId="77777777" w:rsidTr="007748FB">
        <w:tc>
          <w:tcPr>
            <w:tcW w:w="4675" w:type="dxa"/>
          </w:tcPr>
          <w:p w14:paraId="230F455A" w14:textId="77777777" w:rsidR="005169AD" w:rsidRPr="003B49A4" w:rsidRDefault="005169AD" w:rsidP="008C0AC3">
            <w:pPr>
              <w:contextualSpacing/>
              <w:rPr>
                <w:b/>
              </w:rPr>
            </w:pPr>
            <w:r>
              <w:rPr>
                <w:b/>
              </w:rPr>
              <w:t xml:space="preserve">Post – Conditions </w:t>
            </w:r>
          </w:p>
        </w:tc>
        <w:tc>
          <w:tcPr>
            <w:tcW w:w="5130" w:type="dxa"/>
          </w:tcPr>
          <w:p w14:paraId="1BE465E3" w14:textId="77777777" w:rsidR="005169AD" w:rsidRDefault="005B6426" w:rsidP="006D77B7">
            <w:pPr>
              <w:pStyle w:val="ListParagraph"/>
              <w:numPr>
                <w:ilvl w:val="0"/>
                <w:numId w:val="7"/>
              </w:numPr>
            </w:pPr>
            <w:r>
              <w:t>A new user is created on the system</w:t>
            </w:r>
          </w:p>
          <w:p w14:paraId="2425874A" w14:textId="77777777" w:rsidR="005B6426" w:rsidRPr="005B6426" w:rsidRDefault="005B6426" w:rsidP="006D77B7">
            <w:pPr>
              <w:pStyle w:val="ListParagraph"/>
              <w:numPr>
                <w:ilvl w:val="0"/>
                <w:numId w:val="7"/>
              </w:numPr>
            </w:pPr>
            <w:r>
              <w:t>An email to confirm the user’s email address is send. In order to confirm the account the user must confirm his/her email address.</w:t>
            </w:r>
          </w:p>
        </w:tc>
      </w:tr>
      <w:tr w:rsidR="005169AD" w:rsidRPr="003B49A4" w14:paraId="5B2CAAE5" w14:textId="77777777" w:rsidTr="007748FB">
        <w:tc>
          <w:tcPr>
            <w:tcW w:w="4675" w:type="dxa"/>
          </w:tcPr>
          <w:p w14:paraId="4BE264D1" w14:textId="77777777" w:rsidR="005169AD" w:rsidRPr="003B49A4" w:rsidRDefault="005169AD" w:rsidP="008C0AC3">
            <w:pPr>
              <w:contextualSpacing/>
              <w:rPr>
                <w:b/>
              </w:rPr>
            </w:pPr>
            <w:r>
              <w:rPr>
                <w:b/>
              </w:rPr>
              <w:t xml:space="preserve">Alternative Courses of Action </w:t>
            </w:r>
          </w:p>
        </w:tc>
        <w:tc>
          <w:tcPr>
            <w:tcW w:w="5130" w:type="dxa"/>
          </w:tcPr>
          <w:p w14:paraId="4742726D" w14:textId="77777777" w:rsidR="005169AD" w:rsidRPr="005B6426" w:rsidRDefault="005B6426" w:rsidP="006D77B7">
            <w:pPr>
              <w:pStyle w:val="ListParagraph"/>
              <w:numPr>
                <w:ilvl w:val="0"/>
                <w:numId w:val="8"/>
              </w:numPr>
            </w:pPr>
            <w:r>
              <w:t>At any point on the registration the user can cancel the request</w:t>
            </w:r>
          </w:p>
        </w:tc>
      </w:tr>
      <w:tr w:rsidR="005169AD" w:rsidRPr="003B49A4" w14:paraId="258726E5" w14:textId="77777777" w:rsidTr="007748FB">
        <w:tc>
          <w:tcPr>
            <w:tcW w:w="4675" w:type="dxa"/>
          </w:tcPr>
          <w:p w14:paraId="5BA4F13A" w14:textId="77777777" w:rsidR="005169AD" w:rsidRPr="003B49A4" w:rsidRDefault="005169AD" w:rsidP="008C0AC3">
            <w:pPr>
              <w:contextualSpacing/>
              <w:rPr>
                <w:b/>
              </w:rPr>
            </w:pPr>
            <w:r>
              <w:rPr>
                <w:b/>
              </w:rPr>
              <w:t>Exceptions</w:t>
            </w:r>
          </w:p>
        </w:tc>
        <w:tc>
          <w:tcPr>
            <w:tcW w:w="5130" w:type="dxa"/>
          </w:tcPr>
          <w:p w14:paraId="61C71656" w14:textId="77777777" w:rsidR="005169AD" w:rsidRDefault="005B6426" w:rsidP="006D77B7">
            <w:pPr>
              <w:pStyle w:val="ListParagraph"/>
              <w:numPr>
                <w:ilvl w:val="0"/>
                <w:numId w:val="9"/>
              </w:numPr>
            </w:pPr>
            <w:r>
              <w:t>Unable to reach the server to create the user</w:t>
            </w:r>
          </w:p>
          <w:p w14:paraId="2DB0BA09" w14:textId="77777777" w:rsidR="005B6426" w:rsidRDefault="003A44B6" w:rsidP="006D77B7">
            <w:pPr>
              <w:pStyle w:val="ListParagraph"/>
              <w:numPr>
                <w:ilvl w:val="0"/>
                <w:numId w:val="9"/>
              </w:numPr>
            </w:pPr>
            <w:r>
              <w:t>The u</w:t>
            </w:r>
            <w:r w:rsidR="005B6426">
              <w:t>ser did not fill up all the required information</w:t>
            </w:r>
          </w:p>
          <w:p w14:paraId="6FDDA81C" w14:textId="77777777" w:rsidR="005B6426" w:rsidRPr="005B6426" w:rsidRDefault="005B6426" w:rsidP="006D77B7">
            <w:pPr>
              <w:pStyle w:val="ListParagraph"/>
              <w:numPr>
                <w:ilvl w:val="0"/>
                <w:numId w:val="9"/>
              </w:numPr>
            </w:pPr>
            <w:r>
              <w:t>User is already on the system</w:t>
            </w:r>
          </w:p>
        </w:tc>
      </w:tr>
      <w:tr w:rsidR="005169AD" w:rsidRPr="003B49A4" w14:paraId="695154A5" w14:textId="77777777" w:rsidTr="007748FB">
        <w:tc>
          <w:tcPr>
            <w:tcW w:w="4675" w:type="dxa"/>
          </w:tcPr>
          <w:p w14:paraId="4CEBE83F" w14:textId="77777777" w:rsidR="005169AD" w:rsidRPr="003B49A4" w:rsidRDefault="005169AD" w:rsidP="008C0AC3">
            <w:pPr>
              <w:contextualSpacing/>
              <w:rPr>
                <w:b/>
              </w:rPr>
            </w:pPr>
            <w:r>
              <w:rPr>
                <w:b/>
              </w:rPr>
              <w:t>Related User Stories</w:t>
            </w:r>
          </w:p>
        </w:tc>
        <w:tc>
          <w:tcPr>
            <w:tcW w:w="5130" w:type="dxa"/>
          </w:tcPr>
          <w:p w14:paraId="1139968D" w14:textId="77777777" w:rsidR="005169AD" w:rsidRPr="003B49A4" w:rsidRDefault="005B6426" w:rsidP="008C0AC3">
            <w:pPr>
              <w:contextualSpacing/>
            </w:pPr>
            <w:r>
              <w:t>None</w:t>
            </w:r>
          </w:p>
        </w:tc>
      </w:tr>
      <w:tr w:rsidR="005169AD" w:rsidRPr="003B49A4" w14:paraId="50A8D671" w14:textId="77777777" w:rsidTr="007748FB">
        <w:tc>
          <w:tcPr>
            <w:tcW w:w="4675" w:type="dxa"/>
          </w:tcPr>
          <w:p w14:paraId="70292B56" w14:textId="77777777" w:rsidR="005169AD" w:rsidRPr="003B49A4" w:rsidRDefault="005169AD" w:rsidP="008C0AC3">
            <w:pPr>
              <w:contextualSpacing/>
              <w:rPr>
                <w:b/>
              </w:rPr>
            </w:pPr>
            <w:r>
              <w:rPr>
                <w:b/>
              </w:rPr>
              <w:t>Decision Support</w:t>
            </w:r>
          </w:p>
        </w:tc>
        <w:tc>
          <w:tcPr>
            <w:tcW w:w="5130" w:type="dxa"/>
          </w:tcPr>
          <w:p w14:paraId="76706392" w14:textId="77777777" w:rsidR="005169AD" w:rsidRPr="003B49A4" w:rsidRDefault="005169AD" w:rsidP="008C0AC3">
            <w:pPr>
              <w:contextualSpacing/>
            </w:pPr>
          </w:p>
        </w:tc>
      </w:tr>
      <w:tr w:rsidR="005169AD" w:rsidRPr="003B49A4" w14:paraId="14A2C9FD" w14:textId="77777777" w:rsidTr="007748FB">
        <w:tc>
          <w:tcPr>
            <w:tcW w:w="4675" w:type="dxa"/>
          </w:tcPr>
          <w:p w14:paraId="7837975F" w14:textId="77777777" w:rsidR="005169AD" w:rsidRPr="003B49A4" w:rsidRDefault="005169AD" w:rsidP="008C0AC3">
            <w:pPr>
              <w:contextualSpacing/>
              <w:rPr>
                <w:b/>
              </w:rPr>
            </w:pPr>
            <w:r>
              <w:rPr>
                <w:b/>
              </w:rPr>
              <w:t>Frequency</w:t>
            </w:r>
          </w:p>
        </w:tc>
        <w:tc>
          <w:tcPr>
            <w:tcW w:w="5130" w:type="dxa"/>
          </w:tcPr>
          <w:p w14:paraId="07B70E0D" w14:textId="77777777" w:rsidR="005169AD" w:rsidRPr="003B49A4" w:rsidRDefault="005B6426" w:rsidP="008C0AC3">
            <w:pPr>
              <w:contextualSpacing/>
            </w:pPr>
            <w:r>
              <w:t>On average 20% of the visitors will sign up on a daily basis</w:t>
            </w:r>
          </w:p>
        </w:tc>
      </w:tr>
      <w:tr w:rsidR="005169AD" w:rsidRPr="003B49A4" w14:paraId="414565E8" w14:textId="77777777" w:rsidTr="007748FB">
        <w:tc>
          <w:tcPr>
            <w:tcW w:w="4675" w:type="dxa"/>
          </w:tcPr>
          <w:p w14:paraId="442BAA67" w14:textId="77777777" w:rsidR="005169AD" w:rsidRPr="003B49A4" w:rsidRDefault="005169AD" w:rsidP="008C0AC3">
            <w:pPr>
              <w:contextualSpacing/>
              <w:rPr>
                <w:b/>
              </w:rPr>
            </w:pPr>
            <w:r>
              <w:rPr>
                <w:b/>
              </w:rPr>
              <w:t xml:space="preserve">Critically </w:t>
            </w:r>
          </w:p>
        </w:tc>
        <w:tc>
          <w:tcPr>
            <w:tcW w:w="5130" w:type="dxa"/>
          </w:tcPr>
          <w:p w14:paraId="5A3513CC" w14:textId="77777777" w:rsidR="005169AD" w:rsidRPr="003B49A4" w:rsidRDefault="005B6426" w:rsidP="008C0AC3">
            <w:pPr>
              <w:contextualSpacing/>
            </w:pPr>
            <w:r>
              <w:t>High. The user needs to register in order to have access to the application features</w:t>
            </w:r>
          </w:p>
        </w:tc>
      </w:tr>
      <w:tr w:rsidR="005169AD" w:rsidRPr="003B49A4" w14:paraId="4A09F5A5" w14:textId="77777777" w:rsidTr="007748FB">
        <w:tc>
          <w:tcPr>
            <w:tcW w:w="4675" w:type="dxa"/>
          </w:tcPr>
          <w:p w14:paraId="1E63453B" w14:textId="77777777" w:rsidR="005169AD" w:rsidRPr="003B49A4" w:rsidRDefault="005169AD" w:rsidP="008C0AC3">
            <w:pPr>
              <w:contextualSpacing/>
              <w:rPr>
                <w:b/>
              </w:rPr>
            </w:pPr>
            <w:r>
              <w:rPr>
                <w:b/>
              </w:rPr>
              <w:t>Risk</w:t>
            </w:r>
          </w:p>
        </w:tc>
        <w:tc>
          <w:tcPr>
            <w:tcW w:w="5130" w:type="dxa"/>
          </w:tcPr>
          <w:p w14:paraId="6163BB01" w14:textId="77777777" w:rsidR="005169AD" w:rsidRPr="003B49A4" w:rsidRDefault="005B6426" w:rsidP="008C0AC3">
            <w:pPr>
              <w:contextualSpacing/>
            </w:pPr>
            <w:r>
              <w:t>Medium. The information of the user will be save on the server.</w:t>
            </w:r>
          </w:p>
        </w:tc>
      </w:tr>
      <w:tr w:rsidR="005169AD" w:rsidRPr="003B49A4" w14:paraId="2C39BDC2" w14:textId="77777777" w:rsidTr="007748FB">
        <w:tc>
          <w:tcPr>
            <w:tcW w:w="4675" w:type="dxa"/>
          </w:tcPr>
          <w:p w14:paraId="7B21A470" w14:textId="77777777" w:rsidR="005169AD" w:rsidRPr="003B49A4" w:rsidRDefault="005169AD" w:rsidP="008C0AC3">
            <w:pPr>
              <w:contextualSpacing/>
              <w:rPr>
                <w:b/>
              </w:rPr>
            </w:pPr>
            <w:r>
              <w:rPr>
                <w:b/>
              </w:rPr>
              <w:t>Constrains</w:t>
            </w:r>
          </w:p>
        </w:tc>
        <w:tc>
          <w:tcPr>
            <w:tcW w:w="5130" w:type="dxa"/>
          </w:tcPr>
          <w:p w14:paraId="54AE534C" w14:textId="77777777" w:rsidR="005169AD" w:rsidRDefault="005B6426" w:rsidP="006D77B7">
            <w:pPr>
              <w:pStyle w:val="ListParagraph"/>
              <w:numPr>
                <w:ilvl w:val="0"/>
                <w:numId w:val="10"/>
              </w:numPr>
            </w:pPr>
            <w:r>
              <w:t>User should be able to use this story easily.</w:t>
            </w:r>
          </w:p>
          <w:p w14:paraId="3EBE7921" w14:textId="77777777" w:rsidR="005B6426" w:rsidRPr="005B6426" w:rsidRDefault="005B6426" w:rsidP="006D77B7">
            <w:pPr>
              <w:pStyle w:val="ListParagraph"/>
              <w:numPr>
                <w:ilvl w:val="0"/>
                <w:numId w:val="10"/>
              </w:numPr>
            </w:pPr>
            <w:r>
              <w:t xml:space="preserve">The application should be able to handle as many request as the number of visitors </w:t>
            </w:r>
          </w:p>
        </w:tc>
      </w:tr>
      <w:tr w:rsidR="005169AD" w:rsidRPr="003B49A4" w14:paraId="2976C76E" w14:textId="77777777" w:rsidTr="007748FB">
        <w:tc>
          <w:tcPr>
            <w:tcW w:w="4675" w:type="dxa"/>
          </w:tcPr>
          <w:p w14:paraId="3E317BFE" w14:textId="77777777" w:rsidR="005169AD" w:rsidRPr="003B49A4" w:rsidRDefault="005169AD" w:rsidP="008C0AC3">
            <w:pPr>
              <w:contextualSpacing/>
              <w:rPr>
                <w:b/>
              </w:rPr>
            </w:pPr>
            <w:r>
              <w:rPr>
                <w:b/>
              </w:rPr>
              <w:t>Modification History</w:t>
            </w:r>
          </w:p>
        </w:tc>
        <w:tc>
          <w:tcPr>
            <w:tcW w:w="5130" w:type="dxa"/>
          </w:tcPr>
          <w:p w14:paraId="0B6E81D0" w14:textId="77777777" w:rsidR="005169AD" w:rsidRPr="003B49A4" w:rsidRDefault="005169AD" w:rsidP="008C0AC3">
            <w:pPr>
              <w:contextualSpacing/>
            </w:pPr>
          </w:p>
        </w:tc>
      </w:tr>
      <w:tr w:rsidR="005169AD" w:rsidRPr="003B49A4" w14:paraId="51F4569D" w14:textId="77777777" w:rsidTr="007748FB">
        <w:tc>
          <w:tcPr>
            <w:tcW w:w="4675" w:type="dxa"/>
          </w:tcPr>
          <w:p w14:paraId="4CCD89A6" w14:textId="77777777" w:rsidR="005169AD" w:rsidRPr="003B49A4" w:rsidRDefault="005169AD" w:rsidP="008C0AC3">
            <w:pPr>
              <w:contextualSpacing/>
              <w:rPr>
                <w:b/>
              </w:rPr>
            </w:pPr>
            <w:r>
              <w:rPr>
                <w:b/>
              </w:rPr>
              <w:t xml:space="preserve">Owner </w:t>
            </w:r>
          </w:p>
        </w:tc>
        <w:tc>
          <w:tcPr>
            <w:tcW w:w="5130" w:type="dxa"/>
          </w:tcPr>
          <w:p w14:paraId="0426721C" w14:textId="77777777" w:rsidR="005169AD" w:rsidRPr="003B49A4" w:rsidRDefault="005B6426" w:rsidP="008C0AC3">
            <w:pPr>
              <w:contextualSpacing/>
            </w:pPr>
            <w:r>
              <w:t>Valeria Lopez</w:t>
            </w:r>
          </w:p>
        </w:tc>
      </w:tr>
      <w:tr w:rsidR="005169AD" w:rsidRPr="003B49A4" w14:paraId="6EB79CB2" w14:textId="77777777" w:rsidTr="007748FB">
        <w:tc>
          <w:tcPr>
            <w:tcW w:w="4675" w:type="dxa"/>
          </w:tcPr>
          <w:p w14:paraId="25ABB8F3" w14:textId="77777777" w:rsidR="005169AD" w:rsidRPr="003B49A4" w:rsidRDefault="005169AD" w:rsidP="008C0AC3">
            <w:pPr>
              <w:contextualSpacing/>
              <w:rPr>
                <w:b/>
              </w:rPr>
            </w:pPr>
            <w:r>
              <w:rPr>
                <w:b/>
              </w:rPr>
              <w:t>Initiation Date</w:t>
            </w:r>
          </w:p>
        </w:tc>
        <w:tc>
          <w:tcPr>
            <w:tcW w:w="5130" w:type="dxa"/>
          </w:tcPr>
          <w:p w14:paraId="47E31C0B" w14:textId="77777777" w:rsidR="005169AD" w:rsidRPr="003B49A4" w:rsidRDefault="005B6426" w:rsidP="008C0AC3">
            <w:pPr>
              <w:contextualSpacing/>
            </w:pPr>
            <w:r>
              <w:t>09/10/2015</w:t>
            </w:r>
          </w:p>
        </w:tc>
      </w:tr>
      <w:tr w:rsidR="005169AD" w:rsidRPr="003B49A4" w14:paraId="0D2D7DD3" w14:textId="77777777" w:rsidTr="007748FB">
        <w:tc>
          <w:tcPr>
            <w:tcW w:w="4675" w:type="dxa"/>
          </w:tcPr>
          <w:p w14:paraId="15035C8A" w14:textId="77777777" w:rsidR="005169AD" w:rsidRPr="003B49A4" w:rsidRDefault="005169AD" w:rsidP="008C0AC3">
            <w:pPr>
              <w:contextualSpacing/>
              <w:rPr>
                <w:b/>
              </w:rPr>
            </w:pPr>
            <w:r>
              <w:rPr>
                <w:b/>
              </w:rPr>
              <w:t xml:space="preserve">Date Last Modified </w:t>
            </w:r>
          </w:p>
        </w:tc>
        <w:tc>
          <w:tcPr>
            <w:tcW w:w="5130" w:type="dxa"/>
          </w:tcPr>
          <w:p w14:paraId="3D01E7FC" w14:textId="77777777" w:rsidR="005169AD" w:rsidRPr="003B49A4" w:rsidRDefault="005B6426" w:rsidP="008C0AC3">
            <w:pPr>
              <w:contextualSpacing/>
            </w:pPr>
            <w:r>
              <w:t>09/10/2015</w:t>
            </w:r>
          </w:p>
        </w:tc>
      </w:tr>
    </w:tbl>
    <w:p w14:paraId="2540C1E0" w14:textId="77777777" w:rsidR="005169AD" w:rsidRDefault="005169AD" w:rsidP="002B3478">
      <w:pPr>
        <w:contextualSpacing/>
      </w:pPr>
    </w:p>
    <w:p w14:paraId="405A6705" w14:textId="77777777" w:rsidR="002B3478" w:rsidRDefault="002B3478" w:rsidP="002B3478">
      <w:pPr>
        <w:contextualSpacing/>
      </w:pPr>
    </w:p>
    <w:p w14:paraId="672F10F1" w14:textId="77777777" w:rsidR="002B3478" w:rsidRDefault="002B3478" w:rsidP="002B3478">
      <w:pPr>
        <w:contextualSpacing/>
      </w:pPr>
    </w:p>
    <w:p w14:paraId="13A9DD7F" w14:textId="77777777" w:rsidR="002B3478" w:rsidRDefault="002B3478" w:rsidP="002B3478">
      <w:pPr>
        <w:contextualSpacing/>
      </w:pPr>
    </w:p>
    <w:p w14:paraId="76A312D9" w14:textId="77777777" w:rsidR="002B3478" w:rsidRDefault="002B3478" w:rsidP="002B3478">
      <w:pPr>
        <w:contextualSpacing/>
      </w:pPr>
    </w:p>
    <w:tbl>
      <w:tblPr>
        <w:tblpPr w:leftFromText="180" w:rightFromText="180" w:horzAnchor="margin" w:tblpY="690"/>
        <w:tblW w:w="0" w:type="auto"/>
        <w:tblCellMar>
          <w:top w:w="15" w:type="dxa"/>
          <w:left w:w="15" w:type="dxa"/>
          <w:bottom w:w="15" w:type="dxa"/>
          <w:right w:w="15" w:type="dxa"/>
        </w:tblCellMar>
        <w:tblLook w:val="04A0" w:firstRow="1" w:lastRow="0" w:firstColumn="1" w:lastColumn="0" w:noHBand="0" w:noVBand="1"/>
      </w:tblPr>
      <w:tblGrid>
        <w:gridCol w:w="4672"/>
        <w:gridCol w:w="4672"/>
      </w:tblGrid>
      <w:tr w:rsidR="002B3478" w:rsidRPr="00814B90" w14:paraId="1F018132" w14:textId="77777777" w:rsidTr="008C0AC3">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916F422" w14:textId="77777777" w:rsidR="002B3478" w:rsidRPr="00814B90" w:rsidRDefault="002B3478" w:rsidP="008C0AC3">
            <w:pPr>
              <w:contextualSpacing/>
            </w:pPr>
            <w:proofErr w:type="spellStart"/>
            <w:r w:rsidRPr="00814B90">
              <w:rPr>
                <w:b/>
                <w:bCs/>
                <w:color w:val="000000"/>
              </w:rPr>
              <w:t>LegalWise</w:t>
            </w:r>
            <w:proofErr w:type="spellEnd"/>
          </w:p>
        </w:tc>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0A0AC5F" w14:textId="77777777" w:rsidR="002B3478" w:rsidRPr="00814B90" w:rsidRDefault="002B3478" w:rsidP="008C0AC3">
            <w:pPr>
              <w:contextualSpacing/>
              <w:rPr>
                <w:rFonts w:eastAsia="Times New Roman"/>
              </w:rPr>
            </w:pPr>
          </w:p>
        </w:tc>
      </w:tr>
      <w:tr w:rsidR="002B3478" w:rsidRPr="00814B90" w14:paraId="1075A8ED" w14:textId="77777777" w:rsidTr="008C0AC3">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7C615FC" w14:textId="77777777" w:rsidR="002B3478" w:rsidRPr="00814B90" w:rsidRDefault="002B3478" w:rsidP="008C0AC3">
            <w:pPr>
              <w:contextualSpacing/>
            </w:pPr>
            <w:r w:rsidRPr="00814B90">
              <w:rPr>
                <w:b/>
                <w:bCs/>
                <w:color w:val="000000"/>
              </w:rPr>
              <w:t>User Story ID</w:t>
            </w:r>
          </w:p>
        </w:tc>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5462E94" w14:textId="77777777" w:rsidR="002B3478" w:rsidRPr="00814B90" w:rsidRDefault="002B3478" w:rsidP="008C0AC3">
            <w:pPr>
              <w:contextualSpacing/>
            </w:pPr>
            <w:r w:rsidRPr="00814B90">
              <w:rPr>
                <w:color w:val="000000"/>
              </w:rPr>
              <w:t>LegalWise_00</w:t>
            </w:r>
            <w:r>
              <w:rPr>
                <w:color w:val="000000"/>
              </w:rPr>
              <w:t>4</w:t>
            </w:r>
          </w:p>
        </w:tc>
      </w:tr>
      <w:tr w:rsidR="002B3478" w:rsidRPr="00814B90" w14:paraId="21158FAB" w14:textId="77777777" w:rsidTr="008C0AC3">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CDE58AE" w14:textId="77777777" w:rsidR="002B3478" w:rsidRPr="00814B90" w:rsidRDefault="002B3478" w:rsidP="008C0AC3">
            <w:pPr>
              <w:contextualSpacing/>
            </w:pPr>
            <w:r w:rsidRPr="00814B90">
              <w:rPr>
                <w:b/>
                <w:bCs/>
                <w:color w:val="000000"/>
              </w:rPr>
              <w:t>User Story Level</w:t>
            </w:r>
          </w:p>
        </w:tc>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8FCB0C0" w14:textId="77777777" w:rsidR="002B3478" w:rsidRPr="00814B90" w:rsidRDefault="002B3478" w:rsidP="008C0AC3">
            <w:pPr>
              <w:contextualSpacing/>
            </w:pPr>
            <w:r w:rsidRPr="00814B90">
              <w:rPr>
                <w:color w:val="000000"/>
              </w:rPr>
              <w:t>Low-Level</w:t>
            </w:r>
          </w:p>
        </w:tc>
      </w:tr>
      <w:tr w:rsidR="002B3478" w:rsidRPr="00814B90" w14:paraId="448851C1" w14:textId="77777777" w:rsidTr="008C0AC3">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3354566" w14:textId="77777777" w:rsidR="002B3478" w:rsidRPr="00814B90" w:rsidRDefault="002B3478" w:rsidP="008C0AC3">
            <w:pPr>
              <w:contextualSpacing/>
            </w:pPr>
            <w:r w:rsidRPr="00814B90">
              <w:rPr>
                <w:b/>
                <w:bCs/>
                <w:color w:val="000000"/>
              </w:rPr>
              <w:t>Scenario</w:t>
            </w:r>
          </w:p>
        </w:tc>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DB42F53" w14:textId="77777777" w:rsidR="002B3478" w:rsidRPr="00814B90" w:rsidRDefault="002B3478" w:rsidP="008C0AC3">
            <w:pPr>
              <w:contextualSpacing/>
            </w:pPr>
            <w:r w:rsidRPr="00814B90">
              <w:rPr>
                <w:color w:val="000000"/>
              </w:rPr>
              <w:t xml:space="preserve">When user </w:t>
            </w:r>
            <w:r>
              <w:rPr>
                <w:color w:val="000000"/>
              </w:rPr>
              <w:t>edits</w:t>
            </w:r>
            <w:r w:rsidRPr="00814B90">
              <w:rPr>
                <w:color w:val="000000"/>
              </w:rPr>
              <w:t xml:space="preserve"> personal information for his/her profile.</w:t>
            </w:r>
          </w:p>
        </w:tc>
      </w:tr>
      <w:tr w:rsidR="002B3478" w:rsidRPr="00814B90" w14:paraId="54207E25" w14:textId="77777777" w:rsidTr="008C0AC3">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CB52158" w14:textId="77777777" w:rsidR="002B3478" w:rsidRPr="00814B90" w:rsidRDefault="002B3478" w:rsidP="008C0AC3">
            <w:pPr>
              <w:contextualSpacing/>
            </w:pPr>
            <w:r w:rsidRPr="00814B90">
              <w:rPr>
                <w:b/>
                <w:bCs/>
                <w:color w:val="000000"/>
              </w:rPr>
              <w:t>Actor</w:t>
            </w:r>
          </w:p>
        </w:tc>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BCD0AB5" w14:textId="77777777" w:rsidR="002B3478" w:rsidRPr="00814B90" w:rsidRDefault="002B3478" w:rsidP="008C0AC3">
            <w:pPr>
              <w:contextualSpacing/>
            </w:pPr>
            <w:r w:rsidRPr="00814B90">
              <w:rPr>
                <w:color w:val="000000"/>
              </w:rPr>
              <w:t>User</w:t>
            </w:r>
          </w:p>
        </w:tc>
      </w:tr>
      <w:tr w:rsidR="002B3478" w:rsidRPr="00814B90" w14:paraId="3FA2DDC7" w14:textId="77777777" w:rsidTr="008C0AC3">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D943AB6" w14:textId="77777777" w:rsidR="002B3478" w:rsidRPr="00814B90" w:rsidRDefault="002B3478" w:rsidP="008C0AC3">
            <w:pPr>
              <w:contextualSpacing/>
            </w:pPr>
            <w:r w:rsidRPr="00814B90">
              <w:rPr>
                <w:b/>
                <w:bCs/>
                <w:color w:val="000000"/>
              </w:rPr>
              <w:t>Pre-Conditions</w:t>
            </w:r>
          </w:p>
        </w:tc>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A9D6030" w14:textId="77777777" w:rsidR="002B3478" w:rsidRPr="00814B90" w:rsidRDefault="002B3478" w:rsidP="006D77B7">
            <w:pPr>
              <w:numPr>
                <w:ilvl w:val="0"/>
                <w:numId w:val="21"/>
              </w:numPr>
              <w:contextualSpacing/>
              <w:textAlignment w:val="baseline"/>
              <w:rPr>
                <w:color w:val="000000"/>
              </w:rPr>
            </w:pPr>
            <w:r w:rsidRPr="00814B90">
              <w:rPr>
                <w:color w:val="000000"/>
              </w:rPr>
              <w:t>User must be logged in</w:t>
            </w:r>
          </w:p>
          <w:p w14:paraId="427FE5E2" w14:textId="77777777" w:rsidR="002B3478" w:rsidRPr="00814B90" w:rsidRDefault="002B3478" w:rsidP="006D77B7">
            <w:pPr>
              <w:numPr>
                <w:ilvl w:val="0"/>
                <w:numId w:val="21"/>
              </w:numPr>
              <w:contextualSpacing/>
              <w:textAlignment w:val="baseline"/>
              <w:rPr>
                <w:color w:val="000000"/>
              </w:rPr>
            </w:pPr>
            <w:r w:rsidRPr="00814B90">
              <w:rPr>
                <w:color w:val="000000"/>
              </w:rPr>
              <w:t>User must be on the profile page</w:t>
            </w:r>
          </w:p>
        </w:tc>
      </w:tr>
      <w:tr w:rsidR="002B3478" w:rsidRPr="00814B90" w14:paraId="73101878" w14:textId="77777777" w:rsidTr="008C0AC3">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622EA7D" w14:textId="77777777" w:rsidR="002B3478" w:rsidRPr="00814B90" w:rsidRDefault="002B3478" w:rsidP="008C0AC3">
            <w:pPr>
              <w:contextualSpacing/>
            </w:pPr>
            <w:r w:rsidRPr="00814B90">
              <w:rPr>
                <w:b/>
                <w:bCs/>
                <w:color w:val="000000"/>
              </w:rPr>
              <w:t>Description</w:t>
            </w:r>
          </w:p>
        </w:tc>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48ABD63" w14:textId="77777777" w:rsidR="002B3478" w:rsidRPr="00814B90" w:rsidRDefault="002B3478" w:rsidP="006D77B7">
            <w:pPr>
              <w:numPr>
                <w:ilvl w:val="0"/>
                <w:numId w:val="22"/>
              </w:numPr>
              <w:contextualSpacing/>
              <w:textAlignment w:val="baseline"/>
              <w:rPr>
                <w:color w:val="000000"/>
              </w:rPr>
            </w:pPr>
            <w:r w:rsidRPr="00814B90">
              <w:rPr>
                <w:color w:val="000000"/>
                <w:u w:val="single"/>
              </w:rPr>
              <w:t xml:space="preserve">Use case begins </w:t>
            </w:r>
            <w:r w:rsidRPr="00814B90">
              <w:rPr>
                <w:color w:val="000000"/>
              </w:rPr>
              <w:t>when the user has inputted personal information and clicks Save button.</w:t>
            </w:r>
          </w:p>
          <w:p w14:paraId="39906218" w14:textId="77777777" w:rsidR="002B3478" w:rsidRPr="002B3478" w:rsidRDefault="002B3478" w:rsidP="006D77B7">
            <w:pPr>
              <w:pStyle w:val="ListParagraph"/>
              <w:numPr>
                <w:ilvl w:val="0"/>
                <w:numId w:val="22"/>
              </w:numPr>
              <w:spacing w:after="0" w:line="240" w:lineRule="auto"/>
              <w:textAlignment w:val="baseline"/>
              <w:rPr>
                <w:rFonts w:cs="Times New Roman"/>
                <w:color w:val="000000"/>
              </w:rPr>
            </w:pPr>
            <w:r w:rsidRPr="002B3478">
              <w:rPr>
                <w:rFonts w:cs="Times New Roman"/>
                <w:color w:val="000000"/>
              </w:rPr>
              <w:t>The system shall display a successful message.</w:t>
            </w:r>
          </w:p>
        </w:tc>
      </w:tr>
      <w:tr w:rsidR="002B3478" w:rsidRPr="00814B90" w14:paraId="3992E281" w14:textId="77777777" w:rsidTr="008C0AC3">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B87A70F" w14:textId="77777777" w:rsidR="002B3478" w:rsidRPr="00814B90" w:rsidRDefault="002B3478" w:rsidP="008C0AC3">
            <w:pPr>
              <w:contextualSpacing/>
            </w:pPr>
            <w:r w:rsidRPr="00814B90">
              <w:rPr>
                <w:b/>
                <w:bCs/>
                <w:color w:val="000000"/>
              </w:rPr>
              <w:t>Relevant Requirements</w:t>
            </w:r>
          </w:p>
        </w:tc>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E20C0D8" w14:textId="77777777" w:rsidR="002B3478" w:rsidRPr="00814B90" w:rsidRDefault="002B3478" w:rsidP="008C0AC3">
            <w:pPr>
              <w:contextualSpacing/>
              <w:rPr>
                <w:rFonts w:eastAsia="Times New Roman"/>
              </w:rPr>
            </w:pPr>
          </w:p>
        </w:tc>
      </w:tr>
      <w:tr w:rsidR="002B3478" w:rsidRPr="00814B90" w14:paraId="53C3FFE4" w14:textId="77777777" w:rsidTr="008C0AC3">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3084601" w14:textId="77777777" w:rsidR="002B3478" w:rsidRPr="00814B90" w:rsidRDefault="002B3478" w:rsidP="008C0AC3">
            <w:pPr>
              <w:contextualSpacing/>
            </w:pPr>
            <w:r w:rsidRPr="00814B90">
              <w:rPr>
                <w:b/>
                <w:bCs/>
                <w:color w:val="000000"/>
              </w:rPr>
              <w:t xml:space="preserve">Post – Conditions </w:t>
            </w:r>
          </w:p>
        </w:tc>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F7277B7" w14:textId="77777777" w:rsidR="002B3478" w:rsidRPr="00814B90" w:rsidRDefault="002B3478" w:rsidP="006D77B7">
            <w:pPr>
              <w:numPr>
                <w:ilvl w:val="0"/>
                <w:numId w:val="23"/>
              </w:numPr>
              <w:contextualSpacing/>
              <w:textAlignment w:val="baseline"/>
              <w:rPr>
                <w:color w:val="000000"/>
              </w:rPr>
            </w:pPr>
            <w:r w:rsidRPr="00814B90">
              <w:rPr>
                <w:color w:val="000000"/>
              </w:rPr>
              <w:t>Profile was successfully updated.</w:t>
            </w:r>
          </w:p>
          <w:p w14:paraId="6567A223" w14:textId="77777777" w:rsidR="002B3478" w:rsidRPr="00814B90" w:rsidRDefault="002B3478" w:rsidP="006D77B7">
            <w:pPr>
              <w:numPr>
                <w:ilvl w:val="0"/>
                <w:numId w:val="23"/>
              </w:numPr>
              <w:contextualSpacing/>
              <w:textAlignment w:val="baseline"/>
              <w:rPr>
                <w:color w:val="000000"/>
              </w:rPr>
            </w:pPr>
            <w:r w:rsidRPr="00814B90">
              <w:rPr>
                <w:color w:val="000000"/>
              </w:rPr>
              <w:t>The successful message is displayed.</w:t>
            </w:r>
          </w:p>
        </w:tc>
      </w:tr>
      <w:tr w:rsidR="002B3478" w:rsidRPr="00814B90" w14:paraId="6C99AC77" w14:textId="77777777" w:rsidTr="008C0AC3">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13CAC3D" w14:textId="77777777" w:rsidR="002B3478" w:rsidRPr="00814B90" w:rsidRDefault="002B3478" w:rsidP="008C0AC3">
            <w:pPr>
              <w:contextualSpacing/>
            </w:pPr>
            <w:r w:rsidRPr="00814B90">
              <w:rPr>
                <w:b/>
                <w:bCs/>
                <w:color w:val="000000"/>
              </w:rPr>
              <w:t xml:space="preserve">Alternative Courses of Action </w:t>
            </w:r>
          </w:p>
        </w:tc>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FA874E8" w14:textId="77777777" w:rsidR="002B3478" w:rsidRPr="00814B90" w:rsidRDefault="002B3478" w:rsidP="008C0AC3">
            <w:pPr>
              <w:contextualSpacing/>
              <w:textAlignment w:val="baseline"/>
              <w:rPr>
                <w:color w:val="000000"/>
              </w:rPr>
            </w:pPr>
          </w:p>
        </w:tc>
      </w:tr>
      <w:tr w:rsidR="002B3478" w:rsidRPr="00814B90" w14:paraId="4F3F937A" w14:textId="77777777" w:rsidTr="008C0AC3">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E7A364F" w14:textId="77777777" w:rsidR="002B3478" w:rsidRPr="00814B90" w:rsidRDefault="002B3478" w:rsidP="008C0AC3">
            <w:pPr>
              <w:contextualSpacing/>
            </w:pPr>
            <w:r w:rsidRPr="00814B90">
              <w:rPr>
                <w:b/>
                <w:bCs/>
                <w:color w:val="000000"/>
              </w:rPr>
              <w:t>Exceptions</w:t>
            </w:r>
          </w:p>
        </w:tc>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1824FE4" w14:textId="77777777" w:rsidR="002B3478" w:rsidRPr="00814B90" w:rsidRDefault="002B3478" w:rsidP="008C0AC3">
            <w:pPr>
              <w:contextualSpacing/>
            </w:pPr>
            <w:r w:rsidRPr="00814B90">
              <w:rPr>
                <w:color w:val="000000"/>
              </w:rPr>
              <w:t xml:space="preserve">In D1, if user left out required field(s) blank, </w:t>
            </w:r>
            <w:r>
              <w:rPr>
                <w:color w:val="000000"/>
              </w:rPr>
              <w:t>the system should not allow user to proceed and wait until user inputs correct data.</w:t>
            </w:r>
          </w:p>
        </w:tc>
      </w:tr>
      <w:tr w:rsidR="002B3478" w:rsidRPr="00814B90" w14:paraId="56DF1801" w14:textId="77777777" w:rsidTr="008C0AC3">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5098B42" w14:textId="77777777" w:rsidR="002B3478" w:rsidRPr="00814B90" w:rsidRDefault="002B3478" w:rsidP="008C0AC3">
            <w:pPr>
              <w:contextualSpacing/>
            </w:pPr>
            <w:r w:rsidRPr="00814B90">
              <w:rPr>
                <w:b/>
                <w:bCs/>
                <w:color w:val="000000"/>
              </w:rPr>
              <w:t>Related User Stories</w:t>
            </w:r>
          </w:p>
        </w:tc>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A3037F1" w14:textId="77777777" w:rsidR="002B3478" w:rsidRPr="00814B90" w:rsidRDefault="002B3478" w:rsidP="008C0AC3">
            <w:pPr>
              <w:contextualSpacing/>
              <w:rPr>
                <w:rFonts w:eastAsia="Times New Roman"/>
              </w:rPr>
            </w:pPr>
            <w:r>
              <w:t>LegalWise_003</w:t>
            </w:r>
          </w:p>
        </w:tc>
      </w:tr>
      <w:tr w:rsidR="002B3478" w:rsidRPr="00814B90" w14:paraId="25F75D58" w14:textId="77777777" w:rsidTr="008C0AC3">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7A8B714" w14:textId="77777777" w:rsidR="002B3478" w:rsidRPr="00814B90" w:rsidRDefault="002B3478" w:rsidP="008C0AC3">
            <w:pPr>
              <w:contextualSpacing/>
            </w:pPr>
            <w:r w:rsidRPr="00814B90">
              <w:rPr>
                <w:b/>
                <w:bCs/>
                <w:color w:val="000000"/>
              </w:rPr>
              <w:t>Decision Support</w:t>
            </w:r>
          </w:p>
        </w:tc>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E845681" w14:textId="77777777" w:rsidR="002B3478" w:rsidRPr="00814B90" w:rsidRDefault="002B3478" w:rsidP="008C0AC3">
            <w:pPr>
              <w:contextualSpacing/>
              <w:rPr>
                <w:rFonts w:eastAsia="Times New Roman"/>
              </w:rPr>
            </w:pPr>
          </w:p>
        </w:tc>
      </w:tr>
      <w:tr w:rsidR="002B3478" w:rsidRPr="00814B90" w14:paraId="452EC18C" w14:textId="77777777" w:rsidTr="008C0AC3">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DC4C194" w14:textId="77777777" w:rsidR="002B3478" w:rsidRPr="00814B90" w:rsidRDefault="002B3478" w:rsidP="008C0AC3">
            <w:pPr>
              <w:contextualSpacing/>
            </w:pPr>
            <w:r w:rsidRPr="00814B90">
              <w:rPr>
                <w:b/>
                <w:bCs/>
                <w:color w:val="000000"/>
              </w:rPr>
              <w:t>Frequency</w:t>
            </w:r>
          </w:p>
        </w:tc>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042FE9E" w14:textId="77777777" w:rsidR="002B3478" w:rsidRPr="00814B90" w:rsidRDefault="002B3478" w:rsidP="008C0AC3">
            <w:pPr>
              <w:contextualSpacing/>
            </w:pPr>
            <w:r>
              <w:rPr>
                <w:rFonts w:eastAsia="Times New Roman"/>
              </w:rPr>
              <w:t>Intermediate</w:t>
            </w:r>
          </w:p>
        </w:tc>
      </w:tr>
      <w:tr w:rsidR="002B3478" w:rsidRPr="00814B90" w14:paraId="43350629" w14:textId="77777777" w:rsidTr="008C0AC3">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DC40302" w14:textId="77777777" w:rsidR="002B3478" w:rsidRPr="00814B90" w:rsidRDefault="002B3478" w:rsidP="008C0AC3">
            <w:pPr>
              <w:contextualSpacing/>
            </w:pPr>
            <w:r w:rsidRPr="00814B90">
              <w:rPr>
                <w:b/>
                <w:bCs/>
                <w:color w:val="000000"/>
              </w:rPr>
              <w:t xml:space="preserve">Critically </w:t>
            </w:r>
          </w:p>
        </w:tc>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3B433D3" w14:textId="77777777" w:rsidR="002B3478" w:rsidRPr="00814B90" w:rsidRDefault="002B3478" w:rsidP="008C0AC3">
            <w:pPr>
              <w:contextualSpacing/>
            </w:pPr>
            <w:r>
              <w:rPr>
                <w:color w:val="000000"/>
              </w:rPr>
              <w:t>Low. As Watson result suggestion is not dependent on user profile</w:t>
            </w:r>
            <w:r w:rsidRPr="00814B90">
              <w:rPr>
                <w:color w:val="000000"/>
              </w:rPr>
              <w:t>.</w:t>
            </w:r>
          </w:p>
        </w:tc>
      </w:tr>
      <w:tr w:rsidR="002B3478" w:rsidRPr="00814B90" w14:paraId="30328B1C" w14:textId="77777777" w:rsidTr="008C0AC3">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43A2AEF" w14:textId="77777777" w:rsidR="002B3478" w:rsidRPr="00814B90" w:rsidRDefault="002B3478" w:rsidP="008C0AC3">
            <w:pPr>
              <w:contextualSpacing/>
            </w:pPr>
            <w:r w:rsidRPr="00814B90">
              <w:rPr>
                <w:b/>
                <w:bCs/>
                <w:color w:val="000000"/>
              </w:rPr>
              <w:t>Risk</w:t>
            </w:r>
          </w:p>
        </w:tc>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68DFD13" w14:textId="77777777" w:rsidR="002B3478" w:rsidRPr="00814B90" w:rsidRDefault="002B3478" w:rsidP="008C0AC3">
            <w:pPr>
              <w:contextualSpacing/>
            </w:pPr>
            <w:r w:rsidRPr="00814B90">
              <w:rPr>
                <w:color w:val="000000"/>
              </w:rPr>
              <w:t>Medium. Implementing this use case requires the syst</w:t>
            </w:r>
            <w:r>
              <w:rPr>
                <w:color w:val="000000"/>
              </w:rPr>
              <w:t xml:space="preserve">em to connect to the </w:t>
            </w:r>
            <w:r w:rsidRPr="00814B90">
              <w:rPr>
                <w:color w:val="000000"/>
              </w:rPr>
              <w:t>database.</w:t>
            </w:r>
          </w:p>
        </w:tc>
      </w:tr>
      <w:tr w:rsidR="002B3478" w:rsidRPr="00814B90" w14:paraId="3A43294C" w14:textId="77777777" w:rsidTr="008C0AC3">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E0F7668" w14:textId="77777777" w:rsidR="002B3478" w:rsidRPr="00814B90" w:rsidRDefault="002B3478" w:rsidP="008C0AC3">
            <w:pPr>
              <w:contextualSpacing/>
            </w:pPr>
            <w:r w:rsidRPr="00814B90">
              <w:rPr>
                <w:b/>
                <w:bCs/>
                <w:color w:val="000000"/>
              </w:rPr>
              <w:t>Constrains</w:t>
            </w:r>
          </w:p>
        </w:tc>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23E4753" w14:textId="77777777" w:rsidR="002B3478" w:rsidRPr="002B3478" w:rsidRDefault="002B3478" w:rsidP="006D77B7">
            <w:pPr>
              <w:pStyle w:val="ListParagraph"/>
              <w:numPr>
                <w:ilvl w:val="0"/>
                <w:numId w:val="24"/>
              </w:numPr>
              <w:rPr>
                <w:rFonts w:cs="Times New Roman"/>
              </w:rPr>
            </w:pPr>
            <w:r w:rsidRPr="002B3478">
              <w:rPr>
                <w:rFonts w:cs="Times New Roman"/>
                <w:color w:val="000000"/>
              </w:rPr>
              <w:t>User must be logged in.</w:t>
            </w:r>
          </w:p>
        </w:tc>
      </w:tr>
      <w:tr w:rsidR="002B3478" w:rsidRPr="00814B90" w14:paraId="1505FB84" w14:textId="77777777" w:rsidTr="008C0AC3">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D9422E6" w14:textId="77777777" w:rsidR="002B3478" w:rsidRPr="00814B90" w:rsidRDefault="002B3478" w:rsidP="008C0AC3">
            <w:pPr>
              <w:contextualSpacing/>
            </w:pPr>
            <w:r w:rsidRPr="00814B90">
              <w:rPr>
                <w:b/>
                <w:bCs/>
                <w:color w:val="000000"/>
              </w:rPr>
              <w:t>Modification History</w:t>
            </w:r>
          </w:p>
        </w:tc>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70BA6AC" w14:textId="77777777" w:rsidR="002B3478" w:rsidRPr="00814B90" w:rsidRDefault="002B3478" w:rsidP="008C0AC3">
            <w:pPr>
              <w:contextualSpacing/>
              <w:rPr>
                <w:rFonts w:eastAsia="Times New Roman"/>
              </w:rPr>
            </w:pPr>
          </w:p>
        </w:tc>
      </w:tr>
      <w:tr w:rsidR="002B3478" w:rsidRPr="00814B90" w14:paraId="66A248CC" w14:textId="77777777" w:rsidTr="008C0AC3">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18EA124" w14:textId="77777777" w:rsidR="002B3478" w:rsidRPr="00814B90" w:rsidRDefault="002B3478" w:rsidP="008C0AC3">
            <w:pPr>
              <w:contextualSpacing/>
            </w:pPr>
            <w:r w:rsidRPr="00814B90">
              <w:rPr>
                <w:b/>
                <w:bCs/>
                <w:color w:val="000000"/>
              </w:rPr>
              <w:t xml:space="preserve">Owner </w:t>
            </w:r>
          </w:p>
        </w:tc>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7C89FAB" w14:textId="77777777" w:rsidR="002B3478" w:rsidRPr="00814B90" w:rsidRDefault="002B3478" w:rsidP="008C0AC3">
            <w:pPr>
              <w:contextualSpacing/>
            </w:pPr>
            <w:r w:rsidRPr="00814B90">
              <w:rPr>
                <w:color w:val="000000"/>
              </w:rPr>
              <w:t>Amanda Chiu</w:t>
            </w:r>
          </w:p>
        </w:tc>
      </w:tr>
      <w:tr w:rsidR="002B3478" w:rsidRPr="00814B90" w14:paraId="551A8655" w14:textId="77777777" w:rsidTr="008C0AC3">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ACFA6AD" w14:textId="77777777" w:rsidR="002B3478" w:rsidRPr="00814B90" w:rsidRDefault="002B3478" w:rsidP="008C0AC3">
            <w:pPr>
              <w:contextualSpacing/>
            </w:pPr>
            <w:r w:rsidRPr="00814B90">
              <w:rPr>
                <w:b/>
                <w:bCs/>
                <w:color w:val="000000"/>
              </w:rPr>
              <w:t>Initiation Date</w:t>
            </w:r>
          </w:p>
        </w:tc>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B3A429F" w14:textId="77777777" w:rsidR="002B3478" w:rsidRPr="00814B90" w:rsidRDefault="002B3478" w:rsidP="008C0AC3">
            <w:pPr>
              <w:contextualSpacing/>
            </w:pPr>
            <w:r w:rsidRPr="00814B90">
              <w:rPr>
                <w:color w:val="000000"/>
              </w:rPr>
              <w:t>09/11/15</w:t>
            </w:r>
          </w:p>
        </w:tc>
      </w:tr>
      <w:tr w:rsidR="002B3478" w:rsidRPr="00814B90" w14:paraId="7635B7A7" w14:textId="77777777" w:rsidTr="008C0AC3">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5A04A09" w14:textId="77777777" w:rsidR="002B3478" w:rsidRPr="00814B90" w:rsidRDefault="002B3478" w:rsidP="008C0AC3">
            <w:pPr>
              <w:contextualSpacing/>
            </w:pPr>
            <w:r w:rsidRPr="00814B90">
              <w:rPr>
                <w:b/>
                <w:bCs/>
                <w:color w:val="000000"/>
              </w:rPr>
              <w:t xml:space="preserve">Date Last Modified </w:t>
            </w:r>
          </w:p>
        </w:tc>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1452F56" w14:textId="77777777" w:rsidR="002B3478" w:rsidRPr="00814B90" w:rsidRDefault="002B3478" w:rsidP="008C0AC3">
            <w:pPr>
              <w:contextualSpacing/>
              <w:rPr>
                <w:rFonts w:eastAsia="Times New Roman"/>
              </w:rPr>
            </w:pPr>
            <w:r>
              <w:rPr>
                <w:rFonts w:eastAsia="Times New Roman"/>
              </w:rPr>
              <w:t>09/11/15</w:t>
            </w:r>
          </w:p>
        </w:tc>
      </w:tr>
    </w:tbl>
    <w:p w14:paraId="05D37177" w14:textId="77777777" w:rsidR="005169AD" w:rsidRDefault="005169AD" w:rsidP="002B3478">
      <w:pPr>
        <w:contextualSpacing/>
      </w:pPr>
      <w:r>
        <w:br w:type="page"/>
      </w:r>
    </w:p>
    <w:tbl>
      <w:tblPr>
        <w:tblStyle w:val="TableGrid"/>
        <w:tblpPr w:leftFromText="180" w:rightFromText="180" w:vertAnchor="page" w:horzAnchor="margin" w:tblpY="1681"/>
        <w:tblW w:w="10435" w:type="dxa"/>
        <w:tblLook w:val="04A0" w:firstRow="1" w:lastRow="0" w:firstColumn="1" w:lastColumn="0" w:noHBand="0" w:noVBand="1"/>
      </w:tblPr>
      <w:tblGrid>
        <w:gridCol w:w="4675"/>
        <w:gridCol w:w="5760"/>
      </w:tblGrid>
      <w:tr w:rsidR="005169AD" w:rsidRPr="003B49A4" w14:paraId="5D49608C" w14:textId="77777777" w:rsidTr="00433876">
        <w:tc>
          <w:tcPr>
            <w:tcW w:w="4675" w:type="dxa"/>
          </w:tcPr>
          <w:p w14:paraId="1BB49602" w14:textId="77777777" w:rsidR="005169AD" w:rsidRPr="003B49A4" w:rsidRDefault="005169AD" w:rsidP="00433876">
            <w:pPr>
              <w:contextualSpacing/>
              <w:rPr>
                <w:b/>
              </w:rPr>
            </w:pPr>
            <w:proofErr w:type="spellStart"/>
            <w:r w:rsidRPr="003B49A4">
              <w:rPr>
                <w:b/>
              </w:rPr>
              <w:lastRenderedPageBreak/>
              <w:t>LegalWise</w:t>
            </w:r>
            <w:proofErr w:type="spellEnd"/>
          </w:p>
        </w:tc>
        <w:tc>
          <w:tcPr>
            <w:tcW w:w="5760" w:type="dxa"/>
          </w:tcPr>
          <w:p w14:paraId="79EB91E8" w14:textId="77777777" w:rsidR="005169AD" w:rsidRPr="003B49A4" w:rsidRDefault="005169AD" w:rsidP="00433876">
            <w:pPr>
              <w:contextualSpacing/>
            </w:pPr>
          </w:p>
        </w:tc>
      </w:tr>
      <w:tr w:rsidR="005169AD" w:rsidRPr="003B49A4" w14:paraId="6760EF16" w14:textId="77777777" w:rsidTr="00433876">
        <w:tc>
          <w:tcPr>
            <w:tcW w:w="4675" w:type="dxa"/>
          </w:tcPr>
          <w:p w14:paraId="6309D105" w14:textId="77777777" w:rsidR="005169AD" w:rsidRPr="003B49A4" w:rsidRDefault="005169AD" w:rsidP="00433876">
            <w:pPr>
              <w:contextualSpacing/>
              <w:rPr>
                <w:b/>
              </w:rPr>
            </w:pPr>
            <w:r>
              <w:rPr>
                <w:b/>
              </w:rPr>
              <w:t>User Story ID</w:t>
            </w:r>
          </w:p>
        </w:tc>
        <w:tc>
          <w:tcPr>
            <w:tcW w:w="5760" w:type="dxa"/>
          </w:tcPr>
          <w:p w14:paraId="0AA497D1" w14:textId="77777777" w:rsidR="005169AD" w:rsidRPr="003B49A4" w:rsidRDefault="002B3478" w:rsidP="00433876">
            <w:pPr>
              <w:contextualSpacing/>
            </w:pPr>
            <w:r w:rsidRPr="00814B90">
              <w:rPr>
                <w:color w:val="000000"/>
              </w:rPr>
              <w:t>LegalWise_00</w:t>
            </w:r>
            <w:r>
              <w:rPr>
                <w:color w:val="000000"/>
              </w:rPr>
              <w:t>5</w:t>
            </w:r>
          </w:p>
        </w:tc>
      </w:tr>
      <w:tr w:rsidR="005169AD" w:rsidRPr="003B49A4" w14:paraId="59B47D5A" w14:textId="77777777" w:rsidTr="00433876">
        <w:tc>
          <w:tcPr>
            <w:tcW w:w="4675" w:type="dxa"/>
          </w:tcPr>
          <w:p w14:paraId="0CC107BF" w14:textId="77777777" w:rsidR="005169AD" w:rsidRPr="003B49A4" w:rsidRDefault="005169AD" w:rsidP="00433876">
            <w:pPr>
              <w:contextualSpacing/>
              <w:rPr>
                <w:b/>
              </w:rPr>
            </w:pPr>
            <w:r>
              <w:rPr>
                <w:b/>
              </w:rPr>
              <w:t>User Story Level</w:t>
            </w:r>
          </w:p>
        </w:tc>
        <w:tc>
          <w:tcPr>
            <w:tcW w:w="5760" w:type="dxa"/>
          </w:tcPr>
          <w:p w14:paraId="6452DB50" w14:textId="77777777" w:rsidR="005169AD" w:rsidRPr="003B49A4" w:rsidRDefault="005169AD" w:rsidP="00433876">
            <w:pPr>
              <w:contextualSpacing/>
            </w:pPr>
          </w:p>
        </w:tc>
      </w:tr>
      <w:tr w:rsidR="005169AD" w:rsidRPr="003B49A4" w14:paraId="6002C0BA" w14:textId="77777777" w:rsidTr="00433876">
        <w:tc>
          <w:tcPr>
            <w:tcW w:w="4675" w:type="dxa"/>
          </w:tcPr>
          <w:p w14:paraId="7C39D81C" w14:textId="77777777" w:rsidR="005169AD" w:rsidRPr="003B49A4" w:rsidRDefault="005169AD" w:rsidP="00433876">
            <w:pPr>
              <w:contextualSpacing/>
              <w:rPr>
                <w:b/>
              </w:rPr>
            </w:pPr>
            <w:r>
              <w:rPr>
                <w:b/>
              </w:rPr>
              <w:t>Scenario</w:t>
            </w:r>
          </w:p>
        </w:tc>
        <w:tc>
          <w:tcPr>
            <w:tcW w:w="5760" w:type="dxa"/>
          </w:tcPr>
          <w:p w14:paraId="52249206" w14:textId="77777777" w:rsidR="005169AD" w:rsidRPr="003B49A4" w:rsidRDefault="003A44B6" w:rsidP="00433876">
            <w:pPr>
              <w:contextualSpacing/>
            </w:pPr>
            <w:r>
              <w:t>User forgets his/her password to access the application</w:t>
            </w:r>
          </w:p>
        </w:tc>
      </w:tr>
      <w:tr w:rsidR="005169AD" w:rsidRPr="003B49A4" w14:paraId="09373C8F" w14:textId="77777777" w:rsidTr="00433876">
        <w:tc>
          <w:tcPr>
            <w:tcW w:w="4675" w:type="dxa"/>
          </w:tcPr>
          <w:p w14:paraId="64A88386" w14:textId="77777777" w:rsidR="005169AD" w:rsidRPr="003B49A4" w:rsidRDefault="005169AD" w:rsidP="00433876">
            <w:pPr>
              <w:contextualSpacing/>
              <w:rPr>
                <w:b/>
              </w:rPr>
            </w:pPr>
            <w:r>
              <w:rPr>
                <w:b/>
              </w:rPr>
              <w:t>Actor</w:t>
            </w:r>
          </w:p>
        </w:tc>
        <w:tc>
          <w:tcPr>
            <w:tcW w:w="5760" w:type="dxa"/>
          </w:tcPr>
          <w:p w14:paraId="2FCA915C" w14:textId="77777777" w:rsidR="005169AD" w:rsidRPr="003B49A4" w:rsidRDefault="003A44B6" w:rsidP="00433876">
            <w:pPr>
              <w:contextualSpacing/>
            </w:pPr>
            <w:r>
              <w:t>User</w:t>
            </w:r>
          </w:p>
        </w:tc>
      </w:tr>
      <w:tr w:rsidR="005169AD" w:rsidRPr="003B49A4" w14:paraId="22C8BF95" w14:textId="77777777" w:rsidTr="00433876">
        <w:tc>
          <w:tcPr>
            <w:tcW w:w="4675" w:type="dxa"/>
          </w:tcPr>
          <w:p w14:paraId="271AEE07" w14:textId="77777777" w:rsidR="005169AD" w:rsidRPr="003B49A4" w:rsidRDefault="005169AD" w:rsidP="00433876">
            <w:pPr>
              <w:contextualSpacing/>
              <w:rPr>
                <w:b/>
              </w:rPr>
            </w:pPr>
            <w:r>
              <w:rPr>
                <w:b/>
              </w:rPr>
              <w:t>Pre-Conditions</w:t>
            </w:r>
          </w:p>
        </w:tc>
        <w:tc>
          <w:tcPr>
            <w:tcW w:w="5760" w:type="dxa"/>
          </w:tcPr>
          <w:p w14:paraId="4F2A3F3C" w14:textId="77777777" w:rsidR="005169AD" w:rsidRPr="003A44B6" w:rsidRDefault="003A44B6" w:rsidP="00433876">
            <w:pPr>
              <w:pStyle w:val="ListParagraph"/>
              <w:numPr>
                <w:ilvl w:val="0"/>
                <w:numId w:val="11"/>
              </w:numPr>
            </w:pPr>
            <w:r>
              <w:t>User must have an active account on the system</w:t>
            </w:r>
          </w:p>
        </w:tc>
      </w:tr>
      <w:tr w:rsidR="005169AD" w:rsidRPr="003B49A4" w14:paraId="6C8A5EB3" w14:textId="77777777" w:rsidTr="00433876">
        <w:tc>
          <w:tcPr>
            <w:tcW w:w="4675" w:type="dxa"/>
          </w:tcPr>
          <w:p w14:paraId="0A6A885B" w14:textId="77777777" w:rsidR="005169AD" w:rsidRPr="003B49A4" w:rsidRDefault="005169AD" w:rsidP="00433876">
            <w:pPr>
              <w:contextualSpacing/>
              <w:rPr>
                <w:b/>
              </w:rPr>
            </w:pPr>
            <w:r>
              <w:rPr>
                <w:b/>
              </w:rPr>
              <w:t>Description</w:t>
            </w:r>
          </w:p>
        </w:tc>
        <w:tc>
          <w:tcPr>
            <w:tcW w:w="5760" w:type="dxa"/>
          </w:tcPr>
          <w:p w14:paraId="33FDBAA4" w14:textId="77777777" w:rsidR="003A44B6" w:rsidRDefault="003A44B6" w:rsidP="00433876">
            <w:pPr>
              <w:pStyle w:val="ListParagraph"/>
              <w:numPr>
                <w:ilvl w:val="0"/>
                <w:numId w:val="12"/>
              </w:numPr>
            </w:pPr>
            <w:r>
              <w:t>Use case begins when the user attempts</w:t>
            </w:r>
            <w:r w:rsidR="00B61631">
              <w:t xml:space="preserve"> to sign in to the application</w:t>
            </w:r>
            <w:r>
              <w:t>, but doesn’t have the proper credentials</w:t>
            </w:r>
          </w:p>
          <w:p w14:paraId="27EDE62B" w14:textId="77777777" w:rsidR="005169AD" w:rsidRDefault="003A44B6" w:rsidP="00433876">
            <w:pPr>
              <w:pStyle w:val="ListParagraph"/>
              <w:numPr>
                <w:ilvl w:val="0"/>
                <w:numId w:val="12"/>
              </w:numPr>
            </w:pPr>
            <w:r>
              <w:t>To obtain a n</w:t>
            </w:r>
            <w:r w:rsidR="00B61631">
              <w:t>ew password to access the application</w:t>
            </w:r>
            <w:r>
              <w:t>, the user will click on “Forget Password” on the sign in page.</w:t>
            </w:r>
          </w:p>
          <w:p w14:paraId="6CA3C920" w14:textId="77777777" w:rsidR="003A44B6" w:rsidRDefault="003A44B6" w:rsidP="00433876">
            <w:pPr>
              <w:pStyle w:val="ListParagraph"/>
              <w:numPr>
                <w:ilvl w:val="0"/>
                <w:numId w:val="12"/>
              </w:numPr>
            </w:pPr>
            <w:r>
              <w:t>The user is redirected to a page to provide his/her email address</w:t>
            </w:r>
            <w:r w:rsidR="00B61631">
              <w:t>. The user clicks on the submit button</w:t>
            </w:r>
          </w:p>
          <w:p w14:paraId="6267B1BB" w14:textId="77777777" w:rsidR="00B61631" w:rsidRDefault="00B61631" w:rsidP="00433876">
            <w:pPr>
              <w:pStyle w:val="ListParagraph"/>
              <w:numPr>
                <w:ilvl w:val="0"/>
                <w:numId w:val="12"/>
              </w:numPr>
            </w:pPr>
            <w:r>
              <w:t>An email with the  steps to follow is send to the user’s email address</w:t>
            </w:r>
          </w:p>
          <w:p w14:paraId="3F1A3C5C" w14:textId="77777777" w:rsidR="00B61631" w:rsidRPr="003A44B6" w:rsidRDefault="00B61631" w:rsidP="00433876">
            <w:pPr>
              <w:pStyle w:val="ListParagraph"/>
              <w:numPr>
                <w:ilvl w:val="0"/>
                <w:numId w:val="12"/>
              </w:numPr>
            </w:pPr>
            <w:r>
              <w:t>The user must follow the steps on the email to obtain a new password</w:t>
            </w:r>
          </w:p>
        </w:tc>
      </w:tr>
      <w:tr w:rsidR="005169AD" w:rsidRPr="003B49A4" w14:paraId="1B2862F8" w14:textId="77777777" w:rsidTr="00433876">
        <w:tc>
          <w:tcPr>
            <w:tcW w:w="4675" w:type="dxa"/>
          </w:tcPr>
          <w:p w14:paraId="135FEB99" w14:textId="77777777" w:rsidR="005169AD" w:rsidRPr="003B49A4" w:rsidRDefault="005169AD" w:rsidP="00433876">
            <w:pPr>
              <w:contextualSpacing/>
              <w:rPr>
                <w:b/>
              </w:rPr>
            </w:pPr>
            <w:r>
              <w:rPr>
                <w:b/>
              </w:rPr>
              <w:t>Relevant Requirements</w:t>
            </w:r>
          </w:p>
        </w:tc>
        <w:tc>
          <w:tcPr>
            <w:tcW w:w="5760" w:type="dxa"/>
          </w:tcPr>
          <w:p w14:paraId="61DDF5B7" w14:textId="77777777" w:rsidR="005169AD" w:rsidRPr="003B49A4" w:rsidRDefault="005169AD" w:rsidP="00433876">
            <w:pPr>
              <w:contextualSpacing/>
            </w:pPr>
          </w:p>
        </w:tc>
      </w:tr>
      <w:tr w:rsidR="005169AD" w:rsidRPr="003B49A4" w14:paraId="5204B58B" w14:textId="77777777" w:rsidTr="00433876">
        <w:tc>
          <w:tcPr>
            <w:tcW w:w="4675" w:type="dxa"/>
          </w:tcPr>
          <w:p w14:paraId="776996BD" w14:textId="77777777" w:rsidR="005169AD" w:rsidRPr="003B49A4" w:rsidRDefault="005169AD" w:rsidP="00433876">
            <w:pPr>
              <w:contextualSpacing/>
              <w:rPr>
                <w:b/>
              </w:rPr>
            </w:pPr>
            <w:r>
              <w:rPr>
                <w:b/>
              </w:rPr>
              <w:t xml:space="preserve">Post – Conditions </w:t>
            </w:r>
          </w:p>
        </w:tc>
        <w:tc>
          <w:tcPr>
            <w:tcW w:w="5760" w:type="dxa"/>
          </w:tcPr>
          <w:p w14:paraId="28C8B7EA" w14:textId="77777777" w:rsidR="005169AD" w:rsidRDefault="00B61631" w:rsidP="00433876">
            <w:pPr>
              <w:pStyle w:val="ListParagraph"/>
              <w:numPr>
                <w:ilvl w:val="0"/>
                <w:numId w:val="13"/>
              </w:numPr>
            </w:pPr>
            <w:r>
              <w:t>The user creates a new password</w:t>
            </w:r>
          </w:p>
          <w:p w14:paraId="37444B2C" w14:textId="77777777" w:rsidR="00B61631" w:rsidRPr="00B61631" w:rsidRDefault="00B61631" w:rsidP="00433876">
            <w:pPr>
              <w:pStyle w:val="ListParagraph"/>
              <w:numPr>
                <w:ilvl w:val="0"/>
                <w:numId w:val="13"/>
              </w:numPr>
            </w:pPr>
            <w:r>
              <w:t>The user is able to access the application</w:t>
            </w:r>
          </w:p>
        </w:tc>
      </w:tr>
      <w:tr w:rsidR="005169AD" w:rsidRPr="003B49A4" w14:paraId="0C1A4480" w14:textId="77777777" w:rsidTr="00433876">
        <w:tc>
          <w:tcPr>
            <w:tcW w:w="4675" w:type="dxa"/>
          </w:tcPr>
          <w:p w14:paraId="19B5782E" w14:textId="77777777" w:rsidR="005169AD" w:rsidRPr="003B49A4" w:rsidRDefault="005169AD" w:rsidP="00433876">
            <w:pPr>
              <w:contextualSpacing/>
              <w:rPr>
                <w:b/>
              </w:rPr>
            </w:pPr>
            <w:r>
              <w:rPr>
                <w:b/>
              </w:rPr>
              <w:t xml:space="preserve">Alternative Courses of Action </w:t>
            </w:r>
          </w:p>
        </w:tc>
        <w:tc>
          <w:tcPr>
            <w:tcW w:w="5760" w:type="dxa"/>
          </w:tcPr>
          <w:p w14:paraId="61D038A7" w14:textId="77777777" w:rsidR="005169AD" w:rsidRPr="00B61631" w:rsidRDefault="00B61631" w:rsidP="00433876">
            <w:pPr>
              <w:pStyle w:val="ListParagraph"/>
              <w:numPr>
                <w:ilvl w:val="0"/>
                <w:numId w:val="14"/>
              </w:numPr>
            </w:pPr>
            <w:r>
              <w:t>At any point on the request the user can cancel the action.</w:t>
            </w:r>
          </w:p>
        </w:tc>
      </w:tr>
      <w:tr w:rsidR="005169AD" w:rsidRPr="003B49A4" w14:paraId="343F59DF" w14:textId="77777777" w:rsidTr="00433876">
        <w:tc>
          <w:tcPr>
            <w:tcW w:w="4675" w:type="dxa"/>
          </w:tcPr>
          <w:p w14:paraId="66C29034" w14:textId="77777777" w:rsidR="005169AD" w:rsidRPr="003B49A4" w:rsidRDefault="005169AD" w:rsidP="00433876">
            <w:pPr>
              <w:contextualSpacing/>
              <w:rPr>
                <w:b/>
              </w:rPr>
            </w:pPr>
            <w:r>
              <w:rPr>
                <w:b/>
              </w:rPr>
              <w:t>Exceptions</w:t>
            </w:r>
          </w:p>
        </w:tc>
        <w:tc>
          <w:tcPr>
            <w:tcW w:w="5760" w:type="dxa"/>
          </w:tcPr>
          <w:p w14:paraId="51231373" w14:textId="77777777" w:rsidR="005169AD" w:rsidRDefault="00B61631" w:rsidP="00433876">
            <w:pPr>
              <w:pStyle w:val="ListParagraph"/>
              <w:numPr>
                <w:ilvl w:val="0"/>
                <w:numId w:val="15"/>
              </w:numPr>
            </w:pPr>
            <w:r>
              <w:t>The user doesn’t have an active account on the system.</w:t>
            </w:r>
          </w:p>
          <w:p w14:paraId="49AE0695" w14:textId="77777777" w:rsidR="00B61631" w:rsidRPr="00B61631" w:rsidRDefault="00B61631" w:rsidP="00433876">
            <w:pPr>
              <w:pStyle w:val="ListParagraph"/>
              <w:numPr>
                <w:ilvl w:val="0"/>
                <w:numId w:val="15"/>
              </w:numPr>
            </w:pPr>
            <w:r>
              <w:t xml:space="preserve">The user never confirmed his/her email address. </w:t>
            </w:r>
          </w:p>
        </w:tc>
      </w:tr>
      <w:tr w:rsidR="005169AD" w:rsidRPr="003B49A4" w14:paraId="6C5301D7" w14:textId="77777777" w:rsidTr="00433876">
        <w:tc>
          <w:tcPr>
            <w:tcW w:w="4675" w:type="dxa"/>
          </w:tcPr>
          <w:p w14:paraId="7D678E62" w14:textId="77777777" w:rsidR="005169AD" w:rsidRPr="003B49A4" w:rsidRDefault="005169AD" w:rsidP="00433876">
            <w:pPr>
              <w:contextualSpacing/>
              <w:rPr>
                <w:b/>
              </w:rPr>
            </w:pPr>
            <w:r>
              <w:rPr>
                <w:b/>
              </w:rPr>
              <w:t>Related User Stories</w:t>
            </w:r>
          </w:p>
        </w:tc>
        <w:tc>
          <w:tcPr>
            <w:tcW w:w="5760" w:type="dxa"/>
          </w:tcPr>
          <w:p w14:paraId="08CE45A8" w14:textId="77777777" w:rsidR="005169AD" w:rsidRPr="003B49A4" w:rsidRDefault="0014473E" w:rsidP="00433876">
            <w:pPr>
              <w:contextualSpacing/>
            </w:pPr>
            <w:r>
              <w:t>LegalWise_001</w:t>
            </w:r>
          </w:p>
        </w:tc>
      </w:tr>
      <w:tr w:rsidR="005169AD" w:rsidRPr="003B49A4" w14:paraId="359BCF58" w14:textId="77777777" w:rsidTr="00433876">
        <w:tc>
          <w:tcPr>
            <w:tcW w:w="4675" w:type="dxa"/>
          </w:tcPr>
          <w:p w14:paraId="477A7DB5" w14:textId="77777777" w:rsidR="005169AD" w:rsidRPr="003B49A4" w:rsidRDefault="005169AD" w:rsidP="00433876">
            <w:pPr>
              <w:contextualSpacing/>
              <w:rPr>
                <w:b/>
              </w:rPr>
            </w:pPr>
            <w:r>
              <w:rPr>
                <w:b/>
              </w:rPr>
              <w:t>Decision Support</w:t>
            </w:r>
          </w:p>
        </w:tc>
        <w:tc>
          <w:tcPr>
            <w:tcW w:w="5760" w:type="dxa"/>
          </w:tcPr>
          <w:p w14:paraId="4135521C" w14:textId="77777777" w:rsidR="005169AD" w:rsidRPr="003B49A4" w:rsidRDefault="005169AD" w:rsidP="00433876">
            <w:pPr>
              <w:contextualSpacing/>
            </w:pPr>
          </w:p>
        </w:tc>
      </w:tr>
      <w:tr w:rsidR="005169AD" w:rsidRPr="003B49A4" w14:paraId="045BDF9E" w14:textId="77777777" w:rsidTr="00433876">
        <w:tc>
          <w:tcPr>
            <w:tcW w:w="4675" w:type="dxa"/>
          </w:tcPr>
          <w:p w14:paraId="356E2E46" w14:textId="77777777" w:rsidR="005169AD" w:rsidRPr="003B49A4" w:rsidRDefault="005169AD" w:rsidP="00433876">
            <w:pPr>
              <w:contextualSpacing/>
              <w:rPr>
                <w:b/>
              </w:rPr>
            </w:pPr>
            <w:r>
              <w:rPr>
                <w:b/>
              </w:rPr>
              <w:t>Frequency</w:t>
            </w:r>
          </w:p>
        </w:tc>
        <w:tc>
          <w:tcPr>
            <w:tcW w:w="5760" w:type="dxa"/>
          </w:tcPr>
          <w:p w14:paraId="5EF1FBF5" w14:textId="77777777" w:rsidR="005169AD" w:rsidRPr="003B49A4" w:rsidRDefault="00B61631" w:rsidP="00433876">
            <w:pPr>
              <w:contextualSpacing/>
            </w:pPr>
            <w:r>
              <w:t xml:space="preserve">On average 10% of the register user will require this feature </w:t>
            </w:r>
          </w:p>
        </w:tc>
      </w:tr>
      <w:tr w:rsidR="005169AD" w:rsidRPr="003B49A4" w14:paraId="4F4590CB" w14:textId="77777777" w:rsidTr="00433876">
        <w:tc>
          <w:tcPr>
            <w:tcW w:w="4675" w:type="dxa"/>
          </w:tcPr>
          <w:p w14:paraId="539E5C4E" w14:textId="77777777" w:rsidR="005169AD" w:rsidRPr="003B49A4" w:rsidRDefault="005169AD" w:rsidP="00433876">
            <w:pPr>
              <w:contextualSpacing/>
              <w:rPr>
                <w:b/>
              </w:rPr>
            </w:pPr>
            <w:r>
              <w:rPr>
                <w:b/>
              </w:rPr>
              <w:t xml:space="preserve">Critically </w:t>
            </w:r>
          </w:p>
        </w:tc>
        <w:tc>
          <w:tcPr>
            <w:tcW w:w="5760" w:type="dxa"/>
          </w:tcPr>
          <w:p w14:paraId="7D48071B" w14:textId="77777777" w:rsidR="005169AD" w:rsidRPr="003B49A4" w:rsidRDefault="00B61631" w:rsidP="00433876">
            <w:pPr>
              <w:contextualSpacing/>
            </w:pPr>
            <w:r>
              <w:t>Medium. The user cannot access the application without the proper credentials.</w:t>
            </w:r>
          </w:p>
        </w:tc>
      </w:tr>
      <w:tr w:rsidR="005169AD" w:rsidRPr="003B49A4" w14:paraId="4A3E85D4" w14:textId="77777777" w:rsidTr="00433876">
        <w:tc>
          <w:tcPr>
            <w:tcW w:w="4675" w:type="dxa"/>
          </w:tcPr>
          <w:p w14:paraId="3AD08A7F" w14:textId="77777777" w:rsidR="005169AD" w:rsidRPr="003B49A4" w:rsidRDefault="005169AD" w:rsidP="00433876">
            <w:pPr>
              <w:contextualSpacing/>
              <w:rPr>
                <w:b/>
              </w:rPr>
            </w:pPr>
            <w:r>
              <w:rPr>
                <w:b/>
              </w:rPr>
              <w:t>Risk</w:t>
            </w:r>
          </w:p>
        </w:tc>
        <w:tc>
          <w:tcPr>
            <w:tcW w:w="5760" w:type="dxa"/>
          </w:tcPr>
          <w:p w14:paraId="6D5E004D" w14:textId="77777777" w:rsidR="005169AD" w:rsidRPr="003B49A4" w:rsidRDefault="00B61631" w:rsidP="00433876">
            <w:pPr>
              <w:contextualSpacing/>
            </w:pPr>
            <w:r>
              <w:t>Medium. The request to change the password may be started by someone else that is not the user.</w:t>
            </w:r>
          </w:p>
        </w:tc>
      </w:tr>
      <w:tr w:rsidR="005169AD" w:rsidRPr="003B49A4" w14:paraId="536C549C" w14:textId="77777777" w:rsidTr="00433876">
        <w:tc>
          <w:tcPr>
            <w:tcW w:w="4675" w:type="dxa"/>
          </w:tcPr>
          <w:p w14:paraId="5BA0F998" w14:textId="77777777" w:rsidR="005169AD" w:rsidRPr="003B49A4" w:rsidRDefault="005169AD" w:rsidP="00433876">
            <w:pPr>
              <w:contextualSpacing/>
              <w:rPr>
                <w:b/>
              </w:rPr>
            </w:pPr>
            <w:r>
              <w:rPr>
                <w:b/>
              </w:rPr>
              <w:t>Constrains</w:t>
            </w:r>
          </w:p>
        </w:tc>
        <w:tc>
          <w:tcPr>
            <w:tcW w:w="5760" w:type="dxa"/>
          </w:tcPr>
          <w:p w14:paraId="4994256B" w14:textId="77777777" w:rsidR="005169AD" w:rsidRPr="00B61631" w:rsidRDefault="00B61631" w:rsidP="00433876">
            <w:pPr>
              <w:pStyle w:val="ListParagraph"/>
              <w:numPr>
                <w:ilvl w:val="0"/>
                <w:numId w:val="16"/>
              </w:numPr>
            </w:pPr>
            <w:r>
              <w:t>The application should be able to receive as many request as the number of registered users on the system.</w:t>
            </w:r>
          </w:p>
        </w:tc>
      </w:tr>
      <w:tr w:rsidR="005169AD" w:rsidRPr="003B49A4" w14:paraId="4746D0AA" w14:textId="77777777" w:rsidTr="00433876">
        <w:tc>
          <w:tcPr>
            <w:tcW w:w="4675" w:type="dxa"/>
          </w:tcPr>
          <w:p w14:paraId="7DF6BD3C" w14:textId="77777777" w:rsidR="005169AD" w:rsidRPr="003B49A4" w:rsidRDefault="005169AD" w:rsidP="00433876">
            <w:pPr>
              <w:contextualSpacing/>
              <w:rPr>
                <w:b/>
              </w:rPr>
            </w:pPr>
            <w:r>
              <w:rPr>
                <w:b/>
              </w:rPr>
              <w:t>Modification History</w:t>
            </w:r>
          </w:p>
        </w:tc>
        <w:tc>
          <w:tcPr>
            <w:tcW w:w="5760" w:type="dxa"/>
          </w:tcPr>
          <w:p w14:paraId="7DC69B75" w14:textId="77777777" w:rsidR="005169AD" w:rsidRPr="003B49A4" w:rsidRDefault="005169AD" w:rsidP="00433876">
            <w:pPr>
              <w:contextualSpacing/>
            </w:pPr>
          </w:p>
        </w:tc>
      </w:tr>
      <w:tr w:rsidR="005169AD" w:rsidRPr="003B49A4" w14:paraId="1184D0F9" w14:textId="77777777" w:rsidTr="00433876">
        <w:tc>
          <w:tcPr>
            <w:tcW w:w="4675" w:type="dxa"/>
          </w:tcPr>
          <w:p w14:paraId="02BFD8A9" w14:textId="77777777" w:rsidR="005169AD" w:rsidRPr="003B49A4" w:rsidRDefault="005169AD" w:rsidP="00433876">
            <w:pPr>
              <w:contextualSpacing/>
              <w:rPr>
                <w:b/>
              </w:rPr>
            </w:pPr>
            <w:r>
              <w:rPr>
                <w:b/>
              </w:rPr>
              <w:t xml:space="preserve">Owner </w:t>
            </w:r>
          </w:p>
        </w:tc>
        <w:tc>
          <w:tcPr>
            <w:tcW w:w="5760" w:type="dxa"/>
          </w:tcPr>
          <w:p w14:paraId="14E78923" w14:textId="77777777" w:rsidR="005169AD" w:rsidRPr="003B49A4" w:rsidRDefault="00B61631" w:rsidP="00433876">
            <w:pPr>
              <w:contextualSpacing/>
            </w:pPr>
            <w:r>
              <w:t>Valeria Lopez</w:t>
            </w:r>
          </w:p>
        </w:tc>
      </w:tr>
      <w:tr w:rsidR="005169AD" w:rsidRPr="003B49A4" w14:paraId="5342D9BE" w14:textId="77777777" w:rsidTr="00433876">
        <w:tc>
          <w:tcPr>
            <w:tcW w:w="4675" w:type="dxa"/>
          </w:tcPr>
          <w:p w14:paraId="2F518EFD" w14:textId="77777777" w:rsidR="005169AD" w:rsidRPr="003B49A4" w:rsidRDefault="005169AD" w:rsidP="00433876">
            <w:pPr>
              <w:contextualSpacing/>
              <w:rPr>
                <w:b/>
              </w:rPr>
            </w:pPr>
            <w:r>
              <w:rPr>
                <w:b/>
              </w:rPr>
              <w:t>Initiation Date</w:t>
            </w:r>
          </w:p>
        </w:tc>
        <w:tc>
          <w:tcPr>
            <w:tcW w:w="5760" w:type="dxa"/>
          </w:tcPr>
          <w:p w14:paraId="66E75208" w14:textId="77777777" w:rsidR="005169AD" w:rsidRPr="003B49A4" w:rsidRDefault="00B61631" w:rsidP="00433876">
            <w:pPr>
              <w:contextualSpacing/>
            </w:pPr>
            <w:r>
              <w:t>09/10/2015</w:t>
            </w:r>
          </w:p>
        </w:tc>
      </w:tr>
      <w:tr w:rsidR="005169AD" w:rsidRPr="003B49A4" w14:paraId="259A2D71" w14:textId="77777777" w:rsidTr="00433876">
        <w:tc>
          <w:tcPr>
            <w:tcW w:w="4675" w:type="dxa"/>
          </w:tcPr>
          <w:p w14:paraId="46A829E3" w14:textId="77777777" w:rsidR="005169AD" w:rsidRPr="003B49A4" w:rsidRDefault="005169AD" w:rsidP="00433876">
            <w:pPr>
              <w:contextualSpacing/>
              <w:rPr>
                <w:b/>
              </w:rPr>
            </w:pPr>
            <w:r>
              <w:rPr>
                <w:b/>
              </w:rPr>
              <w:t xml:space="preserve">Date Last Modified </w:t>
            </w:r>
          </w:p>
        </w:tc>
        <w:tc>
          <w:tcPr>
            <w:tcW w:w="5760" w:type="dxa"/>
          </w:tcPr>
          <w:p w14:paraId="3C5BB777" w14:textId="77777777" w:rsidR="005169AD" w:rsidRPr="003B49A4" w:rsidRDefault="00B61631" w:rsidP="00433876">
            <w:pPr>
              <w:contextualSpacing/>
            </w:pPr>
            <w:r>
              <w:t>09/10/2015</w:t>
            </w:r>
          </w:p>
        </w:tc>
      </w:tr>
    </w:tbl>
    <w:p w14:paraId="26CE2065" w14:textId="77777777" w:rsidR="00B20D54" w:rsidRDefault="00B20D54" w:rsidP="002B3478">
      <w:pPr>
        <w:contextualSpacing/>
      </w:pPr>
    </w:p>
    <w:p w14:paraId="4CBD7C16" w14:textId="77777777" w:rsidR="002B3478" w:rsidRDefault="002B3478" w:rsidP="002B3478">
      <w:pPr>
        <w:contextualSpacing/>
      </w:pPr>
    </w:p>
    <w:p w14:paraId="1C4E3714" w14:textId="77777777" w:rsidR="002B3478" w:rsidRDefault="002B3478" w:rsidP="002B3478">
      <w:pPr>
        <w:contextualSpacing/>
      </w:pPr>
    </w:p>
    <w:p w14:paraId="7FA3C0FF" w14:textId="77777777" w:rsidR="00463CB9" w:rsidRDefault="00463CB9" w:rsidP="002B3478">
      <w:pPr>
        <w:contextualSpacing/>
      </w:pPr>
    </w:p>
    <w:tbl>
      <w:tblPr>
        <w:tblpPr w:leftFromText="180" w:rightFromText="180" w:horzAnchor="margin" w:tblpY="885"/>
        <w:tblW w:w="0" w:type="auto"/>
        <w:tblCellMar>
          <w:top w:w="15" w:type="dxa"/>
          <w:left w:w="15" w:type="dxa"/>
          <w:bottom w:w="15" w:type="dxa"/>
          <w:right w:w="15" w:type="dxa"/>
        </w:tblCellMar>
        <w:tblLook w:val="04A0" w:firstRow="1" w:lastRow="0" w:firstColumn="1" w:lastColumn="0" w:noHBand="0" w:noVBand="1"/>
      </w:tblPr>
      <w:tblGrid>
        <w:gridCol w:w="4582"/>
        <w:gridCol w:w="4762"/>
      </w:tblGrid>
      <w:tr w:rsidR="002B3478" w:rsidRPr="00814B90" w14:paraId="1F55744C" w14:textId="77777777" w:rsidTr="008C0AC3">
        <w:tc>
          <w:tcPr>
            <w:tcW w:w="458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82FE275" w14:textId="77777777" w:rsidR="002B3478" w:rsidRPr="00814B90" w:rsidRDefault="002B3478" w:rsidP="008C0AC3">
            <w:pPr>
              <w:contextualSpacing/>
            </w:pPr>
            <w:proofErr w:type="spellStart"/>
            <w:r w:rsidRPr="00814B90">
              <w:rPr>
                <w:b/>
                <w:bCs/>
                <w:color w:val="000000"/>
              </w:rPr>
              <w:t>LegalWise</w:t>
            </w:r>
            <w:proofErr w:type="spellEnd"/>
          </w:p>
        </w:tc>
        <w:tc>
          <w:tcPr>
            <w:tcW w:w="476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00F8B07" w14:textId="77777777" w:rsidR="002B3478" w:rsidRPr="00814B90" w:rsidRDefault="002B3478" w:rsidP="008C0AC3">
            <w:pPr>
              <w:contextualSpacing/>
              <w:rPr>
                <w:rFonts w:eastAsia="Times New Roman"/>
              </w:rPr>
            </w:pPr>
          </w:p>
        </w:tc>
      </w:tr>
      <w:tr w:rsidR="002B3478" w:rsidRPr="00814B90" w14:paraId="3EB1F2A5" w14:textId="77777777" w:rsidTr="008C0AC3">
        <w:tc>
          <w:tcPr>
            <w:tcW w:w="458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C5B38B0" w14:textId="77777777" w:rsidR="002B3478" w:rsidRPr="00814B90" w:rsidRDefault="002B3478" w:rsidP="008C0AC3">
            <w:pPr>
              <w:contextualSpacing/>
            </w:pPr>
            <w:r w:rsidRPr="00814B90">
              <w:rPr>
                <w:b/>
                <w:bCs/>
                <w:color w:val="000000"/>
              </w:rPr>
              <w:t>User Story ID</w:t>
            </w:r>
          </w:p>
        </w:tc>
        <w:tc>
          <w:tcPr>
            <w:tcW w:w="476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29A90CD" w14:textId="77777777" w:rsidR="002B3478" w:rsidRPr="00814B90" w:rsidRDefault="002B3478" w:rsidP="008C0AC3">
            <w:pPr>
              <w:contextualSpacing/>
            </w:pPr>
            <w:r w:rsidRPr="00814B90">
              <w:rPr>
                <w:color w:val="000000"/>
              </w:rPr>
              <w:t>LegalWise_00</w:t>
            </w:r>
            <w:r>
              <w:rPr>
                <w:color w:val="000000"/>
              </w:rPr>
              <w:t>6</w:t>
            </w:r>
          </w:p>
        </w:tc>
      </w:tr>
      <w:tr w:rsidR="002B3478" w:rsidRPr="00814B90" w14:paraId="1F61735E" w14:textId="77777777" w:rsidTr="008C0AC3">
        <w:tc>
          <w:tcPr>
            <w:tcW w:w="458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BB68C8A" w14:textId="77777777" w:rsidR="002B3478" w:rsidRPr="00814B90" w:rsidRDefault="002B3478" w:rsidP="008C0AC3">
            <w:pPr>
              <w:contextualSpacing/>
            </w:pPr>
            <w:r w:rsidRPr="00814B90">
              <w:rPr>
                <w:b/>
                <w:bCs/>
                <w:color w:val="000000"/>
              </w:rPr>
              <w:t>User Story Level</w:t>
            </w:r>
          </w:p>
        </w:tc>
        <w:tc>
          <w:tcPr>
            <w:tcW w:w="476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53A79DA" w14:textId="77777777" w:rsidR="002B3478" w:rsidRPr="00814B90" w:rsidRDefault="002B3478" w:rsidP="008C0AC3">
            <w:pPr>
              <w:contextualSpacing/>
            </w:pPr>
            <w:r w:rsidRPr="00814B90">
              <w:rPr>
                <w:color w:val="000000"/>
              </w:rPr>
              <w:t>Low-Level</w:t>
            </w:r>
          </w:p>
        </w:tc>
      </w:tr>
      <w:tr w:rsidR="002B3478" w:rsidRPr="00814B90" w14:paraId="764EC3BA" w14:textId="77777777" w:rsidTr="008C0AC3">
        <w:tc>
          <w:tcPr>
            <w:tcW w:w="458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893A873" w14:textId="77777777" w:rsidR="002B3478" w:rsidRPr="00814B90" w:rsidRDefault="002B3478" w:rsidP="008C0AC3">
            <w:pPr>
              <w:contextualSpacing/>
            </w:pPr>
            <w:r w:rsidRPr="00814B90">
              <w:rPr>
                <w:b/>
                <w:bCs/>
                <w:color w:val="000000"/>
              </w:rPr>
              <w:t>Scenario</w:t>
            </w:r>
          </w:p>
        </w:tc>
        <w:tc>
          <w:tcPr>
            <w:tcW w:w="476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3B232AC" w14:textId="77777777" w:rsidR="002B3478" w:rsidRPr="00814B90" w:rsidRDefault="00107ABF" w:rsidP="008C0AC3">
            <w:pPr>
              <w:contextualSpacing/>
            </w:pPr>
            <w:r>
              <w:rPr>
                <w:color w:val="000000"/>
              </w:rPr>
              <w:t>U</w:t>
            </w:r>
            <w:r w:rsidR="002B3478" w:rsidRPr="00814B90">
              <w:rPr>
                <w:color w:val="000000"/>
              </w:rPr>
              <w:t xml:space="preserve">ser </w:t>
            </w:r>
            <w:r w:rsidR="002B3478">
              <w:rPr>
                <w:color w:val="000000"/>
              </w:rPr>
              <w:t>logs in to his/her account</w:t>
            </w:r>
            <w:r w:rsidR="002B3478" w:rsidRPr="00814B90">
              <w:rPr>
                <w:color w:val="000000"/>
              </w:rPr>
              <w:t>.</w:t>
            </w:r>
          </w:p>
        </w:tc>
      </w:tr>
      <w:tr w:rsidR="002B3478" w:rsidRPr="00814B90" w14:paraId="37FB351F" w14:textId="77777777" w:rsidTr="008C0AC3">
        <w:tc>
          <w:tcPr>
            <w:tcW w:w="458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6B7AF34" w14:textId="77777777" w:rsidR="002B3478" w:rsidRPr="00814B90" w:rsidRDefault="002B3478" w:rsidP="008C0AC3">
            <w:pPr>
              <w:contextualSpacing/>
            </w:pPr>
            <w:r w:rsidRPr="00814B90">
              <w:rPr>
                <w:b/>
                <w:bCs/>
                <w:color w:val="000000"/>
              </w:rPr>
              <w:t>Actor</w:t>
            </w:r>
          </w:p>
        </w:tc>
        <w:tc>
          <w:tcPr>
            <w:tcW w:w="476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FC948D1" w14:textId="77777777" w:rsidR="002B3478" w:rsidRPr="00814B90" w:rsidRDefault="002B3478" w:rsidP="008C0AC3">
            <w:pPr>
              <w:contextualSpacing/>
            </w:pPr>
            <w:r w:rsidRPr="00814B90">
              <w:rPr>
                <w:color w:val="000000"/>
              </w:rPr>
              <w:t>User</w:t>
            </w:r>
          </w:p>
        </w:tc>
      </w:tr>
      <w:tr w:rsidR="002B3478" w:rsidRPr="00814B90" w14:paraId="16BF77DF" w14:textId="77777777" w:rsidTr="008C0AC3">
        <w:tc>
          <w:tcPr>
            <w:tcW w:w="458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B31ACC5" w14:textId="77777777" w:rsidR="002B3478" w:rsidRPr="00814B90" w:rsidRDefault="002B3478" w:rsidP="008C0AC3">
            <w:pPr>
              <w:contextualSpacing/>
            </w:pPr>
            <w:r w:rsidRPr="00814B90">
              <w:rPr>
                <w:b/>
                <w:bCs/>
                <w:color w:val="000000"/>
              </w:rPr>
              <w:t>Pre-Conditions</w:t>
            </w:r>
          </w:p>
        </w:tc>
        <w:tc>
          <w:tcPr>
            <w:tcW w:w="476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BBDD87B" w14:textId="77777777" w:rsidR="002B3478" w:rsidRPr="003855A0" w:rsidRDefault="002B3478" w:rsidP="008C0AC3">
            <w:pPr>
              <w:contextualSpacing/>
              <w:textAlignment w:val="baseline"/>
              <w:rPr>
                <w:color w:val="000000"/>
              </w:rPr>
            </w:pPr>
            <w:r>
              <w:rPr>
                <w:color w:val="000000"/>
              </w:rPr>
              <w:t>User must be logged out.</w:t>
            </w:r>
          </w:p>
          <w:p w14:paraId="3D26DB7F" w14:textId="77777777" w:rsidR="002B3478" w:rsidRPr="00814B90" w:rsidRDefault="002B3478" w:rsidP="008C0AC3">
            <w:pPr>
              <w:contextualSpacing/>
              <w:textAlignment w:val="baseline"/>
              <w:rPr>
                <w:color w:val="000000"/>
              </w:rPr>
            </w:pPr>
            <w:r>
              <w:rPr>
                <w:color w:val="000000"/>
              </w:rPr>
              <w:t>User must be on the login page.</w:t>
            </w:r>
          </w:p>
        </w:tc>
      </w:tr>
      <w:tr w:rsidR="002B3478" w:rsidRPr="00814B90" w14:paraId="272186C0" w14:textId="77777777" w:rsidTr="008C0AC3">
        <w:tc>
          <w:tcPr>
            <w:tcW w:w="458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A666C98" w14:textId="77777777" w:rsidR="002B3478" w:rsidRPr="00814B90" w:rsidRDefault="002B3478" w:rsidP="008C0AC3">
            <w:pPr>
              <w:contextualSpacing/>
            </w:pPr>
            <w:r w:rsidRPr="00814B90">
              <w:rPr>
                <w:b/>
                <w:bCs/>
                <w:color w:val="000000"/>
              </w:rPr>
              <w:t>Description</w:t>
            </w:r>
          </w:p>
        </w:tc>
        <w:tc>
          <w:tcPr>
            <w:tcW w:w="476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660E11A" w14:textId="77777777" w:rsidR="002B3478" w:rsidRPr="003855A0" w:rsidRDefault="002B3478" w:rsidP="008C0AC3">
            <w:pPr>
              <w:contextualSpacing/>
              <w:textAlignment w:val="baseline"/>
              <w:rPr>
                <w:color w:val="000000"/>
              </w:rPr>
            </w:pPr>
            <w:r w:rsidRPr="003855A0">
              <w:rPr>
                <w:color w:val="000000"/>
                <w:u w:val="single"/>
              </w:rPr>
              <w:t xml:space="preserve">Use case begins </w:t>
            </w:r>
            <w:r w:rsidRPr="003855A0">
              <w:rPr>
                <w:color w:val="000000"/>
              </w:rPr>
              <w:t xml:space="preserve">when the user has inputted </w:t>
            </w:r>
            <w:r>
              <w:rPr>
                <w:color w:val="000000"/>
              </w:rPr>
              <w:t>login credentials and clicks Sign in</w:t>
            </w:r>
            <w:r w:rsidRPr="003855A0">
              <w:rPr>
                <w:color w:val="000000"/>
              </w:rPr>
              <w:t xml:space="preserve"> button.</w:t>
            </w:r>
          </w:p>
          <w:p w14:paraId="5DA89323" w14:textId="77777777" w:rsidR="002B3478" w:rsidRPr="00814B90" w:rsidRDefault="002B3478" w:rsidP="008C0AC3">
            <w:pPr>
              <w:contextualSpacing/>
              <w:textAlignment w:val="baseline"/>
              <w:rPr>
                <w:color w:val="000000"/>
              </w:rPr>
            </w:pPr>
            <w:r w:rsidRPr="00814B90">
              <w:rPr>
                <w:color w:val="000000"/>
              </w:rPr>
              <w:t xml:space="preserve">The system shall </w:t>
            </w:r>
            <w:r>
              <w:rPr>
                <w:color w:val="000000"/>
              </w:rPr>
              <w:t>directs user to the homepage</w:t>
            </w:r>
            <w:r w:rsidRPr="00814B90">
              <w:rPr>
                <w:color w:val="000000"/>
              </w:rPr>
              <w:t>.</w:t>
            </w:r>
          </w:p>
        </w:tc>
      </w:tr>
      <w:tr w:rsidR="002B3478" w:rsidRPr="00814B90" w14:paraId="4C23BCD7" w14:textId="77777777" w:rsidTr="008C0AC3">
        <w:tc>
          <w:tcPr>
            <w:tcW w:w="458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C3B2FD8" w14:textId="77777777" w:rsidR="002B3478" w:rsidRPr="00814B90" w:rsidRDefault="002B3478" w:rsidP="008C0AC3">
            <w:pPr>
              <w:contextualSpacing/>
            </w:pPr>
            <w:r w:rsidRPr="00814B90">
              <w:rPr>
                <w:b/>
                <w:bCs/>
                <w:color w:val="000000"/>
              </w:rPr>
              <w:t>Relevant Requirements</w:t>
            </w:r>
          </w:p>
        </w:tc>
        <w:tc>
          <w:tcPr>
            <w:tcW w:w="476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5A73EDF" w14:textId="77777777" w:rsidR="002B3478" w:rsidRPr="00814B90" w:rsidRDefault="002B3478" w:rsidP="008C0AC3">
            <w:pPr>
              <w:contextualSpacing/>
              <w:rPr>
                <w:rFonts w:eastAsia="Times New Roman"/>
              </w:rPr>
            </w:pPr>
          </w:p>
        </w:tc>
      </w:tr>
      <w:tr w:rsidR="002B3478" w:rsidRPr="00814B90" w14:paraId="4A49EBF1" w14:textId="77777777" w:rsidTr="008C0AC3">
        <w:tc>
          <w:tcPr>
            <w:tcW w:w="458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210570E" w14:textId="77777777" w:rsidR="002B3478" w:rsidRPr="00814B90" w:rsidRDefault="002B3478" w:rsidP="008C0AC3">
            <w:pPr>
              <w:contextualSpacing/>
            </w:pPr>
            <w:r w:rsidRPr="00814B90">
              <w:rPr>
                <w:b/>
                <w:bCs/>
                <w:color w:val="000000"/>
              </w:rPr>
              <w:t xml:space="preserve">Post – Conditions </w:t>
            </w:r>
          </w:p>
        </w:tc>
        <w:tc>
          <w:tcPr>
            <w:tcW w:w="476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7E86A7D" w14:textId="77777777" w:rsidR="002B3478" w:rsidRPr="00814B90" w:rsidRDefault="002B3478" w:rsidP="008C0AC3">
            <w:pPr>
              <w:contextualSpacing/>
              <w:textAlignment w:val="baseline"/>
              <w:rPr>
                <w:color w:val="000000"/>
              </w:rPr>
            </w:pPr>
            <w:r>
              <w:rPr>
                <w:color w:val="000000"/>
              </w:rPr>
              <w:t>User was successfully logged in</w:t>
            </w:r>
            <w:r w:rsidRPr="00814B90">
              <w:rPr>
                <w:color w:val="000000"/>
              </w:rPr>
              <w:t>.</w:t>
            </w:r>
          </w:p>
        </w:tc>
      </w:tr>
      <w:tr w:rsidR="002B3478" w:rsidRPr="00814B90" w14:paraId="633C9AA6" w14:textId="77777777" w:rsidTr="008C0AC3">
        <w:tc>
          <w:tcPr>
            <w:tcW w:w="458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0ED4EAD" w14:textId="77777777" w:rsidR="002B3478" w:rsidRPr="00814B90" w:rsidRDefault="002B3478" w:rsidP="008C0AC3">
            <w:pPr>
              <w:contextualSpacing/>
            </w:pPr>
            <w:r w:rsidRPr="00814B90">
              <w:rPr>
                <w:b/>
                <w:bCs/>
                <w:color w:val="000000"/>
              </w:rPr>
              <w:t xml:space="preserve">Alternative Courses of Action </w:t>
            </w:r>
          </w:p>
        </w:tc>
        <w:tc>
          <w:tcPr>
            <w:tcW w:w="476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AEFF951" w14:textId="77777777" w:rsidR="002B3478" w:rsidRPr="00814B90" w:rsidRDefault="002B3478" w:rsidP="008C0AC3">
            <w:pPr>
              <w:contextualSpacing/>
              <w:textAlignment w:val="baseline"/>
              <w:rPr>
                <w:color w:val="000000"/>
              </w:rPr>
            </w:pPr>
          </w:p>
        </w:tc>
      </w:tr>
      <w:tr w:rsidR="002B3478" w:rsidRPr="00814B90" w14:paraId="2BE64801" w14:textId="77777777" w:rsidTr="008C0AC3">
        <w:tc>
          <w:tcPr>
            <w:tcW w:w="458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705C6D2" w14:textId="77777777" w:rsidR="002B3478" w:rsidRPr="00814B90" w:rsidRDefault="002B3478" w:rsidP="008C0AC3">
            <w:pPr>
              <w:contextualSpacing/>
            </w:pPr>
            <w:r w:rsidRPr="00814B90">
              <w:rPr>
                <w:b/>
                <w:bCs/>
                <w:color w:val="000000"/>
              </w:rPr>
              <w:t>Exceptions</w:t>
            </w:r>
          </w:p>
        </w:tc>
        <w:tc>
          <w:tcPr>
            <w:tcW w:w="476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3A92B13" w14:textId="77777777" w:rsidR="002B3478" w:rsidRPr="00814B90" w:rsidRDefault="002B3478" w:rsidP="008C0AC3">
            <w:pPr>
              <w:contextualSpacing/>
            </w:pPr>
            <w:r w:rsidRPr="00814B90">
              <w:rPr>
                <w:color w:val="000000"/>
              </w:rPr>
              <w:t>In D1, if user</w:t>
            </w:r>
            <w:r>
              <w:rPr>
                <w:color w:val="000000"/>
              </w:rPr>
              <w:t xml:space="preserve"> inputs wrong login credentials, the system should display an error message to inform user he/she has inputted wrong credentials.</w:t>
            </w:r>
          </w:p>
        </w:tc>
      </w:tr>
      <w:tr w:rsidR="002B3478" w:rsidRPr="00814B90" w14:paraId="3C6289F4" w14:textId="77777777" w:rsidTr="008C0AC3">
        <w:tc>
          <w:tcPr>
            <w:tcW w:w="458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C650882" w14:textId="77777777" w:rsidR="002B3478" w:rsidRPr="00814B90" w:rsidRDefault="002B3478" w:rsidP="008C0AC3">
            <w:pPr>
              <w:contextualSpacing/>
            </w:pPr>
            <w:r w:rsidRPr="00814B90">
              <w:rPr>
                <w:b/>
                <w:bCs/>
                <w:color w:val="000000"/>
              </w:rPr>
              <w:t>Related User Stories</w:t>
            </w:r>
          </w:p>
        </w:tc>
        <w:tc>
          <w:tcPr>
            <w:tcW w:w="476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B043B45" w14:textId="77777777" w:rsidR="002B3478" w:rsidRPr="00814B90" w:rsidRDefault="002B3478" w:rsidP="008C0AC3">
            <w:pPr>
              <w:contextualSpacing/>
              <w:rPr>
                <w:rFonts w:eastAsia="Times New Roman"/>
              </w:rPr>
            </w:pPr>
          </w:p>
        </w:tc>
      </w:tr>
      <w:tr w:rsidR="002B3478" w:rsidRPr="00814B90" w14:paraId="76E7CFB8" w14:textId="77777777" w:rsidTr="008C0AC3">
        <w:tc>
          <w:tcPr>
            <w:tcW w:w="458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B531ED9" w14:textId="77777777" w:rsidR="002B3478" w:rsidRPr="00814B90" w:rsidRDefault="002B3478" w:rsidP="008C0AC3">
            <w:pPr>
              <w:contextualSpacing/>
            </w:pPr>
            <w:r w:rsidRPr="00814B90">
              <w:rPr>
                <w:b/>
                <w:bCs/>
                <w:color w:val="000000"/>
              </w:rPr>
              <w:t>Decision Support</w:t>
            </w:r>
          </w:p>
        </w:tc>
        <w:tc>
          <w:tcPr>
            <w:tcW w:w="476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ED33011" w14:textId="77777777" w:rsidR="002B3478" w:rsidRPr="00814B90" w:rsidRDefault="002B3478" w:rsidP="008C0AC3">
            <w:pPr>
              <w:contextualSpacing/>
              <w:rPr>
                <w:rFonts w:eastAsia="Times New Roman"/>
              </w:rPr>
            </w:pPr>
          </w:p>
        </w:tc>
      </w:tr>
      <w:tr w:rsidR="002B3478" w:rsidRPr="00814B90" w14:paraId="482EF863" w14:textId="77777777" w:rsidTr="008C0AC3">
        <w:tc>
          <w:tcPr>
            <w:tcW w:w="458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618B3FD" w14:textId="77777777" w:rsidR="002B3478" w:rsidRPr="00814B90" w:rsidRDefault="002B3478" w:rsidP="008C0AC3">
            <w:pPr>
              <w:contextualSpacing/>
            </w:pPr>
            <w:r w:rsidRPr="00814B90">
              <w:rPr>
                <w:b/>
                <w:bCs/>
                <w:color w:val="000000"/>
              </w:rPr>
              <w:t>Frequency</w:t>
            </w:r>
          </w:p>
        </w:tc>
        <w:tc>
          <w:tcPr>
            <w:tcW w:w="476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CBDCB59" w14:textId="77777777" w:rsidR="002B3478" w:rsidRPr="00814B90" w:rsidRDefault="002B3478" w:rsidP="008C0AC3">
            <w:pPr>
              <w:contextualSpacing/>
            </w:pPr>
            <w:r>
              <w:rPr>
                <w:rFonts w:eastAsia="Times New Roman"/>
              </w:rPr>
              <w:t>High</w:t>
            </w:r>
          </w:p>
        </w:tc>
      </w:tr>
      <w:tr w:rsidR="002B3478" w:rsidRPr="00814B90" w14:paraId="0D6DA42F" w14:textId="77777777" w:rsidTr="008C0AC3">
        <w:tc>
          <w:tcPr>
            <w:tcW w:w="458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CFBCCE6" w14:textId="77777777" w:rsidR="002B3478" w:rsidRPr="00814B90" w:rsidRDefault="002B3478" w:rsidP="008C0AC3">
            <w:pPr>
              <w:contextualSpacing/>
            </w:pPr>
            <w:r w:rsidRPr="00814B90">
              <w:rPr>
                <w:b/>
                <w:bCs/>
                <w:color w:val="000000"/>
              </w:rPr>
              <w:t xml:space="preserve">Critically </w:t>
            </w:r>
          </w:p>
        </w:tc>
        <w:tc>
          <w:tcPr>
            <w:tcW w:w="476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2F072B6" w14:textId="77777777" w:rsidR="002B3478" w:rsidRPr="00814B90" w:rsidRDefault="002B3478" w:rsidP="008C0AC3">
            <w:pPr>
              <w:contextualSpacing/>
            </w:pPr>
            <w:r>
              <w:rPr>
                <w:color w:val="000000"/>
              </w:rPr>
              <w:t>High. As user must have an account in order to use the application.</w:t>
            </w:r>
          </w:p>
        </w:tc>
      </w:tr>
      <w:tr w:rsidR="002B3478" w:rsidRPr="00814B90" w14:paraId="4EA3663E" w14:textId="77777777" w:rsidTr="008C0AC3">
        <w:tc>
          <w:tcPr>
            <w:tcW w:w="458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240607D" w14:textId="77777777" w:rsidR="002B3478" w:rsidRPr="00814B90" w:rsidRDefault="002B3478" w:rsidP="008C0AC3">
            <w:pPr>
              <w:contextualSpacing/>
            </w:pPr>
            <w:r w:rsidRPr="00814B90">
              <w:rPr>
                <w:b/>
                <w:bCs/>
                <w:color w:val="000000"/>
              </w:rPr>
              <w:t>Risk</w:t>
            </w:r>
          </w:p>
        </w:tc>
        <w:tc>
          <w:tcPr>
            <w:tcW w:w="476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AC264D7" w14:textId="77777777" w:rsidR="002B3478" w:rsidRPr="00814B90" w:rsidRDefault="002B3478" w:rsidP="008C0AC3">
            <w:pPr>
              <w:contextualSpacing/>
            </w:pPr>
            <w:r>
              <w:rPr>
                <w:color w:val="000000"/>
              </w:rPr>
              <w:t>High</w:t>
            </w:r>
            <w:r w:rsidRPr="00814B90">
              <w:rPr>
                <w:color w:val="000000"/>
              </w:rPr>
              <w:t>. Implementing this use case requires the syst</w:t>
            </w:r>
            <w:r>
              <w:rPr>
                <w:color w:val="000000"/>
              </w:rPr>
              <w:t xml:space="preserve">em to connect to the server and </w:t>
            </w:r>
            <w:r w:rsidRPr="00814B90">
              <w:rPr>
                <w:color w:val="000000"/>
              </w:rPr>
              <w:t>database.</w:t>
            </w:r>
          </w:p>
        </w:tc>
      </w:tr>
      <w:tr w:rsidR="002B3478" w:rsidRPr="00814B90" w14:paraId="72AA8A36" w14:textId="77777777" w:rsidTr="008C0AC3">
        <w:tc>
          <w:tcPr>
            <w:tcW w:w="458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D964611" w14:textId="77777777" w:rsidR="002B3478" w:rsidRPr="00814B90" w:rsidRDefault="002B3478" w:rsidP="008C0AC3">
            <w:pPr>
              <w:contextualSpacing/>
            </w:pPr>
            <w:r w:rsidRPr="00814B90">
              <w:rPr>
                <w:b/>
                <w:bCs/>
                <w:color w:val="000000"/>
              </w:rPr>
              <w:t>Constrains</w:t>
            </w:r>
          </w:p>
        </w:tc>
        <w:tc>
          <w:tcPr>
            <w:tcW w:w="476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90AE972" w14:textId="77777777" w:rsidR="002B3478" w:rsidRPr="00814B90" w:rsidRDefault="002B3478" w:rsidP="008C0AC3">
            <w:pPr>
              <w:contextualSpacing/>
            </w:pPr>
            <w:r>
              <w:rPr>
                <w:color w:val="000000"/>
              </w:rPr>
              <w:t>User must be logged out.</w:t>
            </w:r>
          </w:p>
        </w:tc>
      </w:tr>
      <w:tr w:rsidR="002B3478" w:rsidRPr="00814B90" w14:paraId="5AF5EDB3" w14:textId="77777777" w:rsidTr="008C0AC3">
        <w:tc>
          <w:tcPr>
            <w:tcW w:w="458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385249E" w14:textId="77777777" w:rsidR="002B3478" w:rsidRPr="00814B90" w:rsidRDefault="002B3478" w:rsidP="008C0AC3">
            <w:pPr>
              <w:contextualSpacing/>
            </w:pPr>
            <w:r w:rsidRPr="00814B90">
              <w:rPr>
                <w:b/>
                <w:bCs/>
                <w:color w:val="000000"/>
              </w:rPr>
              <w:t>Modification History</w:t>
            </w:r>
          </w:p>
        </w:tc>
        <w:tc>
          <w:tcPr>
            <w:tcW w:w="476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5DA838F" w14:textId="77777777" w:rsidR="002B3478" w:rsidRPr="00814B90" w:rsidRDefault="002B3478" w:rsidP="008C0AC3">
            <w:pPr>
              <w:contextualSpacing/>
              <w:rPr>
                <w:rFonts w:eastAsia="Times New Roman"/>
              </w:rPr>
            </w:pPr>
          </w:p>
        </w:tc>
      </w:tr>
      <w:tr w:rsidR="002B3478" w:rsidRPr="00814B90" w14:paraId="386591AE" w14:textId="77777777" w:rsidTr="008C0AC3">
        <w:tc>
          <w:tcPr>
            <w:tcW w:w="458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7ACC378" w14:textId="77777777" w:rsidR="002B3478" w:rsidRPr="00814B90" w:rsidRDefault="002B3478" w:rsidP="008C0AC3">
            <w:pPr>
              <w:contextualSpacing/>
            </w:pPr>
            <w:r w:rsidRPr="00814B90">
              <w:rPr>
                <w:b/>
                <w:bCs/>
                <w:color w:val="000000"/>
              </w:rPr>
              <w:t xml:space="preserve">Owner </w:t>
            </w:r>
          </w:p>
        </w:tc>
        <w:tc>
          <w:tcPr>
            <w:tcW w:w="476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9D3AB76" w14:textId="77777777" w:rsidR="002B3478" w:rsidRPr="00814B90" w:rsidRDefault="002B3478" w:rsidP="008C0AC3">
            <w:pPr>
              <w:contextualSpacing/>
            </w:pPr>
            <w:r w:rsidRPr="00814B90">
              <w:rPr>
                <w:color w:val="000000"/>
              </w:rPr>
              <w:t>Amanda Chiu</w:t>
            </w:r>
          </w:p>
        </w:tc>
      </w:tr>
      <w:tr w:rsidR="002B3478" w:rsidRPr="00814B90" w14:paraId="47B9CE86" w14:textId="77777777" w:rsidTr="008C0AC3">
        <w:tc>
          <w:tcPr>
            <w:tcW w:w="458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B928273" w14:textId="77777777" w:rsidR="002B3478" w:rsidRPr="00814B90" w:rsidRDefault="002B3478" w:rsidP="008C0AC3">
            <w:pPr>
              <w:contextualSpacing/>
            </w:pPr>
            <w:r w:rsidRPr="00814B90">
              <w:rPr>
                <w:b/>
                <w:bCs/>
                <w:color w:val="000000"/>
              </w:rPr>
              <w:t>Initiation Date</w:t>
            </w:r>
          </w:p>
        </w:tc>
        <w:tc>
          <w:tcPr>
            <w:tcW w:w="476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EA33F22" w14:textId="77777777" w:rsidR="002B3478" w:rsidRPr="00814B90" w:rsidRDefault="002B3478" w:rsidP="008C0AC3">
            <w:pPr>
              <w:contextualSpacing/>
            </w:pPr>
            <w:r w:rsidRPr="00814B90">
              <w:rPr>
                <w:color w:val="000000"/>
              </w:rPr>
              <w:t>09/11/15</w:t>
            </w:r>
          </w:p>
        </w:tc>
      </w:tr>
      <w:tr w:rsidR="002B3478" w:rsidRPr="00814B90" w14:paraId="4937CB83" w14:textId="77777777" w:rsidTr="008C0AC3">
        <w:tc>
          <w:tcPr>
            <w:tcW w:w="458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E34B5FC" w14:textId="77777777" w:rsidR="002B3478" w:rsidRPr="00814B90" w:rsidRDefault="002B3478" w:rsidP="008C0AC3">
            <w:pPr>
              <w:contextualSpacing/>
            </w:pPr>
            <w:r w:rsidRPr="00814B90">
              <w:rPr>
                <w:b/>
                <w:bCs/>
                <w:color w:val="000000"/>
              </w:rPr>
              <w:t xml:space="preserve">Date Last Modified </w:t>
            </w:r>
          </w:p>
        </w:tc>
        <w:tc>
          <w:tcPr>
            <w:tcW w:w="476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7364D15" w14:textId="77777777" w:rsidR="002B3478" w:rsidRPr="00814B90" w:rsidRDefault="002B3478" w:rsidP="008C0AC3">
            <w:pPr>
              <w:contextualSpacing/>
              <w:rPr>
                <w:rFonts w:eastAsia="Times New Roman"/>
              </w:rPr>
            </w:pPr>
            <w:r>
              <w:rPr>
                <w:rFonts w:eastAsia="Times New Roman"/>
              </w:rPr>
              <w:t>09/11/15</w:t>
            </w:r>
          </w:p>
        </w:tc>
      </w:tr>
    </w:tbl>
    <w:p w14:paraId="7C8732DC" w14:textId="77777777" w:rsidR="002B3478" w:rsidRDefault="002B3478" w:rsidP="002B3478">
      <w:pPr>
        <w:contextualSpacing/>
      </w:pPr>
    </w:p>
    <w:p w14:paraId="69B70CB1" w14:textId="77777777" w:rsidR="001A6F6D" w:rsidRDefault="002B3478">
      <w:r>
        <w:br w:type="page"/>
      </w:r>
    </w:p>
    <w:p w14:paraId="2E6EDC5C" w14:textId="77777777" w:rsidR="001A6F6D" w:rsidRPr="000513AA" w:rsidRDefault="001A6F6D" w:rsidP="001A6F6D">
      <w:pPr>
        <w:rPr>
          <w:rFonts w:eastAsia="Times New Roman"/>
        </w:rPr>
      </w:pPr>
    </w:p>
    <w:tbl>
      <w:tblPr>
        <w:tblW w:w="0" w:type="auto"/>
        <w:tblCellMar>
          <w:top w:w="15" w:type="dxa"/>
          <w:left w:w="15" w:type="dxa"/>
          <w:bottom w:w="15" w:type="dxa"/>
          <w:right w:w="15" w:type="dxa"/>
        </w:tblCellMar>
        <w:tblLook w:val="04A0" w:firstRow="1" w:lastRow="0" w:firstColumn="1" w:lastColumn="0" w:noHBand="0" w:noVBand="1"/>
      </w:tblPr>
      <w:tblGrid>
        <w:gridCol w:w="2534"/>
        <w:gridCol w:w="6810"/>
      </w:tblGrid>
      <w:tr w:rsidR="001A6F6D" w:rsidRPr="000513AA" w14:paraId="0D2DBF92" w14:textId="77777777" w:rsidTr="00744050">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E088B23" w14:textId="77777777" w:rsidR="001A6F6D" w:rsidRPr="000513AA" w:rsidRDefault="001A6F6D" w:rsidP="00744050">
            <w:pPr>
              <w:rPr>
                <w:rFonts w:eastAsia="Times New Roman"/>
              </w:rPr>
            </w:pPr>
            <w:proofErr w:type="spellStart"/>
            <w:r w:rsidRPr="000513AA">
              <w:rPr>
                <w:rFonts w:eastAsia="Times New Roman"/>
                <w:b/>
                <w:bCs/>
                <w:color w:val="000000"/>
              </w:rPr>
              <w:t>LegalWise</w:t>
            </w:r>
            <w:proofErr w:type="spellEnd"/>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8CEB620" w14:textId="77777777" w:rsidR="001A6F6D" w:rsidRPr="000513AA" w:rsidRDefault="001A6F6D" w:rsidP="00744050">
            <w:pPr>
              <w:rPr>
                <w:rFonts w:eastAsia="Times New Roman"/>
              </w:rPr>
            </w:pPr>
          </w:p>
        </w:tc>
      </w:tr>
      <w:tr w:rsidR="001A6F6D" w:rsidRPr="000513AA" w14:paraId="5C5BBA61" w14:textId="77777777" w:rsidTr="00744050">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F1B04A1" w14:textId="77777777" w:rsidR="001A6F6D" w:rsidRPr="000513AA" w:rsidRDefault="001A6F6D" w:rsidP="00744050">
            <w:pPr>
              <w:rPr>
                <w:rFonts w:eastAsia="Times New Roman"/>
              </w:rPr>
            </w:pPr>
            <w:r w:rsidRPr="000513AA">
              <w:rPr>
                <w:rFonts w:eastAsia="Times New Roman"/>
                <w:b/>
                <w:bCs/>
                <w:color w:val="000000"/>
              </w:rPr>
              <w:t>User Story ID</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A8D5DFE" w14:textId="77777777" w:rsidR="001A6F6D" w:rsidRPr="000513AA" w:rsidRDefault="001A6F6D" w:rsidP="00744050">
            <w:pPr>
              <w:rPr>
                <w:rFonts w:eastAsia="Times New Roman"/>
              </w:rPr>
            </w:pPr>
            <w:r>
              <w:rPr>
                <w:rFonts w:eastAsia="Times New Roman"/>
                <w:color w:val="000000"/>
              </w:rPr>
              <w:t>LegalWise_007</w:t>
            </w:r>
          </w:p>
        </w:tc>
      </w:tr>
      <w:tr w:rsidR="001A6F6D" w:rsidRPr="000513AA" w14:paraId="04B7C6D7" w14:textId="77777777" w:rsidTr="00744050">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60A04AA" w14:textId="77777777" w:rsidR="001A6F6D" w:rsidRPr="000513AA" w:rsidRDefault="001A6F6D" w:rsidP="00744050">
            <w:pPr>
              <w:rPr>
                <w:rFonts w:eastAsia="Times New Roman"/>
              </w:rPr>
            </w:pPr>
            <w:r w:rsidRPr="000513AA">
              <w:rPr>
                <w:rFonts w:eastAsia="Times New Roman"/>
                <w:b/>
                <w:bCs/>
                <w:color w:val="000000"/>
              </w:rPr>
              <w:t>User Story Level</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961B70B" w14:textId="77777777" w:rsidR="001A6F6D" w:rsidRPr="000513AA" w:rsidRDefault="001A6F6D" w:rsidP="00744050">
            <w:pPr>
              <w:rPr>
                <w:rFonts w:eastAsia="Times New Roman"/>
              </w:rPr>
            </w:pPr>
          </w:p>
        </w:tc>
      </w:tr>
      <w:tr w:rsidR="001A6F6D" w:rsidRPr="000513AA" w14:paraId="7F3CE50E" w14:textId="77777777" w:rsidTr="00744050">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953CF2B" w14:textId="77777777" w:rsidR="001A6F6D" w:rsidRPr="000513AA" w:rsidRDefault="001A6F6D" w:rsidP="00744050">
            <w:pPr>
              <w:rPr>
                <w:rFonts w:eastAsia="Times New Roman"/>
              </w:rPr>
            </w:pPr>
            <w:r w:rsidRPr="000513AA">
              <w:rPr>
                <w:rFonts w:eastAsia="Times New Roman"/>
                <w:b/>
                <w:bCs/>
                <w:color w:val="000000"/>
              </w:rPr>
              <w:t>Scenario</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F3F6CC7" w14:textId="77777777" w:rsidR="001A6F6D" w:rsidRPr="000513AA" w:rsidRDefault="001A6F6D" w:rsidP="00744050">
            <w:pPr>
              <w:rPr>
                <w:rFonts w:eastAsia="Times New Roman"/>
              </w:rPr>
            </w:pPr>
            <w:r>
              <w:rPr>
                <w:rFonts w:eastAsia="Times New Roman"/>
                <w:color w:val="000000"/>
              </w:rPr>
              <w:t>User uploads a PDF document.</w:t>
            </w:r>
          </w:p>
        </w:tc>
      </w:tr>
      <w:tr w:rsidR="001A6F6D" w:rsidRPr="000513AA" w14:paraId="4C885BD2" w14:textId="77777777" w:rsidTr="00744050">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E2C5753" w14:textId="77777777" w:rsidR="001A6F6D" w:rsidRPr="000513AA" w:rsidRDefault="001A6F6D" w:rsidP="00744050">
            <w:pPr>
              <w:rPr>
                <w:rFonts w:eastAsia="Times New Roman"/>
              </w:rPr>
            </w:pPr>
            <w:r w:rsidRPr="000513AA">
              <w:rPr>
                <w:rFonts w:eastAsia="Times New Roman"/>
                <w:b/>
                <w:bCs/>
                <w:color w:val="000000"/>
              </w:rPr>
              <w:t>Actor</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61EF420" w14:textId="77777777" w:rsidR="001A6F6D" w:rsidRPr="000513AA" w:rsidRDefault="001A6F6D" w:rsidP="00744050">
            <w:pPr>
              <w:rPr>
                <w:rFonts w:eastAsia="Times New Roman"/>
              </w:rPr>
            </w:pPr>
            <w:r w:rsidRPr="000513AA">
              <w:rPr>
                <w:rFonts w:eastAsia="Times New Roman"/>
                <w:color w:val="000000"/>
              </w:rPr>
              <w:t>User</w:t>
            </w:r>
          </w:p>
        </w:tc>
      </w:tr>
      <w:tr w:rsidR="001A6F6D" w:rsidRPr="000513AA" w14:paraId="1759649B" w14:textId="77777777" w:rsidTr="00744050">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6376C38" w14:textId="77777777" w:rsidR="001A6F6D" w:rsidRPr="000513AA" w:rsidRDefault="001A6F6D" w:rsidP="00744050">
            <w:pPr>
              <w:rPr>
                <w:rFonts w:eastAsia="Times New Roman"/>
              </w:rPr>
            </w:pPr>
            <w:r w:rsidRPr="000513AA">
              <w:rPr>
                <w:rFonts w:eastAsia="Times New Roman"/>
                <w:b/>
                <w:bCs/>
                <w:color w:val="000000"/>
              </w:rPr>
              <w:t>Pre-Condition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73F6D85" w14:textId="77777777" w:rsidR="001A6F6D" w:rsidRPr="000513AA" w:rsidRDefault="001A6F6D" w:rsidP="006D77B7">
            <w:pPr>
              <w:numPr>
                <w:ilvl w:val="0"/>
                <w:numId w:val="29"/>
              </w:numPr>
              <w:textAlignment w:val="baseline"/>
              <w:rPr>
                <w:rFonts w:eastAsia="Times New Roman"/>
                <w:color w:val="000000"/>
              </w:rPr>
            </w:pPr>
            <w:r w:rsidRPr="000513AA">
              <w:rPr>
                <w:rFonts w:eastAsia="Times New Roman"/>
                <w:color w:val="000000"/>
              </w:rPr>
              <w:t>The user must be sign in to the system</w:t>
            </w:r>
          </w:p>
        </w:tc>
      </w:tr>
      <w:tr w:rsidR="001A6F6D" w:rsidRPr="000513AA" w14:paraId="0A008C43" w14:textId="77777777" w:rsidTr="00744050">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B754741" w14:textId="77777777" w:rsidR="001A6F6D" w:rsidRPr="000513AA" w:rsidRDefault="001A6F6D" w:rsidP="00744050">
            <w:pPr>
              <w:rPr>
                <w:rFonts w:eastAsia="Times New Roman"/>
              </w:rPr>
            </w:pPr>
            <w:r w:rsidRPr="000513AA">
              <w:rPr>
                <w:rFonts w:eastAsia="Times New Roman"/>
                <w:b/>
                <w:bCs/>
                <w:color w:val="000000"/>
              </w:rPr>
              <w:t>Description</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D3B6440" w14:textId="77777777" w:rsidR="001A6F6D" w:rsidRPr="000513AA" w:rsidRDefault="001A6F6D" w:rsidP="006D77B7">
            <w:pPr>
              <w:numPr>
                <w:ilvl w:val="0"/>
                <w:numId w:val="30"/>
              </w:numPr>
              <w:textAlignment w:val="baseline"/>
              <w:rPr>
                <w:rFonts w:eastAsia="Times New Roman"/>
                <w:color w:val="000000"/>
              </w:rPr>
            </w:pPr>
            <w:r w:rsidRPr="000513AA">
              <w:rPr>
                <w:rFonts w:eastAsia="Times New Roman"/>
                <w:color w:val="000000"/>
                <w:u w:val="single"/>
              </w:rPr>
              <w:t>Use case</w:t>
            </w:r>
            <w:r w:rsidRPr="000513AA">
              <w:rPr>
                <w:rFonts w:eastAsia="Times New Roman"/>
                <w:color w:val="000000"/>
              </w:rPr>
              <w:t xml:space="preserve"> begins when the user </w:t>
            </w:r>
            <w:r>
              <w:rPr>
                <w:rFonts w:eastAsia="Times New Roman"/>
                <w:color w:val="000000"/>
              </w:rPr>
              <w:t>uploads a PDF document and presses upload button</w:t>
            </w:r>
            <w:r w:rsidRPr="000513AA">
              <w:rPr>
                <w:rFonts w:eastAsia="Times New Roman"/>
                <w:color w:val="000000"/>
              </w:rPr>
              <w:t>.</w:t>
            </w:r>
          </w:p>
          <w:p w14:paraId="2A81CAB6" w14:textId="77777777" w:rsidR="001A6F6D" w:rsidRPr="000513AA" w:rsidRDefault="001A6F6D" w:rsidP="006D77B7">
            <w:pPr>
              <w:numPr>
                <w:ilvl w:val="0"/>
                <w:numId w:val="30"/>
              </w:numPr>
              <w:textAlignment w:val="baseline"/>
              <w:rPr>
                <w:rFonts w:eastAsia="Times New Roman"/>
                <w:color w:val="000000"/>
              </w:rPr>
            </w:pPr>
            <w:r w:rsidRPr="000513AA">
              <w:rPr>
                <w:rFonts w:eastAsia="Times New Roman"/>
                <w:color w:val="000000"/>
              </w:rPr>
              <w:t>The application generates a response based on the databases.</w:t>
            </w:r>
          </w:p>
          <w:p w14:paraId="504A6B54" w14:textId="77777777" w:rsidR="001A6F6D" w:rsidRPr="000513AA" w:rsidRDefault="001A6F6D" w:rsidP="006D77B7">
            <w:pPr>
              <w:numPr>
                <w:ilvl w:val="0"/>
                <w:numId w:val="30"/>
              </w:numPr>
              <w:textAlignment w:val="baseline"/>
              <w:rPr>
                <w:rFonts w:eastAsia="Times New Roman"/>
                <w:color w:val="000000"/>
              </w:rPr>
            </w:pPr>
            <w:r w:rsidRPr="000513AA">
              <w:rPr>
                <w:rFonts w:eastAsia="Times New Roman"/>
                <w:color w:val="000000"/>
              </w:rPr>
              <w:t>The response includes a hyperlink with the source case.</w:t>
            </w:r>
          </w:p>
          <w:p w14:paraId="52044CBB" w14:textId="77777777" w:rsidR="001A6F6D" w:rsidRPr="000513AA" w:rsidRDefault="001A6F6D" w:rsidP="006D77B7">
            <w:pPr>
              <w:numPr>
                <w:ilvl w:val="0"/>
                <w:numId w:val="30"/>
              </w:numPr>
              <w:textAlignment w:val="baseline"/>
              <w:rPr>
                <w:rFonts w:eastAsia="Times New Roman"/>
                <w:color w:val="000000"/>
              </w:rPr>
            </w:pPr>
            <w:r w:rsidRPr="000513AA">
              <w:rPr>
                <w:rFonts w:eastAsia="Times New Roman"/>
                <w:color w:val="000000"/>
              </w:rPr>
              <w:t>The hyperlink will redirect the user to the source case in a new window</w:t>
            </w:r>
          </w:p>
        </w:tc>
      </w:tr>
      <w:tr w:rsidR="001A6F6D" w:rsidRPr="000513AA" w14:paraId="0AA94314" w14:textId="77777777" w:rsidTr="00744050">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2119026" w14:textId="77777777" w:rsidR="001A6F6D" w:rsidRPr="000513AA" w:rsidRDefault="001A6F6D" w:rsidP="00744050">
            <w:pPr>
              <w:rPr>
                <w:rFonts w:eastAsia="Times New Roman"/>
              </w:rPr>
            </w:pPr>
            <w:r w:rsidRPr="000513AA">
              <w:rPr>
                <w:rFonts w:eastAsia="Times New Roman"/>
                <w:b/>
                <w:bCs/>
                <w:color w:val="000000"/>
              </w:rPr>
              <w:t>Relevant Requirement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6D3E949" w14:textId="77777777" w:rsidR="001A6F6D" w:rsidRPr="000513AA" w:rsidRDefault="001A6F6D" w:rsidP="00744050">
            <w:pPr>
              <w:rPr>
                <w:rFonts w:eastAsia="Times New Roman"/>
              </w:rPr>
            </w:pPr>
            <w:r w:rsidRPr="000513AA">
              <w:rPr>
                <w:rFonts w:eastAsia="Times New Roman"/>
                <w:color w:val="000000"/>
              </w:rPr>
              <w:t>The user must have access to the application</w:t>
            </w:r>
          </w:p>
        </w:tc>
      </w:tr>
      <w:tr w:rsidR="001A6F6D" w:rsidRPr="000513AA" w14:paraId="6623208F" w14:textId="77777777" w:rsidTr="00744050">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A7F1A87" w14:textId="77777777" w:rsidR="001A6F6D" w:rsidRPr="000513AA" w:rsidRDefault="001A6F6D" w:rsidP="00744050">
            <w:pPr>
              <w:rPr>
                <w:rFonts w:eastAsia="Times New Roman"/>
              </w:rPr>
            </w:pPr>
            <w:r w:rsidRPr="000513AA">
              <w:rPr>
                <w:rFonts w:eastAsia="Times New Roman"/>
                <w:b/>
                <w:bCs/>
                <w:color w:val="000000"/>
              </w:rPr>
              <w:t xml:space="preserve">Post – Conditions </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92972BB" w14:textId="77777777" w:rsidR="001A6F6D" w:rsidRPr="000513AA" w:rsidRDefault="001A6F6D" w:rsidP="00744050">
            <w:pPr>
              <w:rPr>
                <w:rFonts w:eastAsia="Times New Roman"/>
              </w:rPr>
            </w:pPr>
            <w:r>
              <w:rPr>
                <w:rFonts w:eastAsia="Times New Roman"/>
                <w:color w:val="000000"/>
              </w:rPr>
              <w:t>User has successfully uploaded a PDF document.</w:t>
            </w:r>
          </w:p>
        </w:tc>
      </w:tr>
      <w:tr w:rsidR="001A6F6D" w:rsidRPr="000513AA" w14:paraId="66BE0D05" w14:textId="77777777" w:rsidTr="00744050">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CA509BA" w14:textId="77777777" w:rsidR="001A6F6D" w:rsidRPr="000513AA" w:rsidRDefault="001A6F6D" w:rsidP="00744050">
            <w:pPr>
              <w:rPr>
                <w:rFonts w:eastAsia="Times New Roman"/>
              </w:rPr>
            </w:pPr>
            <w:r w:rsidRPr="000513AA">
              <w:rPr>
                <w:rFonts w:eastAsia="Times New Roman"/>
                <w:b/>
                <w:bCs/>
                <w:color w:val="000000"/>
              </w:rPr>
              <w:t xml:space="preserve">Alternative Courses of Action </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2732779" w14:textId="77777777" w:rsidR="001A6F6D" w:rsidRPr="000513AA" w:rsidRDefault="001A6F6D" w:rsidP="00744050">
            <w:pPr>
              <w:rPr>
                <w:rFonts w:eastAsia="Times New Roman"/>
              </w:rPr>
            </w:pPr>
            <w:r w:rsidRPr="000513AA">
              <w:rPr>
                <w:rFonts w:eastAsia="Times New Roman"/>
                <w:color w:val="000000"/>
              </w:rPr>
              <w:t xml:space="preserve">If the </w:t>
            </w:r>
            <w:r>
              <w:rPr>
                <w:rFonts w:eastAsia="Times New Roman"/>
                <w:color w:val="000000"/>
              </w:rPr>
              <w:t>PDF document is invalid, the system should reject the request.</w:t>
            </w:r>
          </w:p>
        </w:tc>
      </w:tr>
      <w:tr w:rsidR="001A6F6D" w:rsidRPr="000513AA" w14:paraId="7A8CA84F" w14:textId="77777777" w:rsidTr="00744050">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4065E45" w14:textId="77777777" w:rsidR="001A6F6D" w:rsidRPr="000513AA" w:rsidRDefault="001A6F6D" w:rsidP="00744050">
            <w:pPr>
              <w:rPr>
                <w:rFonts w:eastAsia="Times New Roman"/>
              </w:rPr>
            </w:pPr>
            <w:r w:rsidRPr="000513AA">
              <w:rPr>
                <w:rFonts w:eastAsia="Times New Roman"/>
                <w:b/>
                <w:bCs/>
                <w:color w:val="000000"/>
              </w:rPr>
              <w:t>Exception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35B54A9" w14:textId="77777777" w:rsidR="001A6F6D" w:rsidRPr="000513AA" w:rsidRDefault="001A6F6D" w:rsidP="006D77B7">
            <w:pPr>
              <w:numPr>
                <w:ilvl w:val="0"/>
                <w:numId w:val="31"/>
              </w:numPr>
              <w:textAlignment w:val="baseline"/>
              <w:rPr>
                <w:rFonts w:eastAsia="Times New Roman"/>
                <w:color w:val="000000"/>
              </w:rPr>
            </w:pPr>
            <w:r w:rsidRPr="000513AA">
              <w:rPr>
                <w:rFonts w:eastAsia="Times New Roman"/>
                <w:color w:val="000000"/>
              </w:rPr>
              <w:t>Unable to reach the server to get a response.</w:t>
            </w:r>
          </w:p>
          <w:p w14:paraId="01CB97D6" w14:textId="77777777" w:rsidR="001A6F6D" w:rsidRPr="000513AA" w:rsidRDefault="001A6F6D" w:rsidP="006D77B7">
            <w:pPr>
              <w:numPr>
                <w:ilvl w:val="0"/>
                <w:numId w:val="31"/>
              </w:numPr>
              <w:textAlignment w:val="baseline"/>
              <w:rPr>
                <w:rFonts w:eastAsia="Times New Roman"/>
                <w:color w:val="000000"/>
              </w:rPr>
            </w:pPr>
            <w:r>
              <w:rPr>
                <w:rFonts w:eastAsia="Times New Roman"/>
                <w:color w:val="000000"/>
              </w:rPr>
              <w:t>Unable to upload due to an invalid document.</w:t>
            </w:r>
          </w:p>
        </w:tc>
      </w:tr>
      <w:tr w:rsidR="001A6F6D" w:rsidRPr="000513AA" w14:paraId="2DE74AC3" w14:textId="77777777" w:rsidTr="00744050">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121C80E" w14:textId="77777777" w:rsidR="001A6F6D" w:rsidRPr="000513AA" w:rsidRDefault="001A6F6D" w:rsidP="00744050">
            <w:pPr>
              <w:rPr>
                <w:rFonts w:eastAsia="Times New Roman"/>
              </w:rPr>
            </w:pPr>
            <w:r w:rsidRPr="000513AA">
              <w:rPr>
                <w:rFonts w:eastAsia="Times New Roman"/>
                <w:b/>
                <w:bCs/>
                <w:color w:val="000000"/>
              </w:rPr>
              <w:t>Related User Storie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804741E" w14:textId="77777777" w:rsidR="001A6F6D" w:rsidRPr="000513AA" w:rsidRDefault="001A6F6D" w:rsidP="00744050">
            <w:pPr>
              <w:rPr>
                <w:rFonts w:eastAsia="Times New Roman"/>
              </w:rPr>
            </w:pPr>
            <w:r w:rsidRPr="000513AA">
              <w:rPr>
                <w:rFonts w:eastAsia="Times New Roman"/>
                <w:color w:val="222222"/>
                <w:shd w:val="clear" w:color="auto" w:fill="FFFFFF"/>
              </w:rPr>
              <w:t>LegalWise_002</w:t>
            </w:r>
          </w:p>
        </w:tc>
      </w:tr>
      <w:tr w:rsidR="001A6F6D" w:rsidRPr="000513AA" w14:paraId="4850DA43" w14:textId="77777777" w:rsidTr="00744050">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D2BF219" w14:textId="77777777" w:rsidR="001A6F6D" w:rsidRPr="000513AA" w:rsidRDefault="001A6F6D" w:rsidP="00744050">
            <w:pPr>
              <w:rPr>
                <w:rFonts w:eastAsia="Times New Roman"/>
              </w:rPr>
            </w:pPr>
            <w:r w:rsidRPr="000513AA">
              <w:rPr>
                <w:rFonts w:eastAsia="Times New Roman"/>
                <w:b/>
                <w:bCs/>
                <w:color w:val="000000"/>
              </w:rPr>
              <w:t>Decision Support</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9F35D58" w14:textId="77777777" w:rsidR="001A6F6D" w:rsidRPr="000513AA" w:rsidRDefault="001A6F6D" w:rsidP="00744050">
            <w:pPr>
              <w:rPr>
                <w:rFonts w:eastAsia="Times New Roman"/>
              </w:rPr>
            </w:pPr>
          </w:p>
        </w:tc>
      </w:tr>
      <w:tr w:rsidR="001A6F6D" w:rsidRPr="000513AA" w14:paraId="185C72C4" w14:textId="77777777" w:rsidTr="00744050">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0D2240A" w14:textId="77777777" w:rsidR="001A6F6D" w:rsidRPr="000513AA" w:rsidRDefault="001A6F6D" w:rsidP="00744050">
            <w:pPr>
              <w:rPr>
                <w:rFonts w:eastAsia="Times New Roman"/>
              </w:rPr>
            </w:pPr>
            <w:r w:rsidRPr="000513AA">
              <w:rPr>
                <w:rFonts w:eastAsia="Times New Roman"/>
                <w:b/>
                <w:bCs/>
                <w:color w:val="000000"/>
              </w:rPr>
              <w:t>Frequency</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8BD7C74" w14:textId="77777777" w:rsidR="001A6F6D" w:rsidRPr="000513AA" w:rsidRDefault="001A6F6D" w:rsidP="00744050">
            <w:pPr>
              <w:rPr>
                <w:rFonts w:eastAsia="Times New Roman"/>
              </w:rPr>
            </w:pPr>
            <w:r w:rsidRPr="000513AA">
              <w:rPr>
                <w:rFonts w:eastAsia="Times New Roman"/>
                <w:color w:val="000000"/>
              </w:rPr>
              <w:t>One by response provided by the application</w:t>
            </w:r>
          </w:p>
        </w:tc>
      </w:tr>
      <w:tr w:rsidR="001A6F6D" w:rsidRPr="000513AA" w14:paraId="37DB7310" w14:textId="77777777" w:rsidTr="00744050">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DAB9029" w14:textId="77777777" w:rsidR="001A6F6D" w:rsidRPr="000513AA" w:rsidRDefault="001A6F6D" w:rsidP="00744050">
            <w:pPr>
              <w:rPr>
                <w:rFonts w:eastAsia="Times New Roman"/>
              </w:rPr>
            </w:pPr>
            <w:r w:rsidRPr="000513AA">
              <w:rPr>
                <w:rFonts w:eastAsia="Times New Roman"/>
                <w:b/>
                <w:bCs/>
                <w:color w:val="000000"/>
              </w:rPr>
              <w:t xml:space="preserve">Critically </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9C64F42" w14:textId="77777777" w:rsidR="001A6F6D" w:rsidRPr="000513AA" w:rsidRDefault="001A6F6D" w:rsidP="00744050">
            <w:pPr>
              <w:rPr>
                <w:rFonts w:eastAsia="Times New Roman"/>
              </w:rPr>
            </w:pPr>
            <w:r w:rsidRPr="000513AA">
              <w:rPr>
                <w:rFonts w:eastAsia="Times New Roman"/>
                <w:color w:val="000000"/>
              </w:rPr>
              <w:t>High. The  user must be able to refer to the source case</w:t>
            </w:r>
          </w:p>
        </w:tc>
      </w:tr>
      <w:tr w:rsidR="001A6F6D" w:rsidRPr="000513AA" w14:paraId="08CE1DD8" w14:textId="77777777" w:rsidTr="00744050">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8DA0FB7" w14:textId="77777777" w:rsidR="001A6F6D" w:rsidRPr="000513AA" w:rsidRDefault="001A6F6D" w:rsidP="00744050">
            <w:pPr>
              <w:rPr>
                <w:rFonts w:eastAsia="Times New Roman"/>
              </w:rPr>
            </w:pPr>
            <w:r w:rsidRPr="000513AA">
              <w:rPr>
                <w:rFonts w:eastAsia="Times New Roman"/>
                <w:b/>
                <w:bCs/>
                <w:color w:val="000000"/>
              </w:rPr>
              <w:t>Risk</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099D6B1" w14:textId="77777777" w:rsidR="001A6F6D" w:rsidRPr="000513AA" w:rsidRDefault="001A6F6D" w:rsidP="00744050">
            <w:pPr>
              <w:rPr>
                <w:rFonts w:eastAsia="Times New Roman"/>
              </w:rPr>
            </w:pPr>
            <w:r w:rsidRPr="000513AA">
              <w:rPr>
                <w:rFonts w:eastAsia="Times New Roman"/>
                <w:color w:val="000000"/>
              </w:rPr>
              <w:t xml:space="preserve">Medium. Implementing this story requires the application to communicate with the </w:t>
            </w:r>
            <w:r>
              <w:rPr>
                <w:rFonts w:eastAsia="Times New Roman"/>
                <w:color w:val="000000"/>
              </w:rPr>
              <w:t>database and the web server.</w:t>
            </w:r>
          </w:p>
        </w:tc>
      </w:tr>
      <w:tr w:rsidR="001A6F6D" w:rsidRPr="000513AA" w14:paraId="043AB17F" w14:textId="77777777" w:rsidTr="00744050">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65B9D44" w14:textId="77777777" w:rsidR="001A6F6D" w:rsidRPr="000513AA" w:rsidRDefault="001A6F6D" w:rsidP="00744050">
            <w:pPr>
              <w:rPr>
                <w:rFonts w:eastAsia="Times New Roman"/>
              </w:rPr>
            </w:pPr>
            <w:r w:rsidRPr="000513AA">
              <w:rPr>
                <w:rFonts w:eastAsia="Times New Roman"/>
                <w:b/>
                <w:bCs/>
                <w:color w:val="000000"/>
              </w:rPr>
              <w:t>Constrain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3AD2393" w14:textId="77777777" w:rsidR="001A6F6D" w:rsidRPr="000513AA" w:rsidRDefault="001A6F6D" w:rsidP="006D77B7">
            <w:pPr>
              <w:numPr>
                <w:ilvl w:val="0"/>
                <w:numId w:val="32"/>
              </w:numPr>
              <w:textAlignment w:val="baseline"/>
              <w:rPr>
                <w:rFonts w:eastAsia="Times New Roman"/>
                <w:color w:val="000000"/>
              </w:rPr>
            </w:pPr>
            <w:r>
              <w:rPr>
                <w:rFonts w:eastAsia="Times New Roman"/>
                <w:color w:val="000000"/>
              </w:rPr>
              <w:t>The PDF document must be a valid document.</w:t>
            </w:r>
          </w:p>
        </w:tc>
      </w:tr>
      <w:tr w:rsidR="001A6F6D" w:rsidRPr="000513AA" w14:paraId="6CD23924" w14:textId="77777777" w:rsidTr="00744050">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AB8089C" w14:textId="77777777" w:rsidR="001A6F6D" w:rsidRPr="000513AA" w:rsidRDefault="001A6F6D" w:rsidP="00744050">
            <w:pPr>
              <w:rPr>
                <w:rFonts w:eastAsia="Times New Roman"/>
              </w:rPr>
            </w:pPr>
            <w:r w:rsidRPr="000513AA">
              <w:rPr>
                <w:rFonts w:eastAsia="Times New Roman"/>
                <w:b/>
                <w:bCs/>
                <w:color w:val="000000"/>
              </w:rPr>
              <w:t>Modification History</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12F40B5" w14:textId="77777777" w:rsidR="001A6F6D" w:rsidRPr="000513AA" w:rsidRDefault="001A6F6D" w:rsidP="00744050">
            <w:pPr>
              <w:rPr>
                <w:rFonts w:eastAsia="Times New Roman"/>
              </w:rPr>
            </w:pPr>
          </w:p>
        </w:tc>
      </w:tr>
      <w:tr w:rsidR="001A6F6D" w:rsidRPr="000513AA" w14:paraId="37C53A5A" w14:textId="77777777" w:rsidTr="00744050">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7E70EAA" w14:textId="77777777" w:rsidR="001A6F6D" w:rsidRPr="000513AA" w:rsidRDefault="001A6F6D" w:rsidP="00744050">
            <w:pPr>
              <w:rPr>
                <w:rFonts w:eastAsia="Times New Roman"/>
              </w:rPr>
            </w:pPr>
            <w:r w:rsidRPr="000513AA">
              <w:rPr>
                <w:rFonts w:eastAsia="Times New Roman"/>
                <w:b/>
                <w:bCs/>
                <w:color w:val="000000"/>
              </w:rPr>
              <w:t xml:space="preserve">Owner </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62A81DF" w14:textId="77777777" w:rsidR="001A6F6D" w:rsidRPr="000513AA" w:rsidRDefault="001A6F6D" w:rsidP="00744050">
            <w:pPr>
              <w:rPr>
                <w:rFonts w:eastAsia="Times New Roman"/>
              </w:rPr>
            </w:pPr>
            <w:r>
              <w:rPr>
                <w:rFonts w:eastAsia="Times New Roman"/>
                <w:color w:val="000000"/>
              </w:rPr>
              <w:t>Amanda Chiu</w:t>
            </w:r>
          </w:p>
        </w:tc>
      </w:tr>
      <w:tr w:rsidR="001A6F6D" w:rsidRPr="000513AA" w14:paraId="44A1A72A" w14:textId="77777777" w:rsidTr="00744050">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45C6F94" w14:textId="77777777" w:rsidR="001A6F6D" w:rsidRPr="000513AA" w:rsidRDefault="001A6F6D" w:rsidP="00744050">
            <w:pPr>
              <w:rPr>
                <w:rFonts w:eastAsia="Times New Roman"/>
              </w:rPr>
            </w:pPr>
            <w:r w:rsidRPr="000513AA">
              <w:rPr>
                <w:rFonts w:eastAsia="Times New Roman"/>
                <w:b/>
                <w:bCs/>
                <w:color w:val="000000"/>
              </w:rPr>
              <w:t>Initiation Date</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931554A" w14:textId="77777777" w:rsidR="001A6F6D" w:rsidRPr="000513AA" w:rsidRDefault="001A6F6D" w:rsidP="00744050">
            <w:pPr>
              <w:rPr>
                <w:rFonts w:eastAsia="Times New Roman"/>
              </w:rPr>
            </w:pPr>
            <w:r>
              <w:rPr>
                <w:rFonts w:eastAsia="Times New Roman"/>
                <w:color w:val="000000"/>
              </w:rPr>
              <w:t>09/15</w:t>
            </w:r>
            <w:r w:rsidRPr="000513AA">
              <w:rPr>
                <w:rFonts w:eastAsia="Times New Roman"/>
                <w:color w:val="000000"/>
              </w:rPr>
              <w:t>/2015</w:t>
            </w:r>
          </w:p>
        </w:tc>
      </w:tr>
      <w:tr w:rsidR="001A6F6D" w:rsidRPr="000513AA" w14:paraId="4F57E90B" w14:textId="77777777" w:rsidTr="00744050">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896C157" w14:textId="77777777" w:rsidR="001A6F6D" w:rsidRPr="000513AA" w:rsidRDefault="001A6F6D" w:rsidP="00744050">
            <w:pPr>
              <w:rPr>
                <w:rFonts w:eastAsia="Times New Roman"/>
              </w:rPr>
            </w:pPr>
            <w:r w:rsidRPr="000513AA">
              <w:rPr>
                <w:rFonts w:eastAsia="Times New Roman"/>
                <w:b/>
                <w:bCs/>
                <w:color w:val="000000"/>
              </w:rPr>
              <w:t xml:space="preserve">Date Last Modified </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A83DA3C" w14:textId="77777777" w:rsidR="001A6F6D" w:rsidRPr="000513AA" w:rsidRDefault="001A6F6D" w:rsidP="00744050">
            <w:pPr>
              <w:rPr>
                <w:rFonts w:eastAsia="Times New Roman"/>
              </w:rPr>
            </w:pPr>
            <w:r>
              <w:rPr>
                <w:rFonts w:eastAsia="Times New Roman"/>
                <w:color w:val="000000"/>
              </w:rPr>
              <w:t>09/15</w:t>
            </w:r>
            <w:r w:rsidRPr="000513AA">
              <w:rPr>
                <w:rFonts w:eastAsia="Times New Roman"/>
                <w:color w:val="000000"/>
              </w:rPr>
              <w:t>/2015</w:t>
            </w:r>
          </w:p>
        </w:tc>
      </w:tr>
    </w:tbl>
    <w:p w14:paraId="7A941C24" w14:textId="77777777" w:rsidR="001A6F6D" w:rsidRDefault="001A6F6D" w:rsidP="001A6F6D"/>
    <w:p w14:paraId="1F08866B" w14:textId="72769F36" w:rsidR="00744050" w:rsidRDefault="00744050">
      <w:r>
        <w:br w:type="page"/>
      </w:r>
    </w:p>
    <w:p w14:paraId="7ACB96EA" w14:textId="77777777" w:rsidR="0009611C" w:rsidRDefault="0009611C" w:rsidP="0084203F">
      <w:pPr>
        <w:pStyle w:val="Heading2"/>
      </w:pPr>
      <w:bookmarkStart w:id="6" w:name="_Toc436931087"/>
      <w:r>
        <w:lastRenderedPageBreak/>
        <w:t>Requirement Elicitation – Not Implemented</w:t>
      </w:r>
      <w:bookmarkEnd w:id="6"/>
    </w:p>
    <w:p w14:paraId="624C1718" w14:textId="6F699367" w:rsidR="0009611C" w:rsidRDefault="0009611C" w:rsidP="0009611C">
      <w: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2501"/>
        <w:gridCol w:w="6843"/>
      </w:tblGrid>
      <w:tr w:rsidR="0009611C" w:rsidRPr="000513AA" w14:paraId="2FF7A8C1"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1C25E01" w14:textId="77777777" w:rsidR="0009611C" w:rsidRPr="000513AA" w:rsidRDefault="0009611C" w:rsidP="0009611C">
            <w:pPr>
              <w:rPr>
                <w:rFonts w:eastAsia="Times New Roman"/>
              </w:rPr>
            </w:pPr>
            <w:proofErr w:type="spellStart"/>
            <w:r w:rsidRPr="000513AA">
              <w:rPr>
                <w:rFonts w:eastAsia="Times New Roman"/>
                <w:b/>
                <w:bCs/>
                <w:color w:val="000000"/>
              </w:rPr>
              <w:t>LegalWise</w:t>
            </w:r>
            <w:proofErr w:type="spellEnd"/>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89D2741" w14:textId="77777777" w:rsidR="0009611C" w:rsidRPr="000513AA" w:rsidRDefault="0009611C" w:rsidP="0009611C">
            <w:pPr>
              <w:rPr>
                <w:rFonts w:eastAsia="Times New Roman"/>
              </w:rPr>
            </w:pPr>
          </w:p>
        </w:tc>
      </w:tr>
      <w:tr w:rsidR="0009611C" w:rsidRPr="000513AA" w14:paraId="204B3252"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B11BA2C" w14:textId="77777777" w:rsidR="0009611C" w:rsidRPr="000513AA" w:rsidRDefault="0009611C" w:rsidP="0009611C">
            <w:pPr>
              <w:rPr>
                <w:rFonts w:eastAsia="Times New Roman"/>
              </w:rPr>
            </w:pPr>
            <w:r w:rsidRPr="000513AA">
              <w:rPr>
                <w:rFonts w:eastAsia="Times New Roman"/>
                <w:b/>
                <w:bCs/>
                <w:color w:val="000000"/>
              </w:rPr>
              <w:t>User Story ID</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21FFD75" w14:textId="7DC6A7E1" w:rsidR="0009611C" w:rsidRPr="000513AA" w:rsidRDefault="0009611C" w:rsidP="0009611C">
            <w:pPr>
              <w:rPr>
                <w:rFonts w:eastAsia="Times New Roman"/>
              </w:rPr>
            </w:pPr>
            <w:r>
              <w:rPr>
                <w:rFonts w:eastAsia="Times New Roman"/>
                <w:color w:val="000000"/>
              </w:rPr>
              <w:t>LegalWise_008</w:t>
            </w:r>
          </w:p>
        </w:tc>
      </w:tr>
      <w:tr w:rsidR="0009611C" w:rsidRPr="000513AA" w14:paraId="39EC490B"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FD62BD6" w14:textId="77777777" w:rsidR="0009611C" w:rsidRPr="000513AA" w:rsidRDefault="0009611C" w:rsidP="0009611C">
            <w:pPr>
              <w:rPr>
                <w:rFonts w:eastAsia="Times New Roman"/>
              </w:rPr>
            </w:pPr>
            <w:r w:rsidRPr="000513AA">
              <w:rPr>
                <w:rFonts w:eastAsia="Times New Roman"/>
                <w:b/>
                <w:bCs/>
                <w:color w:val="000000"/>
              </w:rPr>
              <w:t>User Story Level</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65C9C7D" w14:textId="77777777" w:rsidR="0009611C" w:rsidRPr="000513AA" w:rsidRDefault="0009611C" w:rsidP="0009611C">
            <w:pPr>
              <w:rPr>
                <w:rFonts w:eastAsia="Times New Roman"/>
              </w:rPr>
            </w:pPr>
          </w:p>
        </w:tc>
      </w:tr>
      <w:tr w:rsidR="0009611C" w:rsidRPr="000513AA" w14:paraId="298516F1"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8BAF879" w14:textId="77777777" w:rsidR="0009611C" w:rsidRPr="000513AA" w:rsidRDefault="0009611C" w:rsidP="0009611C">
            <w:pPr>
              <w:rPr>
                <w:rFonts w:eastAsia="Times New Roman"/>
              </w:rPr>
            </w:pPr>
            <w:r w:rsidRPr="000513AA">
              <w:rPr>
                <w:rFonts w:eastAsia="Times New Roman"/>
                <w:b/>
                <w:bCs/>
                <w:color w:val="000000"/>
              </w:rPr>
              <w:t>Scenario</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7DB0CC0" w14:textId="4524E618" w:rsidR="0009611C" w:rsidRPr="000513AA" w:rsidRDefault="0009611C" w:rsidP="0009611C">
            <w:pPr>
              <w:rPr>
                <w:rFonts w:eastAsia="Times New Roman"/>
              </w:rPr>
            </w:pPr>
            <w:r>
              <w:rPr>
                <w:rFonts w:eastAsia="Times New Roman"/>
                <w:color w:val="000000"/>
              </w:rPr>
              <w:t xml:space="preserve">Upgrade the </w:t>
            </w:r>
            <w:proofErr w:type="spellStart"/>
            <w:r>
              <w:rPr>
                <w:rFonts w:eastAsia="Times New Roman"/>
                <w:color w:val="000000"/>
              </w:rPr>
              <w:t>Solr</w:t>
            </w:r>
            <w:proofErr w:type="spellEnd"/>
            <w:r>
              <w:rPr>
                <w:rFonts w:eastAsia="Times New Roman"/>
                <w:color w:val="000000"/>
              </w:rPr>
              <w:t xml:space="preserve"> Server</w:t>
            </w:r>
          </w:p>
        </w:tc>
      </w:tr>
      <w:tr w:rsidR="0009611C" w:rsidRPr="000513AA" w14:paraId="2F9777B6"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1CDD252" w14:textId="77777777" w:rsidR="0009611C" w:rsidRPr="000513AA" w:rsidRDefault="0009611C" w:rsidP="0009611C">
            <w:pPr>
              <w:rPr>
                <w:rFonts w:eastAsia="Times New Roman"/>
              </w:rPr>
            </w:pPr>
            <w:r w:rsidRPr="000513AA">
              <w:rPr>
                <w:rFonts w:eastAsia="Times New Roman"/>
                <w:b/>
                <w:bCs/>
                <w:color w:val="000000"/>
              </w:rPr>
              <w:t>Actor</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00A8B87" w14:textId="04A2CA8B" w:rsidR="0009611C" w:rsidRPr="000513AA" w:rsidRDefault="0009611C" w:rsidP="0009611C">
            <w:pPr>
              <w:rPr>
                <w:rFonts w:eastAsia="Times New Roman"/>
              </w:rPr>
            </w:pPr>
            <w:r>
              <w:rPr>
                <w:rFonts w:eastAsia="Times New Roman"/>
                <w:color w:val="000000"/>
              </w:rPr>
              <w:t xml:space="preserve">Developer </w:t>
            </w:r>
          </w:p>
        </w:tc>
      </w:tr>
      <w:tr w:rsidR="0009611C" w:rsidRPr="000513AA" w14:paraId="54E70B3C"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0D84766" w14:textId="77777777" w:rsidR="0009611C" w:rsidRPr="000513AA" w:rsidRDefault="0009611C" w:rsidP="0009611C">
            <w:pPr>
              <w:rPr>
                <w:rFonts w:eastAsia="Times New Roman"/>
              </w:rPr>
            </w:pPr>
            <w:r w:rsidRPr="000513AA">
              <w:rPr>
                <w:rFonts w:eastAsia="Times New Roman"/>
                <w:b/>
                <w:bCs/>
                <w:color w:val="000000"/>
              </w:rPr>
              <w:t>Pre-Condition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4380A11" w14:textId="00B36DAB" w:rsidR="0009611C" w:rsidRPr="0009611C" w:rsidRDefault="0009611C" w:rsidP="006D77B7">
            <w:pPr>
              <w:pStyle w:val="ListParagraph"/>
              <w:numPr>
                <w:ilvl w:val="0"/>
                <w:numId w:val="41"/>
              </w:numPr>
              <w:spacing w:after="0" w:line="240" w:lineRule="auto"/>
              <w:textAlignment w:val="baseline"/>
              <w:rPr>
                <w:rFonts w:eastAsia="Times New Roman" w:cs="Times New Roman"/>
                <w:color w:val="000000"/>
              </w:rPr>
            </w:pPr>
            <w:r w:rsidRPr="0009611C">
              <w:rPr>
                <w:rFonts w:eastAsia="Times New Roman" w:cs="Times New Roman"/>
                <w:color w:val="000000"/>
              </w:rPr>
              <w:t>None</w:t>
            </w:r>
          </w:p>
        </w:tc>
      </w:tr>
      <w:tr w:rsidR="0009611C" w:rsidRPr="000513AA" w14:paraId="33765747"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EA6ED90" w14:textId="77777777" w:rsidR="0009611C" w:rsidRPr="000513AA" w:rsidRDefault="0009611C" w:rsidP="0009611C">
            <w:pPr>
              <w:rPr>
                <w:rFonts w:eastAsia="Times New Roman"/>
              </w:rPr>
            </w:pPr>
            <w:r w:rsidRPr="000513AA">
              <w:rPr>
                <w:rFonts w:eastAsia="Times New Roman"/>
                <w:b/>
                <w:bCs/>
                <w:color w:val="000000"/>
              </w:rPr>
              <w:t>Description</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4F49551" w14:textId="3CFC628B" w:rsidR="0009611C" w:rsidRPr="000513AA" w:rsidRDefault="0009611C" w:rsidP="0009611C">
            <w:pPr>
              <w:textAlignment w:val="baseline"/>
              <w:rPr>
                <w:rFonts w:eastAsia="Times New Roman"/>
                <w:color w:val="000000"/>
              </w:rPr>
            </w:pPr>
          </w:p>
          <w:p w14:paraId="5610FC65" w14:textId="61A29B22" w:rsidR="0009611C" w:rsidRPr="000513AA" w:rsidRDefault="0009611C" w:rsidP="006D77B7">
            <w:pPr>
              <w:numPr>
                <w:ilvl w:val="0"/>
                <w:numId w:val="42"/>
              </w:numPr>
              <w:textAlignment w:val="baseline"/>
              <w:rPr>
                <w:rFonts w:eastAsia="Times New Roman"/>
                <w:color w:val="000000"/>
              </w:rPr>
            </w:pPr>
            <w:r w:rsidRPr="000513AA">
              <w:rPr>
                <w:rFonts w:eastAsia="Times New Roman"/>
                <w:color w:val="000000"/>
              </w:rPr>
              <w:t>T</w:t>
            </w:r>
            <w:r>
              <w:rPr>
                <w:rFonts w:eastAsia="Times New Roman"/>
                <w:color w:val="000000"/>
              </w:rPr>
              <w:t xml:space="preserve">he </w:t>
            </w:r>
            <w:proofErr w:type="spellStart"/>
            <w:r>
              <w:rPr>
                <w:rFonts w:eastAsia="Times New Roman"/>
                <w:color w:val="000000"/>
              </w:rPr>
              <w:t>Solr</w:t>
            </w:r>
            <w:proofErr w:type="spellEnd"/>
            <w:r>
              <w:rPr>
                <w:rFonts w:eastAsia="Times New Roman"/>
                <w:color w:val="000000"/>
              </w:rPr>
              <w:t xml:space="preserve"> Server use by the QA system is upgraded to a new version</w:t>
            </w:r>
            <w:r w:rsidRPr="000513AA">
              <w:rPr>
                <w:rFonts w:eastAsia="Times New Roman"/>
                <w:color w:val="000000"/>
              </w:rPr>
              <w:t>.</w:t>
            </w:r>
          </w:p>
          <w:p w14:paraId="64AFA2D4" w14:textId="65F3BC39" w:rsidR="0009611C" w:rsidRPr="0009611C" w:rsidRDefault="0009611C" w:rsidP="006D77B7">
            <w:pPr>
              <w:pStyle w:val="ListParagraph"/>
              <w:numPr>
                <w:ilvl w:val="0"/>
                <w:numId w:val="42"/>
              </w:numPr>
              <w:spacing w:after="0" w:line="240" w:lineRule="auto"/>
              <w:textAlignment w:val="baseline"/>
              <w:rPr>
                <w:rFonts w:eastAsia="Times New Roman" w:cs="Times New Roman"/>
                <w:color w:val="000000"/>
              </w:rPr>
            </w:pPr>
            <w:r>
              <w:rPr>
                <w:rFonts w:eastAsia="Times New Roman" w:cs="Times New Roman"/>
                <w:color w:val="000000"/>
              </w:rPr>
              <w:t xml:space="preserve">The </w:t>
            </w:r>
            <w:proofErr w:type="spellStart"/>
            <w:r>
              <w:rPr>
                <w:rFonts w:eastAsia="Times New Roman" w:cs="Times New Roman"/>
                <w:color w:val="000000"/>
              </w:rPr>
              <w:t>Solr</w:t>
            </w:r>
            <w:proofErr w:type="spellEnd"/>
            <w:r>
              <w:rPr>
                <w:rFonts w:eastAsia="Times New Roman" w:cs="Times New Roman"/>
                <w:color w:val="000000"/>
              </w:rPr>
              <w:t xml:space="preserve"> Sever is compatible with the logic and Java version</w:t>
            </w:r>
          </w:p>
          <w:p w14:paraId="41068DAF" w14:textId="207EA521" w:rsidR="0009611C" w:rsidRPr="000513AA" w:rsidRDefault="0009611C" w:rsidP="006D77B7">
            <w:pPr>
              <w:numPr>
                <w:ilvl w:val="0"/>
                <w:numId w:val="42"/>
              </w:numPr>
              <w:textAlignment w:val="baseline"/>
              <w:rPr>
                <w:rFonts w:eastAsia="Times New Roman"/>
                <w:color w:val="000000"/>
              </w:rPr>
            </w:pPr>
            <w:r>
              <w:rPr>
                <w:rFonts w:eastAsia="Times New Roman"/>
                <w:color w:val="000000"/>
              </w:rPr>
              <w:t xml:space="preserve">The </w:t>
            </w:r>
            <w:proofErr w:type="spellStart"/>
            <w:r>
              <w:rPr>
                <w:rFonts w:eastAsia="Times New Roman"/>
                <w:color w:val="000000"/>
              </w:rPr>
              <w:t>Solr</w:t>
            </w:r>
            <w:proofErr w:type="spellEnd"/>
            <w:r>
              <w:rPr>
                <w:rFonts w:eastAsia="Times New Roman"/>
                <w:color w:val="000000"/>
              </w:rPr>
              <w:t xml:space="preserve"> Server is index properly and is able to answer questions</w:t>
            </w:r>
          </w:p>
        </w:tc>
      </w:tr>
      <w:tr w:rsidR="0009611C" w:rsidRPr="000513AA" w14:paraId="14C6F713"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DFF1D6D" w14:textId="77777777" w:rsidR="0009611C" w:rsidRPr="000513AA" w:rsidRDefault="0009611C" w:rsidP="0009611C">
            <w:pPr>
              <w:rPr>
                <w:rFonts w:eastAsia="Times New Roman"/>
              </w:rPr>
            </w:pPr>
            <w:r w:rsidRPr="000513AA">
              <w:rPr>
                <w:rFonts w:eastAsia="Times New Roman"/>
                <w:b/>
                <w:bCs/>
                <w:color w:val="000000"/>
              </w:rPr>
              <w:t>Relevant Requirement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F18C840" w14:textId="31AFCBF1" w:rsidR="0009611C" w:rsidRPr="000513AA" w:rsidRDefault="0009611C" w:rsidP="0009611C">
            <w:pPr>
              <w:rPr>
                <w:rFonts w:eastAsia="Times New Roman"/>
              </w:rPr>
            </w:pPr>
            <w:r>
              <w:rPr>
                <w:rFonts w:eastAsia="Times New Roman"/>
                <w:color w:val="000000"/>
              </w:rPr>
              <w:t>The developer must have access to the application.</w:t>
            </w:r>
          </w:p>
        </w:tc>
      </w:tr>
      <w:tr w:rsidR="0009611C" w:rsidRPr="000513AA" w14:paraId="324974FF"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00153BE" w14:textId="77777777" w:rsidR="0009611C" w:rsidRPr="000513AA" w:rsidRDefault="0009611C" w:rsidP="0009611C">
            <w:pPr>
              <w:rPr>
                <w:rFonts w:eastAsia="Times New Roman"/>
              </w:rPr>
            </w:pPr>
            <w:r w:rsidRPr="000513AA">
              <w:rPr>
                <w:rFonts w:eastAsia="Times New Roman"/>
                <w:b/>
                <w:bCs/>
                <w:color w:val="000000"/>
              </w:rPr>
              <w:t xml:space="preserve">Post – Conditions </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DF67092" w14:textId="452F9C78" w:rsidR="0009611C" w:rsidRPr="000513AA" w:rsidRDefault="0009611C" w:rsidP="0009611C">
            <w:pPr>
              <w:rPr>
                <w:rFonts w:eastAsia="Times New Roman"/>
              </w:rPr>
            </w:pPr>
            <w:r>
              <w:rPr>
                <w:rFonts w:eastAsia="Times New Roman"/>
                <w:color w:val="000000"/>
              </w:rPr>
              <w:t>The developer can test the system from the UI.</w:t>
            </w:r>
          </w:p>
        </w:tc>
      </w:tr>
      <w:tr w:rsidR="0009611C" w:rsidRPr="000513AA" w14:paraId="0DCD655F"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71A19F3" w14:textId="77777777" w:rsidR="0009611C" w:rsidRPr="000513AA" w:rsidRDefault="0009611C" w:rsidP="0009611C">
            <w:pPr>
              <w:rPr>
                <w:rFonts w:eastAsia="Times New Roman"/>
              </w:rPr>
            </w:pPr>
            <w:r w:rsidRPr="000513AA">
              <w:rPr>
                <w:rFonts w:eastAsia="Times New Roman"/>
                <w:b/>
                <w:bCs/>
                <w:color w:val="000000"/>
              </w:rPr>
              <w:t xml:space="preserve">Alternative Courses of Action </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F626BC6" w14:textId="3992B148" w:rsidR="0009611C" w:rsidRPr="000513AA" w:rsidRDefault="0009611C" w:rsidP="0009611C">
            <w:pPr>
              <w:rPr>
                <w:rFonts w:eastAsia="Times New Roman"/>
              </w:rPr>
            </w:pPr>
            <w:r>
              <w:rPr>
                <w:rFonts w:eastAsia="Times New Roman"/>
                <w:color w:val="000000"/>
              </w:rPr>
              <w:t xml:space="preserve">The new version of the </w:t>
            </w:r>
            <w:proofErr w:type="spellStart"/>
            <w:r>
              <w:rPr>
                <w:rFonts w:eastAsia="Times New Roman"/>
                <w:color w:val="000000"/>
              </w:rPr>
              <w:t>Solr</w:t>
            </w:r>
            <w:proofErr w:type="spellEnd"/>
            <w:r>
              <w:rPr>
                <w:rFonts w:eastAsia="Times New Roman"/>
                <w:color w:val="000000"/>
              </w:rPr>
              <w:t xml:space="preserve"> Server is not compatible with the logic or Java version currently being use on the system.</w:t>
            </w:r>
          </w:p>
        </w:tc>
      </w:tr>
      <w:tr w:rsidR="0009611C" w:rsidRPr="000513AA" w14:paraId="30B5917C"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BB6AA35" w14:textId="77777777" w:rsidR="0009611C" w:rsidRPr="000513AA" w:rsidRDefault="0009611C" w:rsidP="0009611C">
            <w:pPr>
              <w:rPr>
                <w:rFonts w:eastAsia="Times New Roman"/>
              </w:rPr>
            </w:pPr>
            <w:r w:rsidRPr="000513AA">
              <w:rPr>
                <w:rFonts w:eastAsia="Times New Roman"/>
                <w:b/>
                <w:bCs/>
                <w:color w:val="000000"/>
              </w:rPr>
              <w:t>Exception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9AC6BAD" w14:textId="77777777" w:rsidR="0009611C" w:rsidRPr="000513AA" w:rsidRDefault="0009611C" w:rsidP="006D77B7">
            <w:pPr>
              <w:numPr>
                <w:ilvl w:val="0"/>
                <w:numId w:val="43"/>
              </w:numPr>
              <w:textAlignment w:val="baseline"/>
              <w:rPr>
                <w:rFonts w:eastAsia="Times New Roman"/>
                <w:color w:val="000000"/>
              </w:rPr>
            </w:pPr>
            <w:r w:rsidRPr="000513AA">
              <w:rPr>
                <w:rFonts w:eastAsia="Times New Roman"/>
                <w:color w:val="000000"/>
              </w:rPr>
              <w:t>Unable to reach the server to get a response.</w:t>
            </w:r>
          </w:p>
          <w:p w14:paraId="76AB9D11" w14:textId="02DE0818" w:rsidR="0009611C" w:rsidRPr="000513AA" w:rsidRDefault="0009611C" w:rsidP="006D77B7">
            <w:pPr>
              <w:numPr>
                <w:ilvl w:val="0"/>
                <w:numId w:val="43"/>
              </w:numPr>
              <w:textAlignment w:val="baseline"/>
              <w:rPr>
                <w:rFonts w:eastAsia="Times New Roman"/>
                <w:color w:val="000000"/>
              </w:rPr>
            </w:pPr>
            <w:r>
              <w:rPr>
                <w:rFonts w:eastAsia="Times New Roman"/>
                <w:color w:val="000000"/>
              </w:rPr>
              <w:t>Unable to answer questions.</w:t>
            </w:r>
          </w:p>
        </w:tc>
      </w:tr>
      <w:tr w:rsidR="0009611C" w:rsidRPr="000513AA" w14:paraId="14260DD8"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09B02B6" w14:textId="77777777" w:rsidR="0009611C" w:rsidRPr="000513AA" w:rsidRDefault="0009611C" w:rsidP="0009611C">
            <w:pPr>
              <w:rPr>
                <w:rFonts w:eastAsia="Times New Roman"/>
              </w:rPr>
            </w:pPr>
            <w:r w:rsidRPr="000513AA">
              <w:rPr>
                <w:rFonts w:eastAsia="Times New Roman"/>
                <w:b/>
                <w:bCs/>
                <w:color w:val="000000"/>
              </w:rPr>
              <w:t>Related User Storie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5C3D098" w14:textId="6EF63984" w:rsidR="0009611C" w:rsidRPr="000513AA" w:rsidRDefault="0009611C" w:rsidP="0009611C">
            <w:pPr>
              <w:rPr>
                <w:rFonts w:eastAsia="Times New Roman"/>
              </w:rPr>
            </w:pPr>
            <w:r>
              <w:rPr>
                <w:rFonts w:eastAsia="Times New Roman"/>
                <w:color w:val="222222"/>
                <w:shd w:val="clear" w:color="auto" w:fill="FFFFFF"/>
              </w:rPr>
              <w:t>None</w:t>
            </w:r>
          </w:p>
        </w:tc>
      </w:tr>
      <w:tr w:rsidR="0009611C" w:rsidRPr="000513AA" w14:paraId="2681A998"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2EDDAE8" w14:textId="77777777" w:rsidR="0009611C" w:rsidRPr="000513AA" w:rsidRDefault="0009611C" w:rsidP="0009611C">
            <w:pPr>
              <w:rPr>
                <w:rFonts w:eastAsia="Times New Roman"/>
              </w:rPr>
            </w:pPr>
            <w:r w:rsidRPr="000513AA">
              <w:rPr>
                <w:rFonts w:eastAsia="Times New Roman"/>
                <w:b/>
                <w:bCs/>
                <w:color w:val="000000"/>
              </w:rPr>
              <w:t>Decision Support</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9F3BC0A" w14:textId="77777777" w:rsidR="0009611C" w:rsidRPr="000513AA" w:rsidRDefault="0009611C" w:rsidP="0009611C">
            <w:pPr>
              <w:rPr>
                <w:rFonts w:eastAsia="Times New Roman"/>
              </w:rPr>
            </w:pPr>
          </w:p>
        </w:tc>
      </w:tr>
      <w:tr w:rsidR="0009611C" w:rsidRPr="000513AA" w14:paraId="241C3A1E"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753FD84" w14:textId="77777777" w:rsidR="0009611C" w:rsidRPr="000513AA" w:rsidRDefault="0009611C" w:rsidP="0009611C">
            <w:pPr>
              <w:rPr>
                <w:rFonts w:eastAsia="Times New Roman"/>
              </w:rPr>
            </w:pPr>
            <w:r w:rsidRPr="000513AA">
              <w:rPr>
                <w:rFonts w:eastAsia="Times New Roman"/>
                <w:b/>
                <w:bCs/>
                <w:color w:val="000000"/>
              </w:rPr>
              <w:t>Frequency</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C318DDD" w14:textId="07F523F2" w:rsidR="0009611C" w:rsidRPr="000513AA" w:rsidRDefault="0009611C" w:rsidP="0009611C">
            <w:pPr>
              <w:rPr>
                <w:rFonts w:eastAsia="Times New Roman"/>
              </w:rPr>
            </w:pPr>
            <w:r>
              <w:rPr>
                <w:rFonts w:eastAsia="Times New Roman"/>
                <w:color w:val="000000"/>
              </w:rPr>
              <w:t>High. The Server will be use on each request to the UI.</w:t>
            </w:r>
          </w:p>
        </w:tc>
      </w:tr>
      <w:tr w:rsidR="0009611C" w:rsidRPr="000513AA" w14:paraId="1A40C98F"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9EE5AC7" w14:textId="77777777" w:rsidR="0009611C" w:rsidRPr="000513AA" w:rsidRDefault="0009611C" w:rsidP="0009611C">
            <w:pPr>
              <w:rPr>
                <w:rFonts w:eastAsia="Times New Roman"/>
              </w:rPr>
            </w:pPr>
            <w:r w:rsidRPr="000513AA">
              <w:rPr>
                <w:rFonts w:eastAsia="Times New Roman"/>
                <w:b/>
                <w:bCs/>
                <w:color w:val="000000"/>
              </w:rPr>
              <w:t xml:space="preserve">Critically </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81D61E0" w14:textId="50685FD7" w:rsidR="0009611C" w:rsidRPr="000513AA" w:rsidRDefault="006F1AB8" w:rsidP="0009611C">
            <w:pPr>
              <w:rPr>
                <w:rFonts w:eastAsia="Times New Roman"/>
              </w:rPr>
            </w:pPr>
            <w:r>
              <w:rPr>
                <w:rFonts w:eastAsia="Times New Roman"/>
                <w:color w:val="000000"/>
              </w:rPr>
              <w:t>High. The  </w:t>
            </w:r>
            <w:proofErr w:type="spellStart"/>
            <w:r>
              <w:rPr>
                <w:rFonts w:eastAsia="Times New Roman"/>
                <w:color w:val="000000"/>
              </w:rPr>
              <w:t>Solr</w:t>
            </w:r>
            <w:proofErr w:type="spellEnd"/>
            <w:r>
              <w:rPr>
                <w:rFonts w:eastAsia="Times New Roman"/>
                <w:color w:val="000000"/>
              </w:rPr>
              <w:t xml:space="preserve"> Server must be working in order for application to work.</w:t>
            </w:r>
          </w:p>
        </w:tc>
      </w:tr>
      <w:tr w:rsidR="0009611C" w:rsidRPr="000513AA" w14:paraId="51D7E6E8"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2813E1A" w14:textId="77777777" w:rsidR="0009611C" w:rsidRPr="000513AA" w:rsidRDefault="0009611C" w:rsidP="0009611C">
            <w:pPr>
              <w:rPr>
                <w:rFonts w:eastAsia="Times New Roman"/>
              </w:rPr>
            </w:pPr>
            <w:r w:rsidRPr="000513AA">
              <w:rPr>
                <w:rFonts w:eastAsia="Times New Roman"/>
                <w:b/>
                <w:bCs/>
                <w:color w:val="000000"/>
              </w:rPr>
              <w:t>Risk</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3384C66" w14:textId="0673A0E7" w:rsidR="0009611C" w:rsidRPr="000513AA" w:rsidRDefault="0009611C" w:rsidP="0009611C">
            <w:pPr>
              <w:rPr>
                <w:rFonts w:eastAsia="Times New Roman"/>
              </w:rPr>
            </w:pPr>
            <w:r w:rsidRPr="000513AA">
              <w:rPr>
                <w:rFonts w:eastAsia="Times New Roman"/>
                <w:color w:val="000000"/>
              </w:rPr>
              <w:t>Medium. Implementing this story requires th</w:t>
            </w:r>
            <w:r w:rsidR="006F1AB8">
              <w:rPr>
                <w:rFonts w:eastAsia="Times New Roman"/>
                <w:color w:val="000000"/>
              </w:rPr>
              <w:t xml:space="preserve">e </w:t>
            </w:r>
            <w:proofErr w:type="spellStart"/>
            <w:r w:rsidR="006F1AB8">
              <w:rPr>
                <w:rFonts w:eastAsia="Times New Roman"/>
                <w:color w:val="000000"/>
              </w:rPr>
              <w:t>Solr</w:t>
            </w:r>
            <w:proofErr w:type="spellEnd"/>
            <w:r w:rsidR="006F1AB8">
              <w:rPr>
                <w:rFonts w:eastAsia="Times New Roman"/>
                <w:color w:val="000000"/>
              </w:rPr>
              <w:t xml:space="preserve"> Server to be compatible with the logic and Java version.</w:t>
            </w:r>
          </w:p>
        </w:tc>
      </w:tr>
      <w:tr w:rsidR="0009611C" w:rsidRPr="000513AA" w14:paraId="5EBB943D"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2C223E0" w14:textId="77777777" w:rsidR="0009611C" w:rsidRPr="000513AA" w:rsidRDefault="0009611C" w:rsidP="0009611C">
            <w:pPr>
              <w:rPr>
                <w:rFonts w:eastAsia="Times New Roman"/>
              </w:rPr>
            </w:pPr>
            <w:r w:rsidRPr="000513AA">
              <w:rPr>
                <w:rFonts w:eastAsia="Times New Roman"/>
                <w:b/>
                <w:bCs/>
                <w:color w:val="000000"/>
              </w:rPr>
              <w:t>Constrain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CE74129" w14:textId="0EC3F47E" w:rsidR="0009611C" w:rsidRPr="000513AA" w:rsidRDefault="006F1AB8" w:rsidP="006F1AB8">
            <w:pPr>
              <w:textAlignment w:val="baseline"/>
              <w:rPr>
                <w:rFonts w:eastAsia="Times New Roman"/>
                <w:color w:val="000000"/>
              </w:rPr>
            </w:pPr>
            <w:r>
              <w:rPr>
                <w:rFonts w:eastAsia="Times New Roman"/>
                <w:color w:val="000000"/>
              </w:rPr>
              <w:t>None</w:t>
            </w:r>
          </w:p>
        </w:tc>
      </w:tr>
      <w:tr w:rsidR="0009611C" w:rsidRPr="000513AA" w14:paraId="23A6D1FF"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D32D9E6" w14:textId="77777777" w:rsidR="0009611C" w:rsidRPr="000513AA" w:rsidRDefault="0009611C" w:rsidP="0009611C">
            <w:pPr>
              <w:rPr>
                <w:rFonts w:eastAsia="Times New Roman"/>
              </w:rPr>
            </w:pPr>
            <w:r w:rsidRPr="000513AA">
              <w:rPr>
                <w:rFonts w:eastAsia="Times New Roman"/>
                <w:b/>
                <w:bCs/>
                <w:color w:val="000000"/>
              </w:rPr>
              <w:t>Modification History</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2DE426C" w14:textId="77777777" w:rsidR="0009611C" w:rsidRPr="000513AA" w:rsidRDefault="0009611C" w:rsidP="0009611C">
            <w:pPr>
              <w:rPr>
                <w:rFonts w:eastAsia="Times New Roman"/>
              </w:rPr>
            </w:pPr>
          </w:p>
        </w:tc>
      </w:tr>
      <w:tr w:rsidR="0009611C" w:rsidRPr="000513AA" w14:paraId="02B16676"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1D2F649" w14:textId="77777777" w:rsidR="0009611C" w:rsidRPr="000513AA" w:rsidRDefault="0009611C" w:rsidP="0009611C">
            <w:pPr>
              <w:rPr>
                <w:rFonts w:eastAsia="Times New Roman"/>
              </w:rPr>
            </w:pPr>
            <w:r w:rsidRPr="000513AA">
              <w:rPr>
                <w:rFonts w:eastAsia="Times New Roman"/>
                <w:b/>
                <w:bCs/>
                <w:color w:val="000000"/>
              </w:rPr>
              <w:t xml:space="preserve">Owner </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53F266A" w14:textId="00516214" w:rsidR="0009611C" w:rsidRPr="000513AA" w:rsidRDefault="006F1AB8" w:rsidP="0009611C">
            <w:pPr>
              <w:rPr>
                <w:rFonts w:eastAsia="Times New Roman"/>
              </w:rPr>
            </w:pPr>
            <w:r>
              <w:rPr>
                <w:rFonts w:eastAsia="Times New Roman"/>
                <w:color w:val="000000"/>
              </w:rPr>
              <w:t xml:space="preserve">Valeria Lopez </w:t>
            </w:r>
          </w:p>
        </w:tc>
      </w:tr>
      <w:tr w:rsidR="0009611C" w:rsidRPr="000513AA" w14:paraId="1F4B7D38"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AB467F3" w14:textId="77777777" w:rsidR="0009611C" w:rsidRPr="000513AA" w:rsidRDefault="0009611C" w:rsidP="0009611C">
            <w:pPr>
              <w:rPr>
                <w:rFonts w:eastAsia="Times New Roman"/>
              </w:rPr>
            </w:pPr>
            <w:r w:rsidRPr="000513AA">
              <w:rPr>
                <w:rFonts w:eastAsia="Times New Roman"/>
                <w:b/>
                <w:bCs/>
                <w:color w:val="000000"/>
              </w:rPr>
              <w:t>Initiation Date</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604C021" w14:textId="3C9B1CF8" w:rsidR="0009611C" w:rsidRPr="000513AA" w:rsidRDefault="006F1AB8" w:rsidP="0009611C">
            <w:pPr>
              <w:rPr>
                <w:rFonts w:eastAsia="Times New Roman"/>
              </w:rPr>
            </w:pPr>
            <w:r>
              <w:rPr>
                <w:rFonts w:eastAsia="Times New Roman"/>
                <w:color w:val="000000"/>
              </w:rPr>
              <w:t>11/25</w:t>
            </w:r>
            <w:r w:rsidR="0009611C" w:rsidRPr="000513AA">
              <w:rPr>
                <w:rFonts w:eastAsia="Times New Roman"/>
                <w:color w:val="000000"/>
              </w:rPr>
              <w:t>/2015</w:t>
            </w:r>
          </w:p>
        </w:tc>
      </w:tr>
      <w:tr w:rsidR="0009611C" w:rsidRPr="000513AA" w14:paraId="247F7F34"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E0F8EE8" w14:textId="77777777" w:rsidR="0009611C" w:rsidRPr="000513AA" w:rsidRDefault="0009611C" w:rsidP="0009611C">
            <w:pPr>
              <w:rPr>
                <w:rFonts w:eastAsia="Times New Roman"/>
              </w:rPr>
            </w:pPr>
            <w:r w:rsidRPr="000513AA">
              <w:rPr>
                <w:rFonts w:eastAsia="Times New Roman"/>
                <w:b/>
                <w:bCs/>
                <w:color w:val="000000"/>
              </w:rPr>
              <w:t xml:space="preserve">Date Last Modified </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5EA31A6" w14:textId="359F5241" w:rsidR="0009611C" w:rsidRPr="000513AA" w:rsidRDefault="006F1AB8" w:rsidP="0009611C">
            <w:pPr>
              <w:rPr>
                <w:rFonts w:eastAsia="Times New Roman"/>
              </w:rPr>
            </w:pPr>
            <w:r>
              <w:rPr>
                <w:rFonts w:eastAsia="Times New Roman"/>
                <w:color w:val="000000"/>
              </w:rPr>
              <w:t>11/25</w:t>
            </w:r>
            <w:r w:rsidR="0009611C" w:rsidRPr="000513AA">
              <w:rPr>
                <w:rFonts w:eastAsia="Times New Roman"/>
                <w:color w:val="000000"/>
              </w:rPr>
              <w:t>/2015</w:t>
            </w:r>
          </w:p>
        </w:tc>
      </w:tr>
    </w:tbl>
    <w:p w14:paraId="7D25C5F8" w14:textId="77777777" w:rsidR="0009611C" w:rsidRDefault="0009611C" w:rsidP="0009611C"/>
    <w:p w14:paraId="4A3FB5D2" w14:textId="77777777" w:rsidR="0009611C" w:rsidRDefault="0009611C" w:rsidP="0009611C"/>
    <w:p w14:paraId="092F2185" w14:textId="77777777" w:rsidR="0009611C" w:rsidRDefault="0009611C" w:rsidP="0009611C"/>
    <w:p w14:paraId="702591D4" w14:textId="77777777" w:rsidR="0009611C" w:rsidRDefault="0009611C" w:rsidP="0009611C"/>
    <w:p w14:paraId="6C5859CA" w14:textId="77777777" w:rsidR="0009611C" w:rsidRDefault="0009611C" w:rsidP="0009611C"/>
    <w:p w14:paraId="14798A41" w14:textId="77777777" w:rsidR="0009611C" w:rsidRDefault="0009611C" w:rsidP="0009611C"/>
    <w:p w14:paraId="15B99A6F" w14:textId="77777777" w:rsidR="0009611C" w:rsidRDefault="0009611C" w:rsidP="0009611C"/>
    <w:p w14:paraId="0C665E5B" w14:textId="77777777" w:rsidR="0009611C" w:rsidRDefault="0009611C" w:rsidP="0009611C"/>
    <w:p w14:paraId="0877BF3F" w14:textId="77777777" w:rsidR="00433876" w:rsidRDefault="00433876" w:rsidP="0009611C"/>
    <w:p w14:paraId="74F08CE7" w14:textId="77777777" w:rsidR="00433876" w:rsidRDefault="00433876" w:rsidP="0009611C"/>
    <w:p w14:paraId="4E3E8E38" w14:textId="77777777" w:rsidR="0009611C" w:rsidRDefault="0009611C" w:rsidP="0009611C"/>
    <w:p w14:paraId="50E2C6EB" w14:textId="77777777" w:rsidR="0009611C" w:rsidRDefault="0009611C" w:rsidP="0009611C"/>
    <w:tbl>
      <w:tblPr>
        <w:tblW w:w="0" w:type="auto"/>
        <w:tblCellMar>
          <w:top w:w="15" w:type="dxa"/>
          <w:left w:w="15" w:type="dxa"/>
          <w:bottom w:w="15" w:type="dxa"/>
          <w:right w:w="15" w:type="dxa"/>
        </w:tblCellMar>
        <w:tblLook w:val="04A0" w:firstRow="1" w:lastRow="0" w:firstColumn="1" w:lastColumn="0" w:noHBand="0" w:noVBand="1"/>
      </w:tblPr>
      <w:tblGrid>
        <w:gridCol w:w="2436"/>
        <w:gridCol w:w="6908"/>
      </w:tblGrid>
      <w:tr w:rsidR="0009611C" w:rsidRPr="000513AA" w14:paraId="5D0D89C1"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9F5A221" w14:textId="77777777" w:rsidR="0009611C" w:rsidRPr="000513AA" w:rsidRDefault="0009611C" w:rsidP="0009611C">
            <w:pPr>
              <w:rPr>
                <w:rFonts w:eastAsia="Times New Roman"/>
              </w:rPr>
            </w:pPr>
            <w:proofErr w:type="spellStart"/>
            <w:r w:rsidRPr="000513AA">
              <w:rPr>
                <w:rFonts w:eastAsia="Times New Roman"/>
                <w:b/>
                <w:bCs/>
                <w:color w:val="000000"/>
              </w:rPr>
              <w:lastRenderedPageBreak/>
              <w:t>LegalWise</w:t>
            </w:r>
            <w:proofErr w:type="spellEnd"/>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F59A4A0" w14:textId="77777777" w:rsidR="0009611C" w:rsidRPr="000513AA" w:rsidRDefault="0009611C" w:rsidP="0009611C">
            <w:pPr>
              <w:rPr>
                <w:rFonts w:eastAsia="Times New Roman"/>
              </w:rPr>
            </w:pPr>
          </w:p>
        </w:tc>
      </w:tr>
      <w:tr w:rsidR="0009611C" w:rsidRPr="000513AA" w14:paraId="113C5ACE"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B6AA639" w14:textId="77777777" w:rsidR="0009611C" w:rsidRPr="000513AA" w:rsidRDefault="0009611C" w:rsidP="0009611C">
            <w:pPr>
              <w:rPr>
                <w:rFonts w:eastAsia="Times New Roman"/>
              </w:rPr>
            </w:pPr>
            <w:r w:rsidRPr="000513AA">
              <w:rPr>
                <w:rFonts w:eastAsia="Times New Roman"/>
                <w:b/>
                <w:bCs/>
                <w:color w:val="000000"/>
              </w:rPr>
              <w:t>User Story ID</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577D53C" w14:textId="34E59633" w:rsidR="0009611C" w:rsidRPr="000513AA" w:rsidRDefault="006F1AB8" w:rsidP="0009611C">
            <w:pPr>
              <w:rPr>
                <w:rFonts w:eastAsia="Times New Roman"/>
              </w:rPr>
            </w:pPr>
            <w:r>
              <w:rPr>
                <w:rFonts w:eastAsia="Times New Roman"/>
                <w:color w:val="000000"/>
              </w:rPr>
              <w:t>LegalWise_009</w:t>
            </w:r>
          </w:p>
        </w:tc>
      </w:tr>
      <w:tr w:rsidR="0009611C" w:rsidRPr="000513AA" w14:paraId="5927F522"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3745BFD" w14:textId="77777777" w:rsidR="0009611C" w:rsidRPr="000513AA" w:rsidRDefault="0009611C" w:rsidP="0009611C">
            <w:pPr>
              <w:rPr>
                <w:rFonts w:eastAsia="Times New Roman"/>
              </w:rPr>
            </w:pPr>
            <w:r w:rsidRPr="000513AA">
              <w:rPr>
                <w:rFonts w:eastAsia="Times New Roman"/>
                <w:b/>
                <w:bCs/>
                <w:color w:val="000000"/>
              </w:rPr>
              <w:t>User Story Level</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1F9D9DE" w14:textId="77777777" w:rsidR="0009611C" w:rsidRPr="000513AA" w:rsidRDefault="0009611C" w:rsidP="0009611C">
            <w:pPr>
              <w:rPr>
                <w:rFonts w:eastAsia="Times New Roman"/>
              </w:rPr>
            </w:pPr>
          </w:p>
        </w:tc>
      </w:tr>
      <w:tr w:rsidR="0009611C" w:rsidRPr="000513AA" w14:paraId="1EC48994"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CF4113C" w14:textId="77777777" w:rsidR="0009611C" w:rsidRPr="000513AA" w:rsidRDefault="0009611C" w:rsidP="0009611C">
            <w:pPr>
              <w:rPr>
                <w:rFonts w:eastAsia="Times New Roman"/>
              </w:rPr>
            </w:pPr>
            <w:r w:rsidRPr="000513AA">
              <w:rPr>
                <w:rFonts w:eastAsia="Times New Roman"/>
                <w:b/>
                <w:bCs/>
                <w:color w:val="000000"/>
              </w:rPr>
              <w:t>Scenario</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A461C9C" w14:textId="6CB4C5AA" w:rsidR="0009611C" w:rsidRPr="000513AA" w:rsidRDefault="006F1AB8" w:rsidP="0009611C">
            <w:pPr>
              <w:rPr>
                <w:rFonts w:eastAsia="Times New Roman"/>
              </w:rPr>
            </w:pPr>
            <w:r>
              <w:rPr>
                <w:rFonts w:eastAsia="Times New Roman"/>
                <w:color w:val="000000"/>
              </w:rPr>
              <w:t xml:space="preserve">Index cases to the </w:t>
            </w:r>
            <w:proofErr w:type="spellStart"/>
            <w:r>
              <w:rPr>
                <w:rFonts w:eastAsia="Times New Roman"/>
                <w:color w:val="000000"/>
              </w:rPr>
              <w:t>Solr</w:t>
            </w:r>
            <w:proofErr w:type="spellEnd"/>
            <w:r>
              <w:rPr>
                <w:rFonts w:eastAsia="Times New Roman"/>
                <w:color w:val="000000"/>
              </w:rPr>
              <w:t xml:space="preserve"> Server</w:t>
            </w:r>
            <w:r w:rsidR="0009611C">
              <w:rPr>
                <w:rFonts w:eastAsia="Times New Roman"/>
                <w:color w:val="000000"/>
              </w:rPr>
              <w:t>.</w:t>
            </w:r>
          </w:p>
        </w:tc>
      </w:tr>
      <w:tr w:rsidR="0009611C" w:rsidRPr="000513AA" w14:paraId="09953322"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4DEC4BC" w14:textId="77777777" w:rsidR="0009611C" w:rsidRPr="000513AA" w:rsidRDefault="0009611C" w:rsidP="0009611C">
            <w:pPr>
              <w:rPr>
                <w:rFonts w:eastAsia="Times New Roman"/>
              </w:rPr>
            </w:pPr>
            <w:r w:rsidRPr="000513AA">
              <w:rPr>
                <w:rFonts w:eastAsia="Times New Roman"/>
                <w:b/>
                <w:bCs/>
                <w:color w:val="000000"/>
              </w:rPr>
              <w:t>Actor</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12E5590" w14:textId="776D5D87" w:rsidR="0009611C" w:rsidRPr="000513AA" w:rsidRDefault="006F1AB8" w:rsidP="0009611C">
            <w:pPr>
              <w:rPr>
                <w:rFonts w:eastAsia="Times New Roman"/>
              </w:rPr>
            </w:pPr>
            <w:r>
              <w:rPr>
                <w:rFonts w:eastAsia="Times New Roman"/>
                <w:color w:val="000000"/>
              </w:rPr>
              <w:t>Developer</w:t>
            </w:r>
          </w:p>
        </w:tc>
      </w:tr>
      <w:tr w:rsidR="0009611C" w:rsidRPr="000513AA" w14:paraId="6B961386"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BD74D35" w14:textId="77777777" w:rsidR="0009611C" w:rsidRPr="000513AA" w:rsidRDefault="0009611C" w:rsidP="0009611C">
            <w:pPr>
              <w:rPr>
                <w:rFonts w:eastAsia="Times New Roman"/>
              </w:rPr>
            </w:pPr>
            <w:r w:rsidRPr="000513AA">
              <w:rPr>
                <w:rFonts w:eastAsia="Times New Roman"/>
                <w:b/>
                <w:bCs/>
                <w:color w:val="000000"/>
              </w:rPr>
              <w:t>Pre-Condition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DB9CA63" w14:textId="2E78029A" w:rsidR="0009611C" w:rsidRPr="000513AA" w:rsidRDefault="006F1AB8" w:rsidP="006F1AB8">
            <w:pPr>
              <w:textAlignment w:val="baseline"/>
              <w:rPr>
                <w:rFonts w:eastAsia="Times New Roman"/>
                <w:color w:val="000000"/>
              </w:rPr>
            </w:pPr>
            <w:r>
              <w:rPr>
                <w:rFonts w:eastAsia="Times New Roman"/>
                <w:color w:val="000000"/>
              </w:rPr>
              <w:t xml:space="preserve">The </w:t>
            </w:r>
            <w:proofErr w:type="spellStart"/>
            <w:r>
              <w:rPr>
                <w:rFonts w:eastAsia="Times New Roman"/>
                <w:color w:val="000000"/>
              </w:rPr>
              <w:t>Solr</w:t>
            </w:r>
            <w:proofErr w:type="spellEnd"/>
            <w:r>
              <w:rPr>
                <w:rFonts w:eastAsia="Times New Roman"/>
                <w:color w:val="000000"/>
              </w:rPr>
              <w:t xml:space="preserve"> Server must be working properly and the Developer must have a</w:t>
            </w:r>
            <w:r w:rsidR="00AD57AD">
              <w:rPr>
                <w:rFonts w:eastAsia="Times New Roman"/>
                <w:color w:val="000000"/>
              </w:rPr>
              <w:t>ccess to the server</w:t>
            </w:r>
            <w:r>
              <w:rPr>
                <w:rFonts w:eastAsia="Times New Roman"/>
                <w:color w:val="000000"/>
              </w:rPr>
              <w:t>.</w:t>
            </w:r>
          </w:p>
        </w:tc>
      </w:tr>
      <w:tr w:rsidR="0009611C" w:rsidRPr="000513AA" w14:paraId="1CC2907D"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777FA88" w14:textId="77777777" w:rsidR="0009611C" w:rsidRPr="000513AA" w:rsidRDefault="0009611C" w:rsidP="0009611C">
            <w:pPr>
              <w:rPr>
                <w:rFonts w:eastAsia="Times New Roman"/>
              </w:rPr>
            </w:pPr>
            <w:r w:rsidRPr="000513AA">
              <w:rPr>
                <w:rFonts w:eastAsia="Times New Roman"/>
                <w:b/>
                <w:bCs/>
                <w:color w:val="000000"/>
              </w:rPr>
              <w:t>Description</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0D3212D" w14:textId="0B586471" w:rsidR="0009611C" w:rsidRPr="000513AA" w:rsidRDefault="0009611C" w:rsidP="006D77B7">
            <w:pPr>
              <w:numPr>
                <w:ilvl w:val="0"/>
                <w:numId w:val="44"/>
              </w:numPr>
              <w:textAlignment w:val="baseline"/>
              <w:rPr>
                <w:rFonts w:eastAsia="Times New Roman"/>
                <w:color w:val="000000"/>
              </w:rPr>
            </w:pPr>
            <w:r w:rsidRPr="000513AA">
              <w:rPr>
                <w:rFonts w:eastAsia="Times New Roman"/>
                <w:color w:val="000000"/>
                <w:u w:val="single"/>
              </w:rPr>
              <w:t>Use case</w:t>
            </w:r>
            <w:r w:rsidR="006F1AB8">
              <w:rPr>
                <w:rFonts w:eastAsia="Times New Roman"/>
                <w:color w:val="000000"/>
              </w:rPr>
              <w:t xml:space="preserve"> begins when the Developer index the </w:t>
            </w:r>
            <w:proofErr w:type="spellStart"/>
            <w:r w:rsidR="006F1AB8">
              <w:rPr>
                <w:rFonts w:eastAsia="Times New Roman"/>
                <w:color w:val="000000"/>
              </w:rPr>
              <w:t>Solr</w:t>
            </w:r>
            <w:proofErr w:type="spellEnd"/>
            <w:r w:rsidR="006F1AB8">
              <w:rPr>
                <w:rFonts w:eastAsia="Times New Roman"/>
                <w:color w:val="000000"/>
              </w:rPr>
              <w:t xml:space="preserve"> Server</w:t>
            </w:r>
            <w:r w:rsidRPr="000513AA">
              <w:rPr>
                <w:rFonts w:eastAsia="Times New Roman"/>
                <w:color w:val="000000"/>
              </w:rPr>
              <w:t>.</w:t>
            </w:r>
          </w:p>
          <w:p w14:paraId="4EAC993B" w14:textId="35FAD607" w:rsidR="0009611C" w:rsidRPr="000513AA" w:rsidRDefault="006F1AB8" w:rsidP="006D77B7">
            <w:pPr>
              <w:numPr>
                <w:ilvl w:val="0"/>
                <w:numId w:val="44"/>
              </w:numPr>
              <w:textAlignment w:val="baseline"/>
              <w:rPr>
                <w:rFonts w:eastAsia="Times New Roman"/>
                <w:color w:val="000000"/>
              </w:rPr>
            </w:pPr>
            <w:r>
              <w:rPr>
                <w:rFonts w:eastAsia="Times New Roman"/>
                <w:color w:val="000000"/>
              </w:rPr>
              <w:t>The cases must have the proper format and only include relevant information</w:t>
            </w:r>
            <w:r w:rsidR="0009611C" w:rsidRPr="000513AA">
              <w:rPr>
                <w:rFonts w:eastAsia="Times New Roman"/>
                <w:color w:val="000000"/>
              </w:rPr>
              <w:t>.</w:t>
            </w:r>
          </w:p>
          <w:p w14:paraId="4E7F5D20" w14:textId="7BF0F47D" w:rsidR="0009611C" w:rsidRPr="000513AA" w:rsidRDefault="006F1AB8" w:rsidP="006D77B7">
            <w:pPr>
              <w:numPr>
                <w:ilvl w:val="0"/>
                <w:numId w:val="44"/>
              </w:numPr>
              <w:textAlignment w:val="baseline"/>
              <w:rPr>
                <w:rFonts w:eastAsia="Times New Roman"/>
                <w:color w:val="000000"/>
              </w:rPr>
            </w:pPr>
            <w:r>
              <w:rPr>
                <w:rFonts w:eastAsia="Times New Roman"/>
                <w:color w:val="000000"/>
              </w:rPr>
              <w:t xml:space="preserve">The Developer should be able to see the case uploaded into the </w:t>
            </w:r>
            <w:proofErr w:type="spellStart"/>
            <w:r>
              <w:rPr>
                <w:rFonts w:eastAsia="Times New Roman"/>
                <w:color w:val="000000"/>
              </w:rPr>
              <w:t>Solr</w:t>
            </w:r>
            <w:proofErr w:type="spellEnd"/>
            <w:r>
              <w:rPr>
                <w:rFonts w:eastAsia="Times New Roman"/>
                <w:color w:val="000000"/>
              </w:rPr>
              <w:t xml:space="preserve"> Server and index properly</w:t>
            </w:r>
            <w:r w:rsidR="0009611C" w:rsidRPr="000513AA">
              <w:rPr>
                <w:rFonts w:eastAsia="Times New Roman"/>
                <w:color w:val="000000"/>
              </w:rPr>
              <w:t>.</w:t>
            </w:r>
          </w:p>
          <w:p w14:paraId="072475A9" w14:textId="08E996AA" w:rsidR="0009611C" w:rsidRPr="000513AA" w:rsidRDefault="006F1AB8" w:rsidP="006D77B7">
            <w:pPr>
              <w:numPr>
                <w:ilvl w:val="0"/>
                <w:numId w:val="44"/>
              </w:numPr>
              <w:textAlignment w:val="baseline"/>
              <w:rPr>
                <w:rFonts w:eastAsia="Times New Roman"/>
                <w:color w:val="000000"/>
              </w:rPr>
            </w:pPr>
            <w:r>
              <w:rPr>
                <w:rFonts w:eastAsia="Times New Roman"/>
                <w:color w:val="000000"/>
              </w:rPr>
              <w:t>The Developer should be able to answer questions with the indexed legal files.</w:t>
            </w:r>
          </w:p>
        </w:tc>
      </w:tr>
      <w:tr w:rsidR="0009611C" w:rsidRPr="000513AA" w14:paraId="4C352246"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F2DD8CF" w14:textId="77777777" w:rsidR="0009611C" w:rsidRPr="000513AA" w:rsidRDefault="0009611C" w:rsidP="0009611C">
            <w:pPr>
              <w:rPr>
                <w:rFonts w:eastAsia="Times New Roman"/>
              </w:rPr>
            </w:pPr>
            <w:r w:rsidRPr="000513AA">
              <w:rPr>
                <w:rFonts w:eastAsia="Times New Roman"/>
                <w:b/>
                <w:bCs/>
                <w:color w:val="000000"/>
              </w:rPr>
              <w:t>Relevant Requirement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CE36F64" w14:textId="4C6681A1" w:rsidR="0009611C" w:rsidRPr="000513AA" w:rsidRDefault="006F1AB8" w:rsidP="0009611C">
            <w:pPr>
              <w:rPr>
                <w:rFonts w:eastAsia="Times New Roman"/>
              </w:rPr>
            </w:pPr>
            <w:r>
              <w:rPr>
                <w:rFonts w:eastAsia="Times New Roman"/>
                <w:color w:val="000000"/>
              </w:rPr>
              <w:t>The developer must have access to the source code and server.</w:t>
            </w:r>
          </w:p>
        </w:tc>
      </w:tr>
      <w:tr w:rsidR="0009611C" w:rsidRPr="000513AA" w14:paraId="1E64CECA"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D70B431" w14:textId="77777777" w:rsidR="0009611C" w:rsidRPr="000513AA" w:rsidRDefault="0009611C" w:rsidP="0009611C">
            <w:pPr>
              <w:rPr>
                <w:rFonts w:eastAsia="Times New Roman"/>
              </w:rPr>
            </w:pPr>
            <w:r w:rsidRPr="000513AA">
              <w:rPr>
                <w:rFonts w:eastAsia="Times New Roman"/>
                <w:b/>
                <w:bCs/>
                <w:color w:val="000000"/>
              </w:rPr>
              <w:t xml:space="preserve">Post – Conditions </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7BD90B2" w14:textId="2C8A464A" w:rsidR="0009611C" w:rsidRPr="000513AA" w:rsidRDefault="006F1AB8" w:rsidP="0009611C">
            <w:pPr>
              <w:rPr>
                <w:rFonts w:eastAsia="Times New Roman"/>
              </w:rPr>
            </w:pPr>
            <w:r>
              <w:rPr>
                <w:rFonts w:eastAsia="Times New Roman"/>
                <w:color w:val="000000"/>
              </w:rPr>
              <w:t>The developer is able to test the application from the UI</w:t>
            </w:r>
            <w:r w:rsidR="0009611C">
              <w:rPr>
                <w:rFonts w:eastAsia="Times New Roman"/>
                <w:color w:val="000000"/>
              </w:rPr>
              <w:t>.</w:t>
            </w:r>
          </w:p>
        </w:tc>
      </w:tr>
      <w:tr w:rsidR="0009611C" w:rsidRPr="000513AA" w14:paraId="3A58EF3C"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C5DD1DC" w14:textId="77777777" w:rsidR="0009611C" w:rsidRPr="000513AA" w:rsidRDefault="0009611C" w:rsidP="0009611C">
            <w:pPr>
              <w:rPr>
                <w:rFonts w:eastAsia="Times New Roman"/>
              </w:rPr>
            </w:pPr>
            <w:r w:rsidRPr="000513AA">
              <w:rPr>
                <w:rFonts w:eastAsia="Times New Roman"/>
                <w:b/>
                <w:bCs/>
                <w:color w:val="000000"/>
              </w:rPr>
              <w:t xml:space="preserve">Alternative Courses of Action </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6489A6B" w14:textId="7008E00C" w:rsidR="0009611C" w:rsidRPr="000513AA" w:rsidRDefault="006F1AB8" w:rsidP="0009611C">
            <w:pPr>
              <w:rPr>
                <w:rFonts w:eastAsia="Times New Roman"/>
              </w:rPr>
            </w:pPr>
            <w:r>
              <w:rPr>
                <w:rFonts w:eastAsia="Times New Roman"/>
                <w:color w:val="000000"/>
              </w:rPr>
              <w:t>The legal files were not index properly and the QA system is not able to find them to provide answers to questions on the UI</w:t>
            </w:r>
            <w:r w:rsidR="0009611C">
              <w:rPr>
                <w:rFonts w:eastAsia="Times New Roman"/>
                <w:color w:val="000000"/>
              </w:rPr>
              <w:t>.</w:t>
            </w:r>
          </w:p>
        </w:tc>
      </w:tr>
      <w:tr w:rsidR="0009611C" w:rsidRPr="000513AA" w14:paraId="2C990D73"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0DEAE03" w14:textId="77777777" w:rsidR="0009611C" w:rsidRPr="000513AA" w:rsidRDefault="0009611C" w:rsidP="0009611C">
            <w:pPr>
              <w:rPr>
                <w:rFonts w:eastAsia="Times New Roman"/>
              </w:rPr>
            </w:pPr>
            <w:r w:rsidRPr="000513AA">
              <w:rPr>
                <w:rFonts w:eastAsia="Times New Roman"/>
                <w:b/>
                <w:bCs/>
                <w:color w:val="000000"/>
              </w:rPr>
              <w:t>Exception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9C65B10" w14:textId="77777777" w:rsidR="0009611C" w:rsidRPr="000513AA" w:rsidRDefault="0009611C" w:rsidP="006D77B7">
            <w:pPr>
              <w:numPr>
                <w:ilvl w:val="0"/>
                <w:numId w:val="45"/>
              </w:numPr>
              <w:textAlignment w:val="baseline"/>
              <w:rPr>
                <w:rFonts w:eastAsia="Times New Roman"/>
                <w:color w:val="000000"/>
              </w:rPr>
            </w:pPr>
            <w:r w:rsidRPr="000513AA">
              <w:rPr>
                <w:rFonts w:eastAsia="Times New Roman"/>
                <w:color w:val="000000"/>
              </w:rPr>
              <w:t>Unable to reach the server to get a response.</w:t>
            </w:r>
          </w:p>
          <w:p w14:paraId="49A07AEF" w14:textId="420091A7" w:rsidR="0009611C" w:rsidRPr="000513AA" w:rsidRDefault="0009611C" w:rsidP="006D77B7">
            <w:pPr>
              <w:numPr>
                <w:ilvl w:val="0"/>
                <w:numId w:val="45"/>
              </w:numPr>
              <w:textAlignment w:val="baseline"/>
              <w:rPr>
                <w:rFonts w:eastAsia="Times New Roman"/>
                <w:color w:val="000000"/>
              </w:rPr>
            </w:pPr>
            <w:r>
              <w:rPr>
                <w:rFonts w:eastAsia="Times New Roman"/>
                <w:color w:val="000000"/>
              </w:rPr>
              <w:t>Unable to u</w:t>
            </w:r>
            <w:r w:rsidR="006F1AB8">
              <w:rPr>
                <w:rFonts w:eastAsia="Times New Roman"/>
                <w:color w:val="000000"/>
              </w:rPr>
              <w:t>pload the legal files due to incorrect format</w:t>
            </w:r>
            <w:r>
              <w:rPr>
                <w:rFonts w:eastAsia="Times New Roman"/>
                <w:color w:val="000000"/>
              </w:rPr>
              <w:t>.</w:t>
            </w:r>
          </w:p>
        </w:tc>
      </w:tr>
      <w:tr w:rsidR="0009611C" w:rsidRPr="000513AA" w14:paraId="55732857"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6A5BA77" w14:textId="77777777" w:rsidR="0009611C" w:rsidRPr="000513AA" w:rsidRDefault="0009611C" w:rsidP="0009611C">
            <w:pPr>
              <w:rPr>
                <w:rFonts w:eastAsia="Times New Roman"/>
              </w:rPr>
            </w:pPr>
            <w:r w:rsidRPr="000513AA">
              <w:rPr>
                <w:rFonts w:eastAsia="Times New Roman"/>
                <w:b/>
                <w:bCs/>
                <w:color w:val="000000"/>
              </w:rPr>
              <w:t>Related User Storie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EEF17DC" w14:textId="0D419EC0" w:rsidR="0009611C" w:rsidRPr="000513AA" w:rsidRDefault="00AD57AD" w:rsidP="0009611C">
            <w:pPr>
              <w:rPr>
                <w:rFonts w:eastAsia="Times New Roman"/>
              </w:rPr>
            </w:pPr>
            <w:r>
              <w:rPr>
                <w:rFonts w:eastAsia="Times New Roman"/>
                <w:color w:val="222222"/>
                <w:shd w:val="clear" w:color="auto" w:fill="FFFFFF"/>
              </w:rPr>
              <w:t>LegalWise_008</w:t>
            </w:r>
          </w:p>
        </w:tc>
      </w:tr>
      <w:tr w:rsidR="0009611C" w:rsidRPr="000513AA" w14:paraId="4287F772"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DDF6E24" w14:textId="77777777" w:rsidR="0009611C" w:rsidRPr="000513AA" w:rsidRDefault="0009611C" w:rsidP="0009611C">
            <w:pPr>
              <w:rPr>
                <w:rFonts w:eastAsia="Times New Roman"/>
              </w:rPr>
            </w:pPr>
            <w:r w:rsidRPr="000513AA">
              <w:rPr>
                <w:rFonts w:eastAsia="Times New Roman"/>
                <w:b/>
                <w:bCs/>
                <w:color w:val="000000"/>
              </w:rPr>
              <w:t>Decision Support</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F91416E" w14:textId="77777777" w:rsidR="0009611C" w:rsidRPr="000513AA" w:rsidRDefault="0009611C" w:rsidP="0009611C">
            <w:pPr>
              <w:rPr>
                <w:rFonts w:eastAsia="Times New Roman"/>
              </w:rPr>
            </w:pPr>
          </w:p>
        </w:tc>
      </w:tr>
      <w:tr w:rsidR="0009611C" w:rsidRPr="000513AA" w14:paraId="5FF78E40"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52CAC20" w14:textId="77777777" w:rsidR="0009611C" w:rsidRPr="000513AA" w:rsidRDefault="0009611C" w:rsidP="0009611C">
            <w:pPr>
              <w:rPr>
                <w:rFonts w:eastAsia="Times New Roman"/>
              </w:rPr>
            </w:pPr>
            <w:r w:rsidRPr="000513AA">
              <w:rPr>
                <w:rFonts w:eastAsia="Times New Roman"/>
                <w:b/>
                <w:bCs/>
                <w:color w:val="000000"/>
              </w:rPr>
              <w:t>Frequency</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DD42E0D" w14:textId="3350E5B7" w:rsidR="0009611C" w:rsidRPr="000513AA" w:rsidRDefault="00AD57AD" w:rsidP="0009611C">
            <w:pPr>
              <w:rPr>
                <w:rFonts w:eastAsia="Times New Roman"/>
              </w:rPr>
            </w:pPr>
            <w:r>
              <w:rPr>
                <w:rFonts w:eastAsia="Times New Roman"/>
                <w:color w:val="000000"/>
              </w:rPr>
              <w:t>High. The application depends on the legal files to answer questions.</w:t>
            </w:r>
          </w:p>
        </w:tc>
      </w:tr>
      <w:tr w:rsidR="0009611C" w:rsidRPr="000513AA" w14:paraId="7334280B"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7190BCF" w14:textId="77777777" w:rsidR="0009611C" w:rsidRPr="000513AA" w:rsidRDefault="0009611C" w:rsidP="0009611C">
            <w:pPr>
              <w:rPr>
                <w:rFonts w:eastAsia="Times New Roman"/>
              </w:rPr>
            </w:pPr>
            <w:r w:rsidRPr="000513AA">
              <w:rPr>
                <w:rFonts w:eastAsia="Times New Roman"/>
                <w:b/>
                <w:bCs/>
                <w:color w:val="000000"/>
              </w:rPr>
              <w:t xml:space="preserve">Critically </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6E6E6E1" w14:textId="22194941" w:rsidR="0009611C" w:rsidRPr="000513AA" w:rsidRDefault="00AD57AD" w:rsidP="0009611C">
            <w:pPr>
              <w:rPr>
                <w:rFonts w:eastAsia="Times New Roman"/>
              </w:rPr>
            </w:pPr>
            <w:r>
              <w:rPr>
                <w:rFonts w:eastAsia="Times New Roman"/>
                <w:color w:val="000000"/>
              </w:rPr>
              <w:t>High. The application depends on the legal files to answer questions. </w:t>
            </w:r>
          </w:p>
        </w:tc>
      </w:tr>
      <w:tr w:rsidR="0009611C" w:rsidRPr="000513AA" w14:paraId="3A8BC046"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2F113D3" w14:textId="77777777" w:rsidR="0009611C" w:rsidRPr="000513AA" w:rsidRDefault="0009611C" w:rsidP="0009611C">
            <w:pPr>
              <w:rPr>
                <w:rFonts w:eastAsia="Times New Roman"/>
              </w:rPr>
            </w:pPr>
            <w:r w:rsidRPr="000513AA">
              <w:rPr>
                <w:rFonts w:eastAsia="Times New Roman"/>
                <w:b/>
                <w:bCs/>
                <w:color w:val="000000"/>
              </w:rPr>
              <w:t>Risk</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59259CB" w14:textId="2236485D" w:rsidR="0009611C" w:rsidRPr="000513AA" w:rsidRDefault="0009611C" w:rsidP="0009611C">
            <w:pPr>
              <w:rPr>
                <w:rFonts w:eastAsia="Times New Roman"/>
              </w:rPr>
            </w:pPr>
            <w:r w:rsidRPr="000513AA">
              <w:rPr>
                <w:rFonts w:eastAsia="Times New Roman"/>
                <w:color w:val="000000"/>
              </w:rPr>
              <w:t>Medium.</w:t>
            </w:r>
            <w:r w:rsidR="00AD57AD">
              <w:rPr>
                <w:rFonts w:eastAsia="Times New Roman"/>
                <w:color w:val="000000"/>
              </w:rPr>
              <w:t xml:space="preserve"> The </w:t>
            </w:r>
            <w:proofErr w:type="spellStart"/>
            <w:r w:rsidR="00AD57AD">
              <w:rPr>
                <w:rFonts w:eastAsia="Times New Roman"/>
                <w:color w:val="000000"/>
              </w:rPr>
              <w:t>Solr</w:t>
            </w:r>
            <w:proofErr w:type="spellEnd"/>
            <w:r w:rsidR="00AD57AD">
              <w:rPr>
                <w:rFonts w:eastAsia="Times New Roman"/>
                <w:color w:val="000000"/>
              </w:rPr>
              <w:t xml:space="preserve"> Sever depends on the indexed files to answer questions</w:t>
            </w:r>
            <w:r>
              <w:rPr>
                <w:rFonts w:eastAsia="Times New Roman"/>
                <w:color w:val="000000"/>
              </w:rPr>
              <w:t>.</w:t>
            </w:r>
          </w:p>
        </w:tc>
      </w:tr>
      <w:tr w:rsidR="0009611C" w:rsidRPr="000513AA" w14:paraId="78400685"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E5C1D1E" w14:textId="77777777" w:rsidR="0009611C" w:rsidRPr="000513AA" w:rsidRDefault="0009611C" w:rsidP="0009611C">
            <w:pPr>
              <w:rPr>
                <w:rFonts w:eastAsia="Times New Roman"/>
              </w:rPr>
            </w:pPr>
            <w:r w:rsidRPr="000513AA">
              <w:rPr>
                <w:rFonts w:eastAsia="Times New Roman"/>
                <w:b/>
                <w:bCs/>
                <w:color w:val="000000"/>
              </w:rPr>
              <w:t>Constrain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ED5B9A6" w14:textId="798C23B9" w:rsidR="0009611C" w:rsidRPr="000513AA" w:rsidRDefault="00AD57AD" w:rsidP="006D77B7">
            <w:pPr>
              <w:numPr>
                <w:ilvl w:val="0"/>
                <w:numId w:val="32"/>
              </w:numPr>
              <w:textAlignment w:val="baseline"/>
              <w:rPr>
                <w:rFonts w:eastAsia="Times New Roman"/>
                <w:color w:val="000000"/>
              </w:rPr>
            </w:pPr>
            <w:r>
              <w:rPr>
                <w:rFonts w:eastAsia="Times New Roman"/>
                <w:color w:val="000000"/>
              </w:rPr>
              <w:t>The legal files must have the proper format and include only relevant information</w:t>
            </w:r>
            <w:r w:rsidR="0009611C">
              <w:rPr>
                <w:rFonts w:eastAsia="Times New Roman"/>
                <w:color w:val="000000"/>
              </w:rPr>
              <w:t>.</w:t>
            </w:r>
          </w:p>
        </w:tc>
      </w:tr>
      <w:tr w:rsidR="0009611C" w:rsidRPr="000513AA" w14:paraId="7EC84E53"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B4707C3" w14:textId="77777777" w:rsidR="0009611C" w:rsidRPr="000513AA" w:rsidRDefault="0009611C" w:rsidP="0009611C">
            <w:pPr>
              <w:rPr>
                <w:rFonts w:eastAsia="Times New Roman"/>
              </w:rPr>
            </w:pPr>
            <w:r w:rsidRPr="000513AA">
              <w:rPr>
                <w:rFonts w:eastAsia="Times New Roman"/>
                <w:b/>
                <w:bCs/>
                <w:color w:val="000000"/>
              </w:rPr>
              <w:t>Modification History</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F01AFF5" w14:textId="77777777" w:rsidR="0009611C" w:rsidRPr="000513AA" w:rsidRDefault="0009611C" w:rsidP="0009611C">
            <w:pPr>
              <w:rPr>
                <w:rFonts w:eastAsia="Times New Roman"/>
              </w:rPr>
            </w:pPr>
          </w:p>
        </w:tc>
      </w:tr>
      <w:tr w:rsidR="0009611C" w:rsidRPr="000513AA" w14:paraId="01B40572"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571BDF6" w14:textId="77777777" w:rsidR="0009611C" w:rsidRPr="000513AA" w:rsidRDefault="0009611C" w:rsidP="0009611C">
            <w:pPr>
              <w:rPr>
                <w:rFonts w:eastAsia="Times New Roman"/>
              </w:rPr>
            </w:pPr>
            <w:r w:rsidRPr="000513AA">
              <w:rPr>
                <w:rFonts w:eastAsia="Times New Roman"/>
                <w:b/>
                <w:bCs/>
                <w:color w:val="000000"/>
              </w:rPr>
              <w:t xml:space="preserve">Owner </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791714A" w14:textId="03DDB91C" w:rsidR="0009611C" w:rsidRPr="000513AA" w:rsidRDefault="00AD57AD" w:rsidP="0009611C">
            <w:pPr>
              <w:rPr>
                <w:rFonts w:eastAsia="Times New Roman"/>
              </w:rPr>
            </w:pPr>
            <w:r>
              <w:rPr>
                <w:rFonts w:eastAsia="Times New Roman"/>
                <w:color w:val="000000"/>
              </w:rPr>
              <w:t>Valeria Lopez</w:t>
            </w:r>
          </w:p>
        </w:tc>
      </w:tr>
      <w:tr w:rsidR="0009611C" w:rsidRPr="000513AA" w14:paraId="1C19142E"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241868E" w14:textId="77777777" w:rsidR="0009611C" w:rsidRPr="000513AA" w:rsidRDefault="0009611C" w:rsidP="0009611C">
            <w:pPr>
              <w:rPr>
                <w:rFonts w:eastAsia="Times New Roman"/>
              </w:rPr>
            </w:pPr>
            <w:r w:rsidRPr="000513AA">
              <w:rPr>
                <w:rFonts w:eastAsia="Times New Roman"/>
                <w:b/>
                <w:bCs/>
                <w:color w:val="000000"/>
              </w:rPr>
              <w:t>Initiation Date</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6D3F2DE" w14:textId="566FDCD3" w:rsidR="0009611C" w:rsidRPr="000513AA" w:rsidRDefault="00AD57AD" w:rsidP="0009611C">
            <w:pPr>
              <w:rPr>
                <w:rFonts w:eastAsia="Times New Roman"/>
              </w:rPr>
            </w:pPr>
            <w:r>
              <w:rPr>
                <w:rFonts w:eastAsia="Times New Roman"/>
                <w:color w:val="000000"/>
              </w:rPr>
              <w:t>11/2</w:t>
            </w:r>
            <w:r w:rsidR="0009611C">
              <w:rPr>
                <w:rFonts w:eastAsia="Times New Roman"/>
                <w:color w:val="000000"/>
              </w:rPr>
              <w:t>5</w:t>
            </w:r>
            <w:r w:rsidR="0009611C" w:rsidRPr="000513AA">
              <w:rPr>
                <w:rFonts w:eastAsia="Times New Roman"/>
                <w:color w:val="000000"/>
              </w:rPr>
              <w:t>/2015</w:t>
            </w:r>
          </w:p>
        </w:tc>
      </w:tr>
      <w:tr w:rsidR="0009611C" w:rsidRPr="000513AA" w14:paraId="4ED3EDAC"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927E0E9" w14:textId="77777777" w:rsidR="0009611C" w:rsidRPr="000513AA" w:rsidRDefault="0009611C" w:rsidP="0009611C">
            <w:pPr>
              <w:rPr>
                <w:rFonts w:eastAsia="Times New Roman"/>
              </w:rPr>
            </w:pPr>
            <w:r w:rsidRPr="000513AA">
              <w:rPr>
                <w:rFonts w:eastAsia="Times New Roman"/>
                <w:b/>
                <w:bCs/>
                <w:color w:val="000000"/>
              </w:rPr>
              <w:t xml:space="preserve">Date Last Modified </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9EC06F6" w14:textId="684A4A8A" w:rsidR="0009611C" w:rsidRPr="000513AA" w:rsidRDefault="00AD57AD" w:rsidP="0009611C">
            <w:pPr>
              <w:rPr>
                <w:rFonts w:eastAsia="Times New Roman"/>
              </w:rPr>
            </w:pPr>
            <w:r>
              <w:rPr>
                <w:rFonts w:eastAsia="Times New Roman"/>
                <w:color w:val="000000"/>
              </w:rPr>
              <w:t>11/2</w:t>
            </w:r>
            <w:r w:rsidR="0009611C">
              <w:rPr>
                <w:rFonts w:eastAsia="Times New Roman"/>
                <w:color w:val="000000"/>
              </w:rPr>
              <w:t>5</w:t>
            </w:r>
            <w:r w:rsidR="0009611C" w:rsidRPr="000513AA">
              <w:rPr>
                <w:rFonts w:eastAsia="Times New Roman"/>
                <w:color w:val="000000"/>
              </w:rPr>
              <w:t>/2015</w:t>
            </w:r>
          </w:p>
        </w:tc>
      </w:tr>
    </w:tbl>
    <w:p w14:paraId="26F617A3" w14:textId="46C0848C" w:rsidR="0009611C" w:rsidRDefault="0009611C" w:rsidP="0009611C"/>
    <w:p w14:paraId="62A9D2A9" w14:textId="77777777" w:rsidR="0009611C" w:rsidRDefault="0009611C">
      <w:r>
        <w:br w:type="page"/>
      </w:r>
    </w:p>
    <w:tbl>
      <w:tblPr>
        <w:tblW w:w="0" w:type="auto"/>
        <w:tblCellMar>
          <w:top w:w="15" w:type="dxa"/>
          <w:left w:w="15" w:type="dxa"/>
          <w:bottom w:w="15" w:type="dxa"/>
          <w:right w:w="15" w:type="dxa"/>
        </w:tblCellMar>
        <w:tblLook w:val="04A0" w:firstRow="1" w:lastRow="0" w:firstColumn="1" w:lastColumn="0" w:noHBand="0" w:noVBand="1"/>
      </w:tblPr>
      <w:tblGrid>
        <w:gridCol w:w="2222"/>
        <w:gridCol w:w="7122"/>
      </w:tblGrid>
      <w:tr w:rsidR="005A09FB" w:rsidRPr="000513AA" w14:paraId="6E78AA10"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8039B80" w14:textId="77777777" w:rsidR="0009611C" w:rsidRPr="000513AA" w:rsidRDefault="0009611C" w:rsidP="0009611C">
            <w:pPr>
              <w:rPr>
                <w:rFonts w:eastAsia="Times New Roman"/>
              </w:rPr>
            </w:pPr>
            <w:proofErr w:type="spellStart"/>
            <w:r w:rsidRPr="000513AA">
              <w:rPr>
                <w:rFonts w:eastAsia="Times New Roman"/>
                <w:b/>
                <w:bCs/>
                <w:color w:val="000000"/>
              </w:rPr>
              <w:lastRenderedPageBreak/>
              <w:t>LegalWise</w:t>
            </w:r>
            <w:proofErr w:type="spellEnd"/>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D714BE0" w14:textId="77777777" w:rsidR="0009611C" w:rsidRPr="000513AA" w:rsidRDefault="0009611C" w:rsidP="0009611C">
            <w:pPr>
              <w:rPr>
                <w:rFonts w:eastAsia="Times New Roman"/>
              </w:rPr>
            </w:pPr>
          </w:p>
        </w:tc>
      </w:tr>
      <w:tr w:rsidR="005A09FB" w:rsidRPr="000513AA" w14:paraId="1C3FE645"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62111EA" w14:textId="77777777" w:rsidR="0009611C" w:rsidRPr="000513AA" w:rsidRDefault="0009611C" w:rsidP="0009611C">
            <w:pPr>
              <w:rPr>
                <w:rFonts w:eastAsia="Times New Roman"/>
              </w:rPr>
            </w:pPr>
            <w:r w:rsidRPr="000513AA">
              <w:rPr>
                <w:rFonts w:eastAsia="Times New Roman"/>
                <w:b/>
                <w:bCs/>
                <w:color w:val="000000"/>
              </w:rPr>
              <w:t>User Story ID</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DB8F946" w14:textId="74B3C2D5" w:rsidR="0009611C" w:rsidRPr="000513AA" w:rsidRDefault="005A09FB" w:rsidP="0009611C">
            <w:pPr>
              <w:rPr>
                <w:rFonts w:eastAsia="Times New Roman"/>
              </w:rPr>
            </w:pPr>
            <w:r>
              <w:rPr>
                <w:rFonts w:eastAsia="Times New Roman"/>
                <w:color w:val="000000"/>
              </w:rPr>
              <w:t>LegalWise_010</w:t>
            </w:r>
          </w:p>
        </w:tc>
      </w:tr>
      <w:tr w:rsidR="005A09FB" w:rsidRPr="000513AA" w14:paraId="4C51D74F"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A71B7DC" w14:textId="77777777" w:rsidR="0009611C" w:rsidRPr="000513AA" w:rsidRDefault="0009611C" w:rsidP="0009611C">
            <w:pPr>
              <w:rPr>
                <w:rFonts w:eastAsia="Times New Roman"/>
              </w:rPr>
            </w:pPr>
            <w:r w:rsidRPr="000513AA">
              <w:rPr>
                <w:rFonts w:eastAsia="Times New Roman"/>
                <w:b/>
                <w:bCs/>
                <w:color w:val="000000"/>
              </w:rPr>
              <w:t>User Story Level</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7A7681C" w14:textId="77777777" w:rsidR="0009611C" w:rsidRPr="000513AA" w:rsidRDefault="0009611C" w:rsidP="0009611C">
            <w:pPr>
              <w:rPr>
                <w:rFonts w:eastAsia="Times New Roman"/>
              </w:rPr>
            </w:pPr>
          </w:p>
        </w:tc>
      </w:tr>
      <w:tr w:rsidR="005A09FB" w:rsidRPr="000513AA" w14:paraId="34FF80A8"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ABDC311" w14:textId="77777777" w:rsidR="0009611C" w:rsidRPr="000513AA" w:rsidRDefault="0009611C" w:rsidP="0009611C">
            <w:pPr>
              <w:rPr>
                <w:rFonts w:eastAsia="Times New Roman"/>
              </w:rPr>
            </w:pPr>
            <w:r w:rsidRPr="000513AA">
              <w:rPr>
                <w:rFonts w:eastAsia="Times New Roman"/>
                <w:b/>
                <w:bCs/>
                <w:color w:val="000000"/>
              </w:rPr>
              <w:t>Scenario</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CF16D6B" w14:textId="4EC60CDB" w:rsidR="0009611C" w:rsidRPr="000513AA" w:rsidRDefault="00AD57AD" w:rsidP="0009611C">
            <w:pPr>
              <w:rPr>
                <w:rFonts w:eastAsia="Times New Roman"/>
              </w:rPr>
            </w:pPr>
            <w:r>
              <w:rPr>
                <w:rFonts w:eastAsia="Times New Roman"/>
                <w:color w:val="000000"/>
              </w:rPr>
              <w:t>Add PROs and CON</w:t>
            </w:r>
            <w:r w:rsidR="001E2C68">
              <w:rPr>
                <w:rFonts w:eastAsia="Times New Roman"/>
                <w:color w:val="000000"/>
              </w:rPr>
              <w:t>s to answer in the application</w:t>
            </w:r>
            <w:r w:rsidR="0009611C">
              <w:rPr>
                <w:rFonts w:eastAsia="Times New Roman"/>
                <w:color w:val="000000"/>
              </w:rPr>
              <w:t>.</w:t>
            </w:r>
          </w:p>
        </w:tc>
      </w:tr>
      <w:tr w:rsidR="005A09FB" w:rsidRPr="000513AA" w14:paraId="507F8389"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8F77E41" w14:textId="77777777" w:rsidR="0009611C" w:rsidRPr="000513AA" w:rsidRDefault="0009611C" w:rsidP="0009611C">
            <w:pPr>
              <w:rPr>
                <w:rFonts w:eastAsia="Times New Roman"/>
              </w:rPr>
            </w:pPr>
            <w:r w:rsidRPr="000513AA">
              <w:rPr>
                <w:rFonts w:eastAsia="Times New Roman"/>
                <w:b/>
                <w:bCs/>
                <w:color w:val="000000"/>
              </w:rPr>
              <w:t>Actor</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9B3598E" w14:textId="77777777" w:rsidR="0009611C" w:rsidRPr="000513AA" w:rsidRDefault="0009611C" w:rsidP="0009611C">
            <w:pPr>
              <w:rPr>
                <w:rFonts w:eastAsia="Times New Roman"/>
              </w:rPr>
            </w:pPr>
            <w:r w:rsidRPr="000513AA">
              <w:rPr>
                <w:rFonts w:eastAsia="Times New Roman"/>
                <w:color w:val="000000"/>
              </w:rPr>
              <w:t>User</w:t>
            </w:r>
          </w:p>
        </w:tc>
      </w:tr>
      <w:tr w:rsidR="005A09FB" w:rsidRPr="000513AA" w14:paraId="76318736"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6E60EA3" w14:textId="77777777" w:rsidR="0009611C" w:rsidRPr="000513AA" w:rsidRDefault="0009611C" w:rsidP="0009611C">
            <w:pPr>
              <w:rPr>
                <w:rFonts w:eastAsia="Times New Roman"/>
              </w:rPr>
            </w:pPr>
            <w:r w:rsidRPr="000513AA">
              <w:rPr>
                <w:rFonts w:eastAsia="Times New Roman"/>
                <w:b/>
                <w:bCs/>
                <w:color w:val="000000"/>
              </w:rPr>
              <w:t>Pre-Condition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2CC6453" w14:textId="77777777" w:rsidR="0009611C" w:rsidRPr="000513AA" w:rsidRDefault="0009611C" w:rsidP="006D77B7">
            <w:pPr>
              <w:numPr>
                <w:ilvl w:val="0"/>
                <w:numId w:val="47"/>
              </w:numPr>
              <w:textAlignment w:val="baseline"/>
              <w:rPr>
                <w:rFonts w:eastAsia="Times New Roman"/>
                <w:color w:val="000000"/>
              </w:rPr>
            </w:pPr>
            <w:r w:rsidRPr="000513AA">
              <w:rPr>
                <w:rFonts w:eastAsia="Times New Roman"/>
                <w:color w:val="000000"/>
              </w:rPr>
              <w:t>The user must be sign in to the system</w:t>
            </w:r>
          </w:p>
        </w:tc>
      </w:tr>
      <w:tr w:rsidR="005A09FB" w:rsidRPr="000513AA" w14:paraId="54DEC4E5"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51D1243" w14:textId="77777777" w:rsidR="0009611C" w:rsidRPr="000513AA" w:rsidRDefault="0009611C" w:rsidP="0009611C">
            <w:pPr>
              <w:rPr>
                <w:rFonts w:eastAsia="Times New Roman"/>
              </w:rPr>
            </w:pPr>
            <w:r w:rsidRPr="000513AA">
              <w:rPr>
                <w:rFonts w:eastAsia="Times New Roman"/>
                <w:b/>
                <w:bCs/>
                <w:color w:val="000000"/>
              </w:rPr>
              <w:t>Description</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752779F" w14:textId="077BFF6A" w:rsidR="0009611C" w:rsidRPr="000513AA" w:rsidRDefault="0009611C" w:rsidP="006D77B7">
            <w:pPr>
              <w:numPr>
                <w:ilvl w:val="0"/>
                <w:numId w:val="46"/>
              </w:numPr>
              <w:textAlignment w:val="baseline"/>
              <w:rPr>
                <w:rFonts w:eastAsia="Times New Roman"/>
                <w:color w:val="000000"/>
              </w:rPr>
            </w:pPr>
            <w:r w:rsidRPr="000513AA">
              <w:rPr>
                <w:rFonts w:eastAsia="Times New Roman"/>
                <w:color w:val="000000"/>
                <w:u w:val="single"/>
              </w:rPr>
              <w:t>Use case</w:t>
            </w:r>
            <w:r w:rsidR="00AD57AD">
              <w:rPr>
                <w:rFonts w:eastAsia="Times New Roman"/>
                <w:color w:val="000000"/>
              </w:rPr>
              <w:t xml:space="preserve"> begins when the user types a question on the UI</w:t>
            </w:r>
            <w:r w:rsidRPr="000513AA">
              <w:rPr>
                <w:rFonts w:eastAsia="Times New Roman"/>
                <w:color w:val="000000"/>
              </w:rPr>
              <w:t>.</w:t>
            </w:r>
          </w:p>
          <w:p w14:paraId="21C3DC17" w14:textId="657AB6AF" w:rsidR="0009611C" w:rsidRDefault="0009611C" w:rsidP="006D77B7">
            <w:pPr>
              <w:numPr>
                <w:ilvl w:val="0"/>
                <w:numId w:val="46"/>
              </w:numPr>
              <w:textAlignment w:val="baseline"/>
              <w:rPr>
                <w:rFonts w:eastAsia="Times New Roman"/>
                <w:color w:val="000000"/>
              </w:rPr>
            </w:pPr>
            <w:r w:rsidRPr="000513AA">
              <w:rPr>
                <w:rFonts w:eastAsia="Times New Roman"/>
                <w:color w:val="000000"/>
              </w:rPr>
              <w:t>The application gener</w:t>
            </w:r>
            <w:r w:rsidR="00AD57AD">
              <w:rPr>
                <w:rFonts w:eastAsia="Times New Roman"/>
                <w:color w:val="000000"/>
              </w:rPr>
              <w:t>ates response including all the pros and cons for the question</w:t>
            </w:r>
            <w:r w:rsidRPr="000513AA">
              <w:rPr>
                <w:rFonts w:eastAsia="Times New Roman"/>
                <w:color w:val="000000"/>
              </w:rPr>
              <w:t>.</w:t>
            </w:r>
          </w:p>
          <w:p w14:paraId="3FD42DBB" w14:textId="49EB4835" w:rsidR="00AD57AD" w:rsidRPr="000513AA" w:rsidRDefault="00AD57AD" w:rsidP="006D77B7">
            <w:pPr>
              <w:numPr>
                <w:ilvl w:val="0"/>
                <w:numId w:val="46"/>
              </w:numPr>
              <w:textAlignment w:val="baseline"/>
              <w:rPr>
                <w:rFonts w:eastAsia="Times New Roman"/>
                <w:color w:val="000000"/>
              </w:rPr>
            </w:pPr>
            <w:r>
              <w:rPr>
                <w:rFonts w:eastAsia="Times New Roman"/>
                <w:color w:val="000000"/>
              </w:rPr>
              <w:t>The use case ends when the user can see the Pros and Cons in the UI</w:t>
            </w:r>
          </w:p>
          <w:p w14:paraId="1856CC0D" w14:textId="2FBF5694" w:rsidR="0009611C" w:rsidRPr="000513AA" w:rsidRDefault="0009611C" w:rsidP="00AD57AD">
            <w:pPr>
              <w:ind w:left="360"/>
              <w:textAlignment w:val="baseline"/>
              <w:rPr>
                <w:rFonts w:eastAsia="Times New Roman"/>
                <w:color w:val="000000"/>
              </w:rPr>
            </w:pPr>
          </w:p>
        </w:tc>
      </w:tr>
      <w:tr w:rsidR="005A09FB" w:rsidRPr="000513AA" w14:paraId="710325E5"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1346B8C" w14:textId="77777777" w:rsidR="0009611C" w:rsidRPr="000513AA" w:rsidRDefault="0009611C" w:rsidP="0009611C">
            <w:pPr>
              <w:rPr>
                <w:rFonts w:eastAsia="Times New Roman"/>
              </w:rPr>
            </w:pPr>
            <w:r w:rsidRPr="000513AA">
              <w:rPr>
                <w:rFonts w:eastAsia="Times New Roman"/>
                <w:b/>
                <w:bCs/>
                <w:color w:val="000000"/>
              </w:rPr>
              <w:t>Relevant Requirement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30E91FB" w14:textId="77777777" w:rsidR="0009611C" w:rsidRPr="000513AA" w:rsidRDefault="0009611C" w:rsidP="0009611C">
            <w:pPr>
              <w:rPr>
                <w:rFonts w:eastAsia="Times New Roman"/>
              </w:rPr>
            </w:pPr>
            <w:r w:rsidRPr="000513AA">
              <w:rPr>
                <w:rFonts w:eastAsia="Times New Roman"/>
                <w:color w:val="000000"/>
              </w:rPr>
              <w:t>The user must have access to the application</w:t>
            </w:r>
          </w:p>
        </w:tc>
      </w:tr>
      <w:tr w:rsidR="005A09FB" w:rsidRPr="000513AA" w14:paraId="32DCBE0F"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0D1B416" w14:textId="77777777" w:rsidR="0009611C" w:rsidRPr="000513AA" w:rsidRDefault="0009611C" w:rsidP="0009611C">
            <w:pPr>
              <w:rPr>
                <w:rFonts w:eastAsia="Times New Roman"/>
              </w:rPr>
            </w:pPr>
            <w:r w:rsidRPr="000513AA">
              <w:rPr>
                <w:rFonts w:eastAsia="Times New Roman"/>
                <w:b/>
                <w:bCs/>
                <w:color w:val="000000"/>
              </w:rPr>
              <w:t xml:space="preserve">Post – Conditions </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7F66711" w14:textId="06FC75F5" w:rsidR="0009611C" w:rsidRPr="000513AA" w:rsidRDefault="00AD57AD" w:rsidP="0009611C">
            <w:pPr>
              <w:rPr>
                <w:rFonts w:eastAsia="Times New Roman"/>
              </w:rPr>
            </w:pPr>
            <w:r>
              <w:rPr>
                <w:rFonts w:eastAsia="Times New Roman"/>
                <w:color w:val="000000"/>
              </w:rPr>
              <w:t>The user can see the Pros and Cons for a question</w:t>
            </w:r>
            <w:r w:rsidR="0009611C">
              <w:rPr>
                <w:rFonts w:eastAsia="Times New Roman"/>
                <w:color w:val="000000"/>
              </w:rPr>
              <w:t>.</w:t>
            </w:r>
          </w:p>
        </w:tc>
      </w:tr>
      <w:tr w:rsidR="005A09FB" w:rsidRPr="000513AA" w14:paraId="0BA92D62"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97418D8" w14:textId="77777777" w:rsidR="0009611C" w:rsidRPr="000513AA" w:rsidRDefault="0009611C" w:rsidP="0009611C">
            <w:pPr>
              <w:rPr>
                <w:rFonts w:eastAsia="Times New Roman"/>
              </w:rPr>
            </w:pPr>
            <w:r w:rsidRPr="000513AA">
              <w:rPr>
                <w:rFonts w:eastAsia="Times New Roman"/>
                <w:b/>
                <w:bCs/>
                <w:color w:val="000000"/>
              </w:rPr>
              <w:t xml:space="preserve">Alternative Courses of Action </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5E9F6AD" w14:textId="134DE1CA" w:rsidR="0009611C" w:rsidRPr="000513AA" w:rsidRDefault="00AD57AD" w:rsidP="0009611C">
            <w:pPr>
              <w:rPr>
                <w:rFonts w:eastAsia="Times New Roman"/>
              </w:rPr>
            </w:pPr>
            <w:r>
              <w:rPr>
                <w:rFonts w:eastAsia="Times New Roman"/>
                <w:color w:val="000000"/>
              </w:rPr>
              <w:t>The user inputs an invalid question or the system doesn’</w:t>
            </w:r>
            <w:r w:rsidR="005A09FB">
              <w:rPr>
                <w:rFonts w:eastAsia="Times New Roman"/>
                <w:color w:val="000000"/>
              </w:rPr>
              <w:t>t have supporting documents to answer with Pros and Cons</w:t>
            </w:r>
            <w:r w:rsidR="007A5B0F">
              <w:rPr>
                <w:rFonts w:eastAsia="Times New Roman"/>
                <w:color w:val="000000"/>
              </w:rPr>
              <w:t xml:space="preserve"> to answer the question.</w:t>
            </w:r>
          </w:p>
        </w:tc>
      </w:tr>
      <w:tr w:rsidR="005A09FB" w:rsidRPr="000513AA" w14:paraId="22128910"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43EB69B" w14:textId="77777777" w:rsidR="0009611C" w:rsidRPr="000513AA" w:rsidRDefault="0009611C" w:rsidP="0009611C">
            <w:pPr>
              <w:rPr>
                <w:rFonts w:eastAsia="Times New Roman"/>
              </w:rPr>
            </w:pPr>
            <w:r w:rsidRPr="000513AA">
              <w:rPr>
                <w:rFonts w:eastAsia="Times New Roman"/>
                <w:b/>
                <w:bCs/>
                <w:color w:val="000000"/>
              </w:rPr>
              <w:t>Exception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4F04661" w14:textId="77777777" w:rsidR="0009611C" w:rsidRPr="000513AA" w:rsidRDefault="0009611C" w:rsidP="006D77B7">
            <w:pPr>
              <w:numPr>
                <w:ilvl w:val="0"/>
                <w:numId w:val="48"/>
              </w:numPr>
              <w:textAlignment w:val="baseline"/>
              <w:rPr>
                <w:rFonts w:eastAsia="Times New Roman"/>
                <w:color w:val="000000"/>
              </w:rPr>
            </w:pPr>
            <w:r w:rsidRPr="000513AA">
              <w:rPr>
                <w:rFonts w:eastAsia="Times New Roman"/>
                <w:color w:val="000000"/>
              </w:rPr>
              <w:t>Unable to reach the server to get a response.</w:t>
            </w:r>
          </w:p>
          <w:p w14:paraId="20C650CB" w14:textId="77777777" w:rsidR="0009611C" w:rsidRDefault="005A09FB" w:rsidP="006D77B7">
            <w:pPr>
              <w:numPr>
                <w:ilvl w:val="0"/>
                <w:numId w:val="48"/>
              </w:numPr>
              <w:textAlignment w:val="baseline"/>
              <w:rPr>
                <w:rFonts w:eastAsia="Times New Roman"/>
                <w:color w:val="000000"/>
              </w:rPr>
            </w:pPr>
            <w:r>
              <w:rPr>
                <w:rFonts w:eastAsia="Times New Roman"/>
                <w:color w:val="000000"/>
              </w:rPr>
              <w:t>Invalid question</w:t>
            </w:r>
            <w:r w:rsidR="0009611C">
              <w:rPr>
                <w:rFonts w:eastAsia="Times New Roman"/>
                <w:color w:val="000000"/>
              </w:rPr>
              <w:t>.</w:t>
            </w:r>
          </w:p>
          <w:p w14:paraId="30C8CAA2" w14:textId="73163A0C" w:rsidR="005A09FB" w:rsidRPr="000513AA" w:rsidRDefault="005A09FB" w:rsidP="006D77B7">
            <w:pPr>
              <w:numPr>
                <w:ilvl w:val="0"/>
                <w:numId w:val="48"/>
              </w:numPr>
              <w:textAlignment w:val="baseline"/>
              <w:rPr>
                <w:rFonts w:eastAsia="Times New Roman"/>
                <w:color w:val="000000"/>
              </w:rPr>
            </w:pPr>
            <w:r>
              <w:rPr>
                <w:rFonts w:eastAsia="Times New Roman"/>
                <w:color w:val="000000"/>
              </w:rPr>
              <w:t xml:space="preserve">No supporting documents </w:t>
            </w:r>
          </w:p>
        </w:tc>
      </w:tr>
      <w:tr w:rsidR="005A09FB" w:rsidRPr="000513AA" w14:paraId="12DDB24C"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C20E6FB" w14:textId="77777777" w:rsidR="0009611C" w:rsidRPr="000513AA" w:rsidRDefault="0009611C" w:rsidP="0009611C">
            <w:pPr>
              <w:rPr>
                <w:rFonts w:eastAsia="Times New Roman"/>
              </w:rPr>
            </w:pPr>
            <w:r w:rsidRPr="000513AA">
              <w:rPr>
                <w:rFonts w:eastAsia="Times New Roman"/>
                <w:b/>
                <w:bCs/>
                <w:color w:val="000000"/>
              </w:rPr>
              <w:t>Related User Storie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549FF8D" w14:textId="3E48FD19" w:rsidR="0009611C" w:rsidRPr="000513AA" w:rsidRDefault="005A09FB" w:rsidP="0009611C">
            <w:pPr>
              <w:rPr>
                <w:rFonts w:eastAsia="Times New Roman"/>
              </w:rPr>
            </w:pPr>
            <w:r>
              <w:rPr>
                <w:rFonts w:eastAsia="Times New Roman"/>
                <w:color w:val="222222"/>
                <w:shd w:val="clear" w:color="auto" w:fill="FFFFFF"/>
              </w:rPr>
              <w:t>LegalWise_008, LegalWise_009</w:t>
            </w:r>
          </w:p>
        </w:tc>
      </w:tr>
      <w:tr w:rsidR="005A09FB" w:rsidRPr="000513AA" w14:paraId="59AA68A9"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E0DBA91" w14:textId="77777777" w:rsidR="0009611C" w:rsidRPr="000513AA" w:rsidRDefault="0009611C" w:rsidP="0009611C">
            <w:pPr>
              <w:rPr>
                <w:rFonts w:eastAsia="Times New Roman"/>
              </w:rPr>
            </w:pPr>
            <w:r w:rsidRPr="000513AA">
              <w:rPr>
                <w:rFonts w:eastAsia="Times New Roman"/>
                <w:b/>
                <w:bCs/>
                <w:color w:val="000000"/>
              </w:rPr>
              <w:t>Decision Support</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FBB25EA" w14:textId="77777777" w:rsidR="0009611C" w:rsidRPr="000513AA" w:rsidRDefault="0009611C" w:rsidP="0009611C">
            <w:pPr>
              <w:rPr>
                <w:rFonts w:eastAsia="Times New Roman"/>
              </w:rPr>
            </w:pPr>
          </w:p>
        </w:tc>
      </w:tr>
      <w:tr w:rsidR="005A09FB" w:rsidRPr="000513AA" w14:paraId="42172183"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97DEF63" w14:textId="77777777" w:rsidR="0009611C" w:rsidRPr="000513AA" w:rsidRDefault="0009611C" w:rsidP="0009611C">
            <w:pPr>
              <w:rPr>
                <w:rFonts w:eastAsia="Times New Roman"/>
              </w:rPr>
            </w:pPr>
            <w:r w:rsidRPr="000513AA">
              <w:rPr>
                <w:rFonts w:eastAsia="Times New Roman"/>
                <w:b/>
                <w:bCs/>
                <w:color w:val="000000"/>
              </w:rPr>
              <w:t>Frequency</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F559A8E" w14:textId="68C4873F" w:rsidR="0009611C" w:rsidRPr="000513AA" w:rsidRDefault="005A09FB" w:rsidP="0009611C">
            <w:pPr>
              <w:rPr>
                <w:rFonts w:eastAsia="Times New Roman"/>
              </w:rPr>
            </w:pPr>
            <w:r>
              <w:rPr>
                <w:rFonts w:eastAsia="Times New Roman"/>
                <w:color w:val="000000"/>
              </w:rPr>
              <w:t>High. A user may ask 3 questions per day.</w:t>
            </w:r>
          </w:p>
        </w:tc>
      </w:tr>
      <w:tr w:rsidR="005A09FB" w:rsidRPr="000513AA" w14:paraId="20F614BE"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C6D7609" w14:textId="77777777" w:rsidR="0009611C" w:rsidRPr="000513AA" w:rsidRDefault="0009611C" w:rsidP="0009611C">
            <w:pPr>
              <w:rPr>
                <w:rFonts w:eastAsia="Times New Roman"/>
              </w:rPr>
            </w:pPr>
            <w:r w:rsidRPr="000513AA">
              <w:rPr>
                <w:rFonts w:eastAsia="Times New Roman"/>
                <w:b/>
                <w:bCs/>
                <w:color w:val="000000"/>
              </w:rPr>
              <w:t xml:space="preserve">Critically </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E55E9C5" w14:textId="56083D4A" w:rsidR="0009611C" w:rsidRPr="000513AA" w:rsidRDefault="005A09FB" w:rsidP="0009611C">
            <w:pPr>
              <w:rPr>
                <w:rFonts w:eastAsia="Times New Roman"/>
              </w:rPr>
            </w:pPr>
            <w:r>
              <w:rPr>
                <w:rFonts w:eastAsia="Times New Roman"/>
                <w:color w:val="000000"/>
              </w:rPr>
              <w:t>High. Each user should have access to receive an answer with Pros and Cons</w:t>
            </w:r>
          </w:p>
        </w:tc>
      </w:tr>
      <w:tr w:rsidR="005A09FB" w:rsidRPr="000513AA" w14:paraId="7F20DDD5"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B867F43" w14:textId="77777777" w:rsidR="0009611C" w:rsidRPr="000513AA" w:rsidRDefault="0009611C" w:rsidP="0009611C">
            <w:pPr>
              <w:rPr>
                <w:rFonts w:eastAsia="Times New Roman"/>
              </w:rPr>
            </w:pPr>
            <w:r w:rsidRPr="000513AA">
              <w:rPr>
                <w:rFonts w:eastAsia="Times New Roman"/>
                <w:b/>
                <w:bCs/>
                <w:color w:val="000000"/>
              </w:rPr>
              <w:t>Risk</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1CCF6B3" w14:textId="73A0D401" w:rsidR="0009611C" w:rsidRPr="000513AA" w:rsidRDefault="0009611C" w:rsidP="0009611C">
            <w:pPr>
              <w:rPr>
                <w:rFonts w:eastAsia="Times New Roman"/>
              </w:rPr>
            </w:pPr>
            <w:r w:rsidRPr="000513AA">
              <w:rPr>
                <w:rFonts w:eastAsia="Times New Roman"/>
                <w:color w:val="000000"/>
              </w:rPr>
              <w:t>Medium. Implement</w:t>
            </w:r>
            <w:r w:rsidR="005A09FB">
              <w:rPr>
                <w:rFonts w:eastAsia="Times New Roman"/>
                <w:color w:val="000000"/>
              </w:rPr>
              <w:t xml:space="preserve">ing this story requires the </w:t>
            </w:r>
            <w:proofErr w:type="spellStart"/>
            <w:r w:rsidR="005A09FB">
              <w:rPr>
                <w:rFonts w:eastAsia="Times New Roman"/>
                <w:color w:val="000000"/>
              </w:rPr>
              <w:t>Solr</w:t>
            </w:r>
            <w:proofErr w:type="spellEnd"/>
            <w:r w:rsidR="005A09FB">
              <w:rPr>
                <w:rFonts w:eastAsia="Times New Roman"/>
                <w:color w:val="000000"/>
              </w:rPr>
              <w:t xml:space="preserve"> Sev</w:t>
            </w:r>
            <w:r w:rsidR="007A5B0F">
              <w:rPr>
                <w:rFonts w:eastAsia="Times New Roman"/>
                <w:color w:val="000000"/>
              </w:rPr>
              <w:t>er to be index properly with</w:t>
            </w:r>
            <w:r w:rsidR="005A09FB">
              <w:rPr>
                <w:rFonts w:eastAsia="Times New Roman"/>
                <w:color w:val="000000"/>
              </w:rPr>
              <w:t xml:space="preserve"> relevant documentation and changes in the source code to resolve the Pros and Cons</w:t>
            </w:r>
            <w:r w:rsidR="007A5B0F">
              <w:rPr>
                <w:rFonts w:eastAsia="Times New Roman"/>
                <w:color w:val="000000"/>
              </w:rPr>
              <w:t>.</w:t>
            </w:r>
          </w:p>
        </w:tc>
      </w:tr>
      <w:tr w:rsidR="005A09FB" w:rsidRPr="000513AA" w14:paraId="412477F2"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AEB260C" w14:textId="77777777" w:rsidR="0009611C" w:rsidRPr="000513AA" w:rsidRDefault="0009611C" w:rsidP="0009611C">
            <w:pPr>
              <w:rPr>
                <w:rFonts w:eastAsia="Times New Roman"/>
              </w:rPr>
            </w:pPr>
            <w:r w:rsidRPr="000513AA">
              <w:rPr>
                <w:rFonts w:eastAsia="Times New Roman"/>
                <w:b/>
                <w:bCs/>
                <w:color w:val="000000"/>
              </w:rPr>
              <w:t>Constrain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A1F62F8" w14:textId="27DF9A69" w:rsidR="0009611C" w:rsidRPr="000513AA" w:rsidRDefault="005A09FB" w:rsidP="006D77B7">
            <w:pPr>
              <w:numPr>
                <w:ilvl w:val="0"/>
                <w:numId w:val="32"/>
              </w:numPr>
              <w:textAlignment w:val="baseline"/>
              <w:rPr>
                <w:rFonts w:eastAsia="Times New Roman"/>
                <w:color w:val="000000"/>
              </w:rPr>
            </w:pPr>
            <w:r>
              <w:rPr>
                <w:rFonts w:eastAsia="Times New Roman"/>
                <w:color w:val="000000"/>
              </w:rPr>
              <w:t xml:space="preserve">The question must be valid and have supporting documentation indexed on the </w:t>
            </w:r>
            <w:proofErr w:type="spellStart"/>
            <w:r>
              <w:rPr>
                <w:rFonts w:eastAsia="Times New Roman"/>
                <w:color w:val="000000"/>
              </w:rPr>
              <w:t>Solr</w:t>
            </w:r>
            <w:proofErr w:type="spellEnd"/>
            <w:r>
              <w:rPr>
                <w:rFonts w:eastAsia="Times New Roman"/>
                <w:color w:val="000000"/>
              </w:rPr>
              <w:t xml:space="preserve"> Server</w:t>
            </w:r>
            <w:r w:rsidR="0009611C">
              <w:rPr>
                <w:rFonts w:eastAsia="Times New Roman"/>
                <w:color w:val="000000"/>
              </w:rPr>
              <w:t>.</w:t>
            </w:r>
          </w:p>
        </w:tc>
      </w:tr>
      <w:tr w:rsidR="005A09FB" w:rsidRPr="000513AA" w14:paraId="0F213278"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F1A4D11" w14:textId="77777777" w:rsidR="0009611C" w:rsidRPr="000513AA" w:rsidRDefault="0009611C" w:rsidP="0009611C">
            <w:pPr>
              <w:rPr>
                <w:rFonts w:eastAsia="Times New Roman"/>
              </w:rPr>
            </w:pPr>
            <w:r w:rsidRPr="000513AA">
              <w:rPr>
                <w:rFonts w:eastAsia="Times New Roman"/>
                <w:b/>
                <w:bCs/>
                <w:color w:val="000000"/>
              </w:rPr>
              <w:t>Modification History</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F0B49F6" w14:textId="77777777" w:rsidR="0009611C" w:rsidRPr="000513AA" w:rsidRDefault="0009611C" w:rsidP="0009611C">
            <w:pPr>
              <w:rPr>
                <w:rFonts w:eastAsia="Times New Roman"/>
              </w:rPr>
            </w:pPr>
          </w:p>
        </w:tc>
      </w:tr>
      <w:tr w:rsidR="005A09FB" w:rsidRPr="000513AA" w14:paraId="07CB1648"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799DFBE" w14:textId="77777777" w:rsidR="0009611C" w:rsidRPr="000513AA" w:rsidRDefault="0009611C" w:rsidP="0009611C">
            <w:pPr>
              <w:rPr>
                <w:rFonts w:eastAsia="Times New Roman"/>
              </w:rPr>
            </w:pPr>
            <w:r w:rsidRPr="000513AA">
              <w:rPr>
                <w:rFonts w:eastAsia="Times New Roman"/>
                <w:b/>
                <w:bCs/>
                <w:color w:val="000000"/>
              </w:rPr>
              <w:t xml:space="preserve">Owner </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5292DB4" w14:textId="7BAFA352" w:rsidR="0009611C" w:rsidRPr="000513AA" w:rsidRDefault="005A09FB" w:rsidP="0009611C">
            <w:pPr>
              <w:rPr>
                <w:rFonts w:eastAsia="Times New Roman"/>
              </w:rPr>
            </w:pPr>
            <w:r>
              <w:rPr>
                <w:rFonts w:eastAsia="Times New Roman"/>
                <w:color w:val="000000"/>
              </w:rPr>
              <w:t>Valeria Lopez</w:t>
            </w:r>
          </w:p>
        </w:tc>
      </w:tr>
      <w:tr w:rsidR="005A09FB" w:rsidRPr="000513AA" w14:paraId="29FC6558"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5226B00" w14:textId="77777777" w:rsidR="0009611C" w:rsidRPr="000513AA" w:rsidRDefault="0009611C" w:rsidP="0009611C">
            <w:pPr>
              <w:rPr>
                <w:rFonts w:eastAsia="Times New Roman"/>
              </w:rPr>
            </w:pPr>
            <w:r w:rsidRPr="000513AA">
              <w:rPr>
                <w:rFonts w:eastAsia="Times New Roman"/>
                <w:b/>
                <w:bCs/>
                <w:color w:val="000000"/>
              </w:rPr>
              <w:t>Initiation Date</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46FA43B" w14:textId="1AE60D71" w:rsidR="0009611C" w:rsidRPr="000513AA" w:rsidRDefault="005A09FB" w:rsidP="0009611C">
            <w:pPr>
              <w:rPr>
                <w:rFonts w:eastAsia="Times New Roman"/>
              </w:rPr>
            </w:pPr>
            <w:r>
              <w:rPr>
                <w:rFonts w:eastAsia="Times New Roman"/>
                <w:color w:val="000000"/>
              </w:rPr>
              <w:t>11/2</w:t>
            </w:r>
            <w:r w:rsidR="0009611C">
              <w:rPr>
                <w:rFonts w:eastAsia="Times New Roman"/>
                <w:color w:val="000000"/>
              </w:rPr>
              <w:t>5</w:t>
            </w:r>
            <w:r w:rsidR="0009611C" w:rsidRPr="000513AA">
              <w:rPr>
                <w:rFonts w:eastAsia="Times New Roman"/>
                <w:color w:val="000000"/>
              </w:rPr>
              <w:t>/2015</w:t>
            </w:r>
          </w:p>
        </w:tc>
      </w:tr>
      <w:tr w:rsidR="005A09FB" w:rsidRPr="000513AA" w14:paraId="22815CC1" w14:textId="77777777" w:rsidTr="0009611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2C8A8C0" w14:textId="77777777" w:rsidR="0009611C" w:rsidRPr="000513AA" w:rsidRDefault="0009611C" w:rsidP="0009611C">
            <w:pPr>
              <w:rPr>
                <w:rFonts w:eastAsia="Times New Roman"/>
              </w:rPr>
            </w:pPr>
            <w:r w:rsidRPr="000513AA">
              <w:rPr>
                <w:rFonts w:eastAsia="Times New Roman"/>
                <w:b/>
                <w:bCs/>
                <w:color w:val="000000"/>
              </w:rPr>
              <w:t xml:space="preserve">Date Last Modified </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6FEA809" w14:textId="1752EF78" w:rsidR="0009611C" w:rsidRPr="000513AA" w:rsidRDefault="005A09FB" w:rsidP="0009611C">
            <w:pPr>
              <w:rPr>
                <w:rFonts w:eastAsia="Times New Roman"/>
              </w:rPr>
            </w:pPr>
            <w:r>
              <w:rPr>
                <w:rFonts w:eastAsia="Times New Roman"/>
                <w:color w:val="000000"/>
              </w:rPr>
              <w:t>11/2</w:t>
            </w:r>
            <w:r w:rsidR="0009611C">
              <w:rPr>
                <w:rFonts w:eastAsia="Times New Roman"/>
                <w:color w:val="000000"/>
              </w:rPr>
              <w:t>5</w:t>
            </w:r>
            <w:r w:rsidR="0009611C" w:rsidRPr="000513AA">
              <w:rPr>
                <w:rFonts w:eastAsia="Times New Roman"/>
                <w:color w:val="000000"/>
              </w:rPr>
              <w:t>/2015</w:t>
            </w:r>
          </w:p>
        </w:tc>
      </w:tr>
    </w:tbl>
    <w:p w14:paraId="630B6221" w14:textId="49CDEE30" w:rsidR="0009611C" w:rsidRDefault="0009611C" w:rsidP="0009611C"/>
    <w:p w14:paraId="7C37913C" w14:textId="77777777" w:rsidR="0009611C" w:rsidRDefault="0009611C">
      <w:r>
        <w:br w:type="page"/>
      </w:r>
    </w:p>
    <w:p w14:paraId="65535AC4" w14:textId="77777777" w:rsidR="0009611C" w:rsidRPr="0009611C" w:rsidRDefault="0009611C" w:rsidP="0009611C"/>
    <w:p w14:paraId="45873674" w14:textId="23969776" w:rsidR="0084203F" w:rsidRDefault="0084203F" w:rsidP="0084203F">
      <w:pPr>
        <w:pStyle w:val="Heading2"/>
      </w:pPr>
      <w:bookmarkStart w:id="7" w:name="_Toc436931088"/>
      <w:r>
        <w:t>Requirement Analysis</w:t>
      </w:r>
      <w:bookmarkEnd w:id="7"/>
      <w:r>
        <w:t xml:space="preserve"> </w:t>
      </w:r>
    </w:p>
    <w:p w14:paraId="347DF781" w14:textId="600ADBFD" w:rsidR="00744050" w:rsidRDefault="00744050" w:rsidP="008E403F">
      <w:pPr>
        <w:rPr>
          <w:rFonts w:asciiTheme="majorHAnsi" w:eastAsiaTheme="majorEastAsia" w:hAnsiTheme="majorHAnsi" w:cstheme="majorBidi"/>
          <w:color w:val="2E74B5" w:themeColor="accent1" w:themeShade="BF"/>
          <w:sz w:val="32"/>
          <w:szCs w:val="32"/>
        </w:rPr>
      </w:pPr>
    </w:p>
    <w:p w14:paraId="2BA3347A" w14:textId="3F236199" w:rsidR="005F5AD2" w:rsidRPr="00915D47" w:rsidRDefault="005F5AD2" w:rsidP="008E403F">
      <w:pPr>
        <w:rPr>
          <w:rFonts w:asciiTheme="majorHAnsi" w:eastAsiaTheme="majorEastAsia" w:hAnsiTheme="majorHAnsi" w:cstheme="majorBidi"/>
          <w:color w:val="2E74B5" w:themeColor="accent1" w:themeShade="BF"/>
          <w:sz w:val="32"/>
          <w:szCs w:val="32"/>
        </w:rPr>
      </w:pPr>
    </w:p>
    <w:p w14:paraId="007BEA53" w14:textId="4B63F19D" w:rsidR="008E403F" w:rsidRDefault="005F5AD2">
      <w:pPr>
        <w:rPr>
          <w:rFonts w:asciiTheme="majorHAnsi" w:eastAsiaTheme="majorEastAsia" w:hAnsiTheme="majorHAnsi" w:cstheme="majorBidi"/>
          <w:color w:val="2E74B5" w:themeColor="accent1" w:themeShade="BF"/>
          <w:sz w:val="32"/>
          <w:szCs w:val="32"/>
        </w:rPr>
      </w:pPr>
      <w:r>
        <w:rPr>
          <w:rFonts w:asciiTheme="majorHAnsi" w:eastAsiaTheme="majorEastAsia" w:hAnsiTheme="majorHAnsi" w:cstheme="majorBidi"/>
          <w:noProof/>
          <w:color w:val="2E74B5" w:themeColor="accent1" w:themeShade="BF"/>
          <w:sz w:val="32"/>
          <w:szCs w:val="32"/>
        </w:rPr>
        <w:drawing>
          <wp:anchor distT="0" distB="0" distL="114300" distR="114300" simplePos="0" relativeHeight="251670528" behindDoc="0" locked="0" layoutInCell="1" allowOverlap="1" wp14:anchorId="288273B5" wp14:editId="0D94C1A9">
            <wp:simplePos x="0" y="0"/>
            <wp:positionH relativeFrom="column">
              <wp:posOffset>733425</wp:posOffset>
            </wp:positionH>
            <wp:positionV relativeFrom="paragraph">
              <wp:posOffset>386715</wp:posOffset>
            </wp:positionV>
            <wp:extent cx="4362450" cy="3981450"/>
            <wp:effectExtent l="0" t="0" r="0" b="0"/>
            <wp:wrapThrough wrapText="bothSides">
              <wp:wrapPolygon edited="0">
                <wp:start x="0" y="0"/>
                <wp:lineTo x="0" y="21497"/>
                <wp:lineTo x="21506" y="21497"/>
                <wp:lineTo x="21506" y="0"/>
                <wp:lineTo x="0" y="0"/>
              </wp:wrapPolygon>
            </wp:wrapThrough>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seCaseModel.jpg"/>
                    <pic:cNvPicPr/>
                  </pic:nvPicPr>
                  <pic:blipFill>
                    <a:blip r:embed="rId9">
                      <a:extLst>
                        <a:ext uri="{28A0092B-C50C-407E-A947-70E740481C1C}">
                          <a14:useLocalDpi xmlns:a14="http://schemas.microsoft.com/office/drawing/2010/main" val="0"/>
                        </a:ext>
                      </a:extLst>
                    </a:blip>
                    <a:stretch>
                      <a:fillRect/>
                    </a:stretch>
                  </pic:blipFill>
                  <pic:spPr>
                    <a:xfrm>
                      <a:off x="0" y="0"/>
                      <a:ext cx="4362450" cy="3981450"/>
                    </a:xfrm>
                    <a:prstGeom prst="rect">
                      <a:avLst/>
                    </a:prstGeom>
                  </pic:spPr>
                </pic:pic>
              </a:graphicData>
            </a:graphic>
            <wp14:sizeRelH relativeFrom="page">
              <wp14:pctWidth>0</wp14:pctWidth>
            </wp14:sizeRelH>
            <wp14:sizeRelV relativeFrom="page">
              <wp14:pctHeight>0</wp14:pctHeight>
            </wp14:sizeRelV>
          </wp:anchor>
        </w:drawing>
      </w:r>
      <w:r w:rsidR="008E403F">
        <w:br w:type="page"/>
      </w:r>
    </w:p>
    <w:p w14:paraId="3718D95B" w14:textId="40B87C0E" w:rsidR="00744050" w:rsidRDefault="00744050" w:rsidP="009A3FFD">
      <w:pPr>
        <w:pStyle w:val="Heading1"/>
      </w:pPr>
      <w:bookmarkStart w:id="8" w:name="_Toc436931089"/>
      <w:r>
        <w:lastRenderedPageBreak/>
        <w:t>Software Architecture</w:t>
      </w:r>
      <w:bookmarkEnd w:id="8"/>
    </w:p>
    <w:p w14:paraId="2FDC2580" w14:textId="7C64D213" w:rsidR="00915D47" w:rsidRDefault="00C21371" w:rsidP="00915D47">
      <w:pPr>
        <w:pStyle w:val="Heading2"/>
      </w:pPr>
      <w:bookmarkStart w:id="9" w:name="_Toc436931090"/>
      <w:r>
        <w:t>Overview – Package Diagram</w:t>
      </w:r>
      <w:bookmarkEnd w:id="9"/>
      <w:r w:rsidR="00744050">
        <w:t xml:space="preserve"> </w:t>
      </w:r>
    </w:p>
    <w:p w14:paraId="42DC280D" w14:textId="77777777" w:rsidR="00915D47" w:rsidRPr="00915D47" w:rsidRDefault="00915D47" w:rsidP="00915D47"/>
    <w:p w14:paraId="68CCC1AD" w14:textId="77777777" w:rsidR="00915D47" w:rsidRDefault="00915D47" w:rsidP="00915D47">
      <w:pPr>
        <w:spacing w:line="360" w:lineRule="auto"/>
        <w:contextualSpacing/>
        <w:jc w:val="both"/>
      </w:pPr>
      <w:r>
        <w:t xml:space="preserve">The architectural patterns choose for </w:t>
      </w:r>
      <w:proofErr w:type="spellStart"/>
      <w:r>
        <w:t>LegalWise</w:t>
      </w:r>
      <w:proofErr w:type="spellEnd"/>
      <w:r>
        <w:t xml:space="preserve"> are Three Tier Pattern as the primary pattern and the Model View Controller (MVC) as a secondary pattern.</w:t>
      </w:r>
    </w:p>
    <w:p w14:paraId="122F0AF4" w14:textId="77777777" w:rsidR="00915D47" w:rsidRDefault="00915D47" w:rsidP="00915D47">
      <w:pPr>
        <w:spacing w:line="360" w:lineRule="auto"/>
        <w:contextualSpacing/>
        <w:jc w:val="both"/>
      </w:pPr>
      <w:r>
        <w:t xml:space="preserve">The Three Tier pattern was selected as a primary pattern because the project will be implemented as a web application with the need of a presentation layer or user interface, a business layer where all the application code will reside and the store of persistent data where the legal documents will be save and also user information. In the presentation layer all the windows, forms and webpages will reside. The logic layer will include the control and entity objects for the application. The storage layer will handle the storage, retrieval and query of persistent objects. </w:t>
      </w:r>
    </w:p>
    <w:p w14:paraId="31C3E4D8" w14:textId="77777777" w:rsidR="00915D47" w:rsidRDefault="00915D47" w:rsidP="00915D47">
      <w:pPr>
        <w:spacing w:line="360" w:lineRule="auto"/>
        <w:contextualSpacing/>
        <w:jc w:val="both"/>
      </w:pPr>
      <w:r>
        <w:t>The MVC pattern was selected as a secondary pattern because the system needs a view to be displayed to the user since is a web application, it also needs a model that can maintain the domain knowledge to handle the request from the users and a controller that manages the sequences of interactions between the user and the system. The controller gathers information from the user and sends the message to the model. This includes the questions and answer process and user registration.</w:t>
      </w:r>
    </w:p>
    <w:p w14:paraId="018E96D7" w14:textId="35E27AEA" w:rsidR="00915D47" w:rsidRDefault="005110DD" w:rsidP="00915D47">
      <w:r>
        <w:rPr>
          <w:noProof/>
        </w:rPr>
        <w:lastRenderedPageBreak/>
        <w:drawing>
          <wp:inline distT="0" distB="0" distL="0" distR="0" wp14:anchorId="36CA5BBB" wp14:editId="6CEE931A">
            <wp:extent cx="5829300" cy="4091097"/>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ubsystems.jpeg"/>
                    <pic:cNvPicPr/>
                  </pic:nvPicPr>
                  <pic:blipFill>
                    <a:blip r:embed="rId10">
                      <a:extLst>
                        <a:ext uri="{28A0092B-C50C-407E-A947-70E740481C1C}">
                          <a14:useLocalDpi xmlns:a14="http://schemas.microsoft.com/office/drawing/2010/main" val="0"/>
                        </a:ext>
                      </a:extLst>
                    </a:blip>
                    <a:stretch>
                      <a:fillRect/>
                    </a:stretch>
                  </pic:blipFill>
                  <pic:spPr>
                    <a:xfrm>
                      <a:off x="0" y="0"/>
                      <a:ext cx="5829300" cy="4091097"/>
                    </a:xfrm>
                    <a:prstGeom prst="rect">
                      <a:avLst/>
                    </a:prstGeom>
                  </pic:spPr>
                </pic:pic>
              </a:graphicData>
            </a:graphic>
          </wp:inline>
        </w:drawing>
      </w:r>
    </w:p>
    <w:p w14:paraId="3EACB523" w14:textId="77777777" w:rsidR="00915D47" w:rsidRDefault="00915D47" w:rsidP="00915D47">
      <w:pPr>
        <w:jc w:val="center"/>
        <w:rPr>
          <w:b/>
        </w:rPr>
      </w:pPr>
    </w:p>
    <w:p w14:paraId="0DBBA76F" w14:textId="67B38957" w:rsidR="00720B0C" w:rsidRDefault="00720B0C" w:rsidP="00915D47">
      <w:pPr>
        <w:jc w:val="center"/>
        <w:rPr>
          <w:b/>
        </w:rPr>
      </w:pPr>
      <w:r>
        <w:rPr>
          <w:b/>
        </w:rPr>
        <w:t>Fig</w:t>
      </w:r>
      <w:r w:rsidR="008E403F">
        <w:rPr>
          <w:b/>
        </w:rPr>
        <w:t>ure 1</w:t>
      </w:r>
    </w:p>
    <w:p w14:paraId="314D7ED3" w14:textId="77777777" w:rsidR="009F532A" w:rsidRPr="009F532A" w:rsidRDefault="009F532A" w:rsidP="009F532A">
      <w:pPr>
        <w:jc w:val="center"/>
        <w:rPr>
          <w:b/>
        </w:rPr>
      </w:pPr>
    </w:p>
    <w:p w14:paraId="6A618549" w14:textId="77777777" w:rsidR="005F3B76" w:rsidRDefault="005F3B76" w:rsidP="009A3FFD">
      <w:pPr>
        <w:jc w:val="center"/>
        <w:rPr>
          <w:b/>
        </w:rPr>
      </w:pPr>
    </w:p>
    <w:p w14:paraId="3A432EB1" w14:textId="77777777" w:rsidR="005F3B76" w:rsidRDefault="005F3B76" w:rsidP="009A3FFD">
      <w:pPr>
        <w:jc w:val="center"/>
        <w:rPr>
          <w:b/>
        </w:rPr>
      </w:pPr>
    </w:p>
    <w:p w14:paraId="3E6308BA" w14:textId="77777777" w:rsidR="005F3B76" w:rsidRDefault="005F3B76" w:rsidP="009A3FFD">
      <w:pPr>
        <w:jc w:val="center"/>
        <w:rPr>
          <w:b/>
        </w:rPr>
      </w:pPr>
    </w:p>
    <w:p w14:paraId="7852ABE5" w14:textId="77777777" w:rsidR="005F3B76" w:rsidRDefault="005F3B76" w:rsidP="009A3FFD">
      <w:pPr>
        <w:jc w:val="center"/>
        <w:rPr>
          <w:b/>
        </w:rPr>
      </w:pPr>
    </w:p>
    <w:p w14:paraId="7FCFBEFA" w14:textId="2B2DF376" w:rsidR="00C21371" w:rsidRPr="009A3FFD" w:rsidRDefault="00C21371" w:rsidP="009A3FFD">
      <w:pPr>
        <w:jc w:val="center"/>
        <w:rPr>
          <w:b/>
        </w:rPr>
      </w:pPr>
      <w:r w:rsidRPr="009A3FFD">
        <w:rPr>
          <w:b/>
        </w:rPr>
        <w:t>Presentation Layer – Package Diagram</w:t>
      </w:r>
    </w:p>
    <w:p w14:paraId="5FDE7048" w14:textId="77777777" w:rsidR="00C21371" w:rsidRDefault="00C21371" w:rsidP="00C21371"/>
    <w:p w14:paraId="20E3A412" w14:textId="0C279AAB" w:rsidR="00C21371" w:rsidRDefault="005F3B76" w:rsidP="00C21371">
      <w:r>
        <w:rPr>
          <w:noProof/>
        </w:rPr>
        <w:drawing>
          <wp:inline distT="0" distB="0" distL="0" distR="0" wp14:anchorId="66654AB1" wp14:editId="125BE4B4">
            <wp:extent cx="5943600" cy="2397760"/>
            <wp:effectExtent l="0" t="0" r="0" b="25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resentation Layer.jpg"/>
                    <pic:cNvPicPr/>
                  </pic:nvPicPr>
                  <pic:blipFill>
                    <a:blip r:embed="rId11">
                      <a:extLst>
                        <a:ext uri="{28A0092B-C50C-407E-A947-70E740481C1C}">
                          <a14:useLocalDpi xmlns:a14="http://schemas.microsoft.com/office/drawing/2010/main" val="0"/>
                        </a:ext>
                      </a:extLst>
                    </a:blip>
                    <a:stretch>
                      <a:fillRect/>
                    </a:stretch>
                  </pic:blipFill>
                  <pic:spPr>
                    <a:xfrm>
                      <a:off x="0" y="0"/>
                      <a:ext cx="5943600" cy="2397760"/>
                    </a:xfrm>
                    <a:prstGeom prst="rect">
                      <a:avLst/>
                    </a:prstGeom>
                  </pic:spPr>
                </pic:pic>
              </a:graphicData>
            </a:graphic>
          </wp:inline>
        </w:drawing>
      </w:r>
    </w:p>
    <w:p w14:paraId="0F3791E4" w14:textId="48F8EF30" w:rsidR="00915D47" w:rsidRDefault="008E403F" w:rsidP="005F3B76">
      <w:pPr>
        <w:jc w:val="center"/>
        <w:rPr>
          <w:b/>
        </w:rPr>
      </w:pPr>
      <w:r>
        <w:rPr>
          <w:b/>
        </w:rPr>
        <w:lastRenderedPageBreak/>
        <w:t>Figure 2</w:t>
      </w:r>
    </w:p>
    <w:p w14:paraId="169978B7" w14:textId="77777777" w:rsidR="005F3B76" w:rsidRDefault="005F3B76" w:rsidP="009A3FFD">
      <w:pPr>
        <w:jc w:val="center"/>
        <w:rPr>
          <w:b/>
        </w:rPr>
      </w:pPr>
    </w:p>
    <w:p w14:paraId="18B8B629" w14:textId="77777777" w:rsidR="005F3B76" w:rsidRDefault="005F3B76" w:rsidP="009A3FFD">
      <w:pPr>
        <w:jc w:val="center"/>
        <w:rPr>
          <w:b/>
        </w:rPr>
      </w:pPr>
    </w:p>
    <w:p w14:paraId="013106C9" w14:textId="77777777" w:rsidR="005F3B76" w:rsidRDefault="005F3B76" w:rsidP="009A3FFD">
      <w:pPr>
        <w:jc w:val="center"/>
        <w:rPr>
          <w:b/>
        </w:rPr>
      </w:pPr>
    </w:p>
    <w:p w14:paraId="50DDEFDC" w14:textId="77777777" w:rsidR="005F3B76" w:rsidRDefault="005F3B76" w:rsidP="009A3FFD">
      <w:pPr>
        <w:jc w:val="center"/>
        <w:rPr>
          <w:b/>
        </w:rPr>
      </w:pPr>
    </w:p>
    <w:p w14:paraId="6D47B685" w14:textId="77777777" w:rsidR="005F3B76" w:rsidRDefault="005F3B76" w:rsidP="009A3FFD">
      <w:pPr>
        <w:jc w:val="center"/>
        <w:rPr>
          <w:b/>
        </w:rPr>
      </w:pPr>
    </w:p>
    <w:p w14:paraId="7331EB53" w14:textId="77777777" w:rsidR="005F3B76" w:rsidRDefault="005F3B76" w:rsidP="009A3FFD">
      <w:pPr>
        <w:jc w:val="center"/>
        <w:rPr>
          <w:b/>
        </w:rPr>
      </w:pPr>
    </w:p>
    <w:p w14:paraId="5D1DB547" w14:textId="77777777" w:rsidR="005F3B76" w:rsidRDefault="005F3B76" w:rsidP="009A3FFD">
      <w:pPr>
        <w:jc w:val="center"/>
        <w:rPr>
          <w:b/>
        </w:rPr>
      </w:pPr>
    </w:p>
    <w:p w14:paraId="57C054CF" w14:textId="77777777" w:rsidR="005F3B76" w:rsidRDefault="005F3B76" w:rsidP="009A3FFD">
      <w:pPr>
        <w:jc w:val="center"/>
        <w:rPr>
          <w:b/>
        </w:rPr>
      </w:pPr>
    </w:p>
    <w:p w14:paraId="0882783F" w14:textId="77777777" w:rsidR="005F3B76" w:rsidRDefault="005F3B76" w:rsidP="009A3FFD">
      <w:pPr>
        <w:jc w:val="center"/>
        <w:rPr>
          <w:b/>
        </w:rPr>
      </w:pPr>
    </w:p>
    <w:p w14:paraId="104BC3B5" w14:textId="77777777" w:rsidR="005F3B76" w:rsidRDefault="005F3B76" w:rsidP="009A3FFD">
      <w:pPr>
        <w:jc w:val="center"/>
        <w:rPr>
          <w:b/>
        </w:rPr>
      </w:pPr>
    </w:p>
    <w:p w14:paraId="459FC0C8" w14:textId="77777777" w:rsidR="005F3B76" w:rsidRDefault="005F3B76" w:rsidP="009A3FFD">
      <w:pPr>
        <w:jc w:val="center"/>
        <w:rPr>
          <w:b/>
        </w:rPr>
      </w:pPr>
    </w:p>
    <w:p w14:paraId="0263F41B" w14:textId="189254AA" w:rsidR="00C21371" w:rsidRPr="009A3FFD" w:rsidRDefault="004E7EAB" w:rsidP="009A3FFD">
      <w:pPr>
        <w:jc w:val="center"/>
        <w:rPr>
          <w:b/>
        </w:rPr>
      </w:pPr>
      <w:r w:rsidRPr="009A3FFD">
        <w:rPr>
          <w:b/>
        </w:rPr>
        <w:t>Logic Layer – Package Diagram</w:t>
      </w:r>
    </w:p>
    <w:p w14:paraId="1555D328" w14:textId="77777777" w:rsidR="004E7EAB" w:rsidRDefault="004E7EAB" w:rsidP="004E7EAB"/>
    <w:p w14:paraId="0D8D0A35" w14:textId="790BB43E" w:rsidR="00720B0C" w:rsidRDefault="00C05DFA" w:rsidP="00720B0C">
      <w:r>
        <w:rPr>
          <w:noProof/>
        </w:rPr>
        <w:drawing>
          <wp:inline distT="0" distB="0" distL="0" distR="0" wp14:anchorId="510EA9DB" wp14:editId="319FBBF9">
            <wp:extent cx="5943600" cy="3728085"/>
            <wp:effectExtent l="0" t="0" r="0"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ic Layer.jpg"/>
                    <pic:cNvPicPr/>
                  </pic:nvPicPr>
                  <pic:blipFill>
                    <a:blip r:embed="rId12">
                      <a:extLst>
                        <a:ext uri="{28A0092B-C50C-407E-A947-70E740481C1C}">
                          <a14:useLocalDpi xmlns:a14="http://schemas.microsoft.com/office/drawing/2010/main" val="0"/>
                        </a:ext>
                      </a:extLst>
                    </a:blip>
                    <a:stretch>
                      <a:fillRect/>
                    </a:stretch>
                  </pic:blipFill>
                  <pic:spPr>
                    <a:xfrm>
                      <a:off x="0" y="0"/>
                      <a:ext cx="5943600" cy="3728085"/>
                    </a:xfrm>
                    <a:prstGeom prst="rect">
                      <a:avLst/>
                    </a:prstGeom>
                  </pic:spPr>
                </pic:pic>
              </a:graphicData>
            </a:graphic>
          </wp:inline>
        </w:drawing>
      </w:r>
    </w:p>
    <w:p w14:paraId="51B3BB2B" w14:textId="71D7A59B" w:rsidR="00720B0C" w:rsidRPr="00720B0C" w:rsidRDefault="008E403F" w:rsidP="00720B0C">
      <w:pPr>
        <w:jc w:val="center"/>
        <w:rPr>
          <w:b/>
        </w:rPr>
      </w:pPr>
      <w:r>
        <w:rPr>
          <w:b/>
        </w:rPr>
        <w:t>Figure 3</w:t>
      </w:r>
    </w:p>
    <w:p w14:paraId="3F7D9ECF" w14:textId="77777777" w:rsidR="00720B0C" w:rsidRDefault="00720B0C" w:rsidP="00720B0C"/>
    <w:p w14:paraId="712BA822" w14:textId="77777777" w:rsidR="00915D47" w:rsidRDefault="00915D47" w:rsidP="00C05DFA">
      <w:pPr>
        <w:rPr>
          <w:b/>
          <w:noProof/>
        </w:rPr>
      </w:pPr>
    </w:p>
    <w:p w14:paraId="6F766AB7" w14:textId="53D00583" w:rsidR="004E7EAB" w:rsidRPr="009A3FFD" w:rsidRDefault="00720B0C" w:rsidP="009A3FFD">
      <w:pPr>
        <w:jc w:val="center"/>
        <w:rPr>
          <w:b/>
          <w:noProof/>
        </w:rPr>
      </w:pPr>
      <w:r w:rsidRPr="009A3FFD">
        <w:rPr>
          <w:b/>
          <w:noProof/>
        </w:rPr>
        <w:t>Storage Layer – Package Diagram</w:t>
      </w:r>
    </w:p>
    <w:p w14:paraId="15939860" w14:textId="1503AC62" w:rsidR="00720B0C" w:rsidRPr="00C05DFA" w:rsidRDefault="00C05DFA" w:rsidP="00C05DFA">
      <w:r>
        <w:rPr>
          <w:noProof/>
        </w:rPr>
        <w:lastRenderedPageBreak/>
        <w:drawing>
          <wp:inline distT="0" distB="0" distL="0" distR="0" wp14:anchorId="45351F96" wp14:editId="17578E88">
            <wp:extent cx="5943600" cy="1991360"/>
            <wp:effectExtent l="0" t="0" r="0" b="889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torageLayer.jpg"/>
                    <pic:cNvPicPr/>
                  </pic:nvPicPr>
                  <pic:blipFill>
                    <a:blip r:embed="rId13">
                      <a:extLst>
                        <a:ext uri="{28A0092B-C50C-407E-A947-70E740481C1C}">
                          <a14:useLocalDpi xmlns:a14="http://schemas.microsoft.com/office/drawing/2010/main" val="0"/>
                        </a:ext>
                      </a:extLst>
                    </a:blip>
                    <a:stretch>
                      <a:fillRect/>
                    </a:stretch>
                  </pic:blipFill>
                  <pic:spPr>
                    <a:xfrm>
                      <a:off x="0" y="0"/>
                      <a:ext cx="5943600" cy="1991360"/>
                    </a:xfrm>
                    <a:prstGeom prst="rect">
                      <a:avLst/>
                    </a:prstGeom>
                  </pic:spPr>
                </pic:pic>
              </a:graphicData>
            </a:graphic>
          </wp:inline>
        </w:drawing>
      </w:r>
    </w:p>
    <w:p w14:paraId="5A4963B4" w14:textId="77777777" w:rsidR="00720B0C" w:rsidRDefault="00720B0C" w:rsidP="00720B0C">
      <w:pPr>
        <w:jc w:val="center"/>
        <w:rPr>
          <w:b/>
        </w:rPr>
      </w:pPr>
    </w:p>
    <w:p w14:paraId="069D3609" w14:textId="05FC40E6" w:rsidR="00720B0C" w:rsidRDefault="008E403F" w:rsidP="00915D47">
      <w:pPr>
        <w:jc w:val="center"/>
        <w:rPr>
          <w:noProof/>
        </w:rPr>
      </w:pPr>
      <w:r>
        <w:rPr>
          <w:b/>
        </w:rPr>
        <w:t>Figure 4</w:t>
      </w:r>
    </w:p>
    <w:p w14:paraId="30569EC8" w14:textId="63A7A845" w:rsidR="00C21371" w:rsidRDefault="00720B0C" w:rsidP="009F532A">
      <w:pPr>
        <w:pStyle w:val="Heading2"/>
        <w:rPr>
          <w:noProof/>
        </w:rPr>
      </w:pPr>
      <w:r>
        <w:rPr>
          <w:noProof/>
        </w:rPr>
        <w:br w:type="page"/>
      </w:r>
      <w:bookmarkStart w:id="10" w:name="_Toc436931091"/>
      <w:r w:rsidR="00C21371">
        <w:rPr>
          <w:noProof/>
        </w:rPr>
        <w:lastRenderedPageBreak/>
        <w:t>Subsystem Decompositon</w:t>
      </w:r>
      <w:bookmarkEnd w:id="10"/>
    </w:p>
    <w:p w14:paraId="2ECEA15D" w14:textId="77777777" w:rsidR="009F532A" w:rsidRPr="009F532A" w:rsidRDefault="009F532A" w:rsidP="009F532A"/>
    <w:p w14:paraId="4E469239" w14:textId="77777777" w:rsidR="00211B56" w:rsidRDefault="00211B56" w:rsidP="00330C7B">
      <w:pPr>
        <w:spacing w:line="360" w:lineRule="auto"/>
      </w:pPr>
      <w:r w:rsidRPr="00211B56">
        <w:rPr>
          <w:b/>
        </w:rPr>
        <w:t>Presentation Layer:</w:t>
      </w:r>
      <w:r>
        <w:rPr>
          <w:b/>
        </w:rPr>
        <w:t xml:space="preserve"> </w:t>
      </w:r>
      <w:r>
        <w:t xml:space="preserve">The presentation layer is in charge of the UI </w:t>
      </w:r>
      <w:r w:rsidR="00107ABF">
        <w:t>and</w:t>
      </w:r>
      <w:r>
        <w:t xml:space="preserve"> contain</w:t>
      </w:r>
      <w:r w:rsidR="00107ABF">
        <w:t>s</w:t>
      </w:r>
      <w:r>
        <w:t xml:space="preserve"> all the code that interacts directly with the user. Inside of this layer we will have two packages:</w:t>
      </w:r>
    </w:p>
    <w:p w14:paraId="04647751" w14:textId="77777777" w:rsidR="00211B56" w:rsidRDefault="00211B56" w:rsidP="006D77B7">
      <w:pPr>
        <w:pStyle w:val="ListParagraph"/>
        <w:numPr>
          <w:ilvl w:val="0"/>
          <w:numId w:val="25"/>
        </w:numPr>
        <w:spacing w:after="0" w:line="360" w:lineRule="auto"/>
      </w:pPr>
      <w:r>
        <w:t>UI Interactions</w:t>
      </w:r>
    </w:p>
    <w:p w14:paraId="1D421367" w14:textId="77777777" w:rsidR="00211B56" w:rsidRDefault="00211B56" w:rsidP="006D77B7">
      <w:pPr>
        <w:pStyle w:val="ListParagraph"/>
        <w:numPr>
          <w:ilvl w:val="0"/>
          <w:numId w:val="25"/>
        </w:numPr>
        <w:spacing w:after="0" w:line="360" w:lineRule="auto"/>
      </w:pPr>
      <w:r>
        <w:t>UI Request</w:t>
      </w:r>
    </w:p>
    <w:p w14:paraId="0AEF1A02" w14:textId="77777777" w:rsidR="00211B56" w:rsidRDefault="00107ABF" w:rsidP="00330C7B">
      <w:pPr>
        <w:spacing w:line="360" w:lineRule="auto"/>
      </w:pPr>
      <w:r>
        <w:t>UI Interactions handles all the pages, forms, and pictures that the user sees; while UI Request send the information the user inputs on the application to the Logic Layer. The use cases associated with this subsystem are:</w:t>
      </w:r>
    </w:p>
    <w:p w14:paraId="11C56C10" w14:textId="77777777" w:rsidR="00107ABF" w:rsidRPr="00107ABF" w:rsidRDefault="00107ABF" w:rsidP="006D77B7">
      <w:pPr>
        <w:pStyle w:val="ListParagraph"/>
        <w:numPr>
          <w:ilvl w:val="0"/>
          <w:numId w:val="26"/>
        </w:numPr>
        <w:spacing w:after="0" w:line="360" w:lineRule="auto"/>
      </w:pPr>
      <w:r>
        <w:rPr>
          <w:rFonts w:cs="Times New Roman"/>
        </w:rPr>
        <w:t>LegalWise_001</w:t>
      </w:r>
    </w:p>
    <w:p w14:paraId="5DCF512A" w14:textId="77777777" w:rsidR="00107ABF" w:rsidRPr="00107ABF" w:rsidRDefault="00107ABF" w:rsidP="006D77B7">
      <w:pPr>
        <w:pStyle w:val="ListParagraph"/>
        <w:numPr>
          <w:ilvl w:val="0"/>
          <w:numId w:val="26"/>
        </w:numPr>
        <w:spacing w:after="0" w:line="360" w:lineRule="auto"/>
      </w:pPr>
      <w:r>
        <w:rPr>
          <w:rFonts w:cs="Times New Roman"/>
        </w:rPr>
        <w:t>LegalWise_002</w:t>
      </w:r>
    </w:p>
    <w:p w14:paraId="7569B0AA" w14:textId="77777777" w:rsidR="00107ABF" w:rsidRPr="00107ABF" w:rsidRDefault="00107ABF" w:rsidP="006D77B7">
      <w:pPr>
        <w:pStyle w:val="ListParagraph"/>
        <w:numPr>
          <w:ilvl w:val="0"/>
          <w:numId w:val="26"/>
        </w:numPr>
        <w:spacing w:after="0" w:line="360" w:lineRule="auto"/>
      </w:pPr>
      <w:r>
        <w:rPr>
          <w:rFonts w:cs="Times New Roman"/>
        </w:rPr>
        <w:t>LegalWise_003</w:t>
      </w:r>
    </w:p>
    <w:p w14:paraId="72AB65FC" w14:textId="77777777" w:rsidR="00107ABF" w:rsidRPr="00107ABF" w:rsidRDefault="00107ABF" w:rsidP="006D77B7">
      <w:pPr>
        <w:pStyle w:val="ListParagraph"/>
        <w:numPr>
          <w:ilvl w:val="0"/>
          <w:numId w:val="26"/>
        </w:numPr>
        <w:spacing w:after="0" w:line="360" w:lineRule="auto"/>
      </w:pPr>
      <w:r>
        <w:rPr>
          <w:rFonts w:cs="Times New Roman"/>
        </w:rPr>
        <w:t>LegalWise_004</w:t>
      </w:r>
    </w:p>
    <w:p w14:paraId="34747B0B" w14:textId="77777777" w:rsidR="00107ABF" w:rsidRPr="00107ABF" w:rsidRDefault="00107ABF" w:rsidP="006D77B7">
      <w:pPr>
        <w:pStyle w:val="ListParagraph"/>
        <w:numPr>
          <w:ilvl w:val="0"/>
          <w:numId w:val="26"/>
        </w:numPr>
        <w:spacing w:after="0" w:line="360" w:lineRule="auto"/>
      </w:pPr>
      <w:r>
        <w:rPr>
          <w:rFonts w:cs="Times New Roman"/>
        </w:rPr>
        <w:t>LegalWise_005</w:t>
      </w:r>
    </w:p>
    <w:p w14:paraId="73A130A1" w14:textId="77777777" w:rsidR="00107ABF" w:rsidRPr="00330C7B" w:rsidRDefault="00107ABF" w:rsidP="006D77B7">
      <w:pPr>
        <w:pStyle w:val="ListParagraph"/>
        <w:numPr>
          <w:ilvl w:val="0"/>
          <w:numId w:val="26"/>
        </w:numPr>
        <w:spacing w:after="0" w:line="360" w:lineRule="auto"/>
      </w:pPr>
      <w:r>
        <w:rPr>
          <w:rFonts w:cs="Times New Roman"/>
        </w:rPr>
        <w:t>LegalWise_006</w:t>
      </w:r>
    </w:p>
    <w:p w14:paraId="09D39650" w14:textId="77777777" w:rsidR="00330C7B" w:rsidRPr="00107ABF" w:rsidRDefault="00330C7B" w:rsidP="00330C7B">
      <w:pPr>
        <w:spacing w:line="360" w:lineRule="auto"/>
      </w:pPr>
    </w:p>
    <w:p w14:paraId="153A3E6D" w14:textId="280D4A5D" w:rsidR="003A1C18" w:rsidRDefault="00107ABF" w:rsidP="00330C7B">
      <w:pPr>
        <w:spacing w:line="360" w:lineRule="auto"/>
      </w:pPr>
      <w:r>
        <w:rPr>
          <w:b/>
        </w:rPr>
        <w:t xml:space="preserve">Logic Layer: </w:t>
      </w:r>
      <w:r>
        <w:t>The logic layer handles all the interaction between the components of the application. It receives information from the Presentation Layer to be process, send and retrieves information from the database an</w:t>
      </w:r>
      <w:r w:rsidR="003A3A65">
        <w:t>d interacts with the QA</w:t>
      </w:r>
      <w:r w:rsidR="003A1C18">
        <w:t xml:space="preserve"> API. The logic layer contains the following packages:</w:t>
      </w:r>
    </w:p>
    <w:p w14:paraId="76799A62" w14:textId="29355897" w:rsidR="003A1C18" w:rsidRDefault="003A3A65" w:rsidP="006D77B7">
      <w:pPr>
        <w:pStyle w:val="ListParagraph"/>
        <w:numPr>
          <w:ilvl w:val="0"/>
          <w:numId w:val="27"/>
        </w:numPr>
        <w:spacing w:after="0" w:line="360" w:lineRule="auto"/>
      </w:pPr>
      <w:r>
        <w:t>Request Controller</w:t>
      </w:r>
    </w:p>
    <w:p w14:paraId="3224AA0C" w14:textId="7E9459BD" w:rsidR="003A1C18" w:rsidRDefault="003A3A65" w:rsidP="006D77B7">
      <w:pPr>
        <w:pStyle w:val="ListParagraph"/>
        <w:numPr>
          <w:ilvl w:val="0"/>
          <w:numId w:val="27"/>
        </w:numPr>
        <w:spacing w:after="0" w:line="360" w:lineRule="auto"/>
      </w:pPr>
      <w:r>
        <w:t>QA System</w:t>
      </w:r>
    </w:p>
    <w:p w14:paraId="439C5F5B" w14:textId="1C43B367" w:rsidR="003A1C18" w:rsidRDefault="003A3A65" w:rsidP="006D77B7">
      <w:pPr>
        <w:pStyle w:val="ListParagraph"/>
        <w:numPr>
          <w:ilvl w:val="0"/>
          <w:numId w:val="27"/>
        </w:numPr>
        <w:spacing w:after="0" w:line="360" w:lineRule="auto"/>
      </w:pPr>
      <w:proofErr w:type="spellStart"/>
      <w:r>
        <w:t>Solr</w:t>
      </w:r>
      <w:proofErr w:type="spellEnd"/>
      <w:r>
        <w:t xml:space="preserve"> Server</w:t>
      </w:r>
    </w:p>
    <w:p w14:paraId="61030D75" w14:textId="5F23156D" w:rsidR="00330C7B" w:rsidRDefault="003A1C18" w:rsidP="00330C7B">
      <w:pPr>
        <w:spacing w:line="360" w:lineRule="auto"/>
      </w:pPr>
      <w:r>
        <w:t>Request Controller receives request from all the components of the application and redirects this request to the appropriate subsystem.</w:t>
      </w:r>
      <w:r w:rsidR="003A3A65">
        <w:t xml:space="preserve"> The QA system handles all the questions and answer processing. The </w:t>
      </w:r>
      <w:proofErr w:type="spellStart"/>
      <w:r w:rsidR="003A3A65">
        <w:t>Solr</w:t>
      </w:r>
      <w:proofErr w:type="spellEnd"/>
      <w:r w:rsidR="003A3A65">
        <w:t xml:space="preserve"> server has the logic to answer the questions, tools and indexed files</w:t>
      </w:r>
      <w:r w:rsidR="00330C7B">
        <w:t>:</w:t>
      </w:r>
    </w:p>
    <w:p w14:paraId="4D2834D1" w14:textId="77777777" w:rsidR="00330C7B" w:rsidRPr="00107ABF" w:rsidRDefault="00330C7B" w:rsidP="006D77B7">
      <w:pPr>
        <w:pStyle w:val="ListParagraph"/>
        <w:numPr>
          <w:ilvl w:val="0"/>
          <w:numId w:val="26"/>
        </w:numPr>
        <w:spacing w:after="0" w:line="360" w:lineRule="auto"/>
      </w:pPr>
      <w:r>
        <w:rPr>
          <w:rFonts w:cs="Times New Roman"/>
        </w:rPr>
        <w:t>LegalWise_001</w:t>
      </w:r>
    </w:p>
    <w:p w14:paraId="1A7F24AC" w14:textId="77777777" w:rsidR="00330C7B" w:rsidRPr="00107ABF" w:rsidRDefault="00330C7B" w:rsidP="006D77B7">
      <w:pPr>
        <w:pStyle w:val="ListParagraph"/>
        <w:numPr>
          <w:ilvl w:val="0"/>
          <w:numId w:val="26"/>
        </w:numPr>
        <w:spacing w:after="0" w:line="360" w:lineRule="auto"/>
      </w:pPr>
      <w:r>
        <w:rPr>
          <w:rFonts w:cs="Times New Roman"/>
        </w:rPr>
        <w:t>LegalWise_002</w:t>
      </w:r>
    </w:p>
    <w:p w14:paraId="1AAE9FCC" w14:textId="77777777" w:rsidR="00330C7B" w:rsidRPr="00107ABF" w:rsidRDefault="00330C7B" w:rsidP="006D77B7">
      <w:pPr>
        <w:pStyle w:val="ListParagraph"/>
        <w:numPr>
          <w:ilvl w:val="0"/>
          <w:numId w:val="26"/>
        </w:numPr>
        <w:spacing w:after="0" w:line="360" w:lineRule="auto"/>
      </w:pPr>
      <w:r>
        <w:rPr>
          <w:rFonts w:cs="Times New Roman"/>
        </w:rPr>
        <w:t>LegalWise_003</w:t>
      </w:r>
    </w:p>
    <w:p w14:paraId="38350943" w14:textId="77777777" w:rsidR="00330C7B" w:rsidRPr="00107ABF" w:rsidRDefault="00330C7B" w:rsidP="006D77B7">
      <w:pPr>
        <w:pStyle w:val="ListParagraph"/>
        <w:numPr>
          <w:ilvl w:val="0"/>
          <w:numId w:val="26"/>
        </w:numPr>
        <w:spacing w:after="0" w:line="360" w:lineRule="auto"/>
      </w:pPr>
      <w:r>
        <w:rPr>
          <w:rFonts w:cs="Times New Roman"/>
        </w:rPr>
        <w:t>LegalWise_004</w:t>
      </w:r>
    </w:p>
    <w:p w14:paraId="65B11300" w14:textId="77777777" w:rsidR="00330C7B" w:rsidRPr="00107ABF" w:rsidRDefault="00330C7B" w:rsidP="006D77B7">
      <w:pPr>
        <w:pStyle w:val="ListParagraph"/>
        <w:numPr>
          <w:ilvl w:val="0"/>
          <w:numId w:val="26"/>
        </w:numPr>
        <w:spacing w:after="0" w:line="360" w:lineRule="auto"/>
      </w:pPr>
      <w:r>
        <w:rPr>
          <w:rFonts w:cs="Times New Roman"/>
        </w:rPr>
        <w:t>LegalWise_005</w:t>
      </w:r>
    </w:p>
    <w:p w14:paraId="5532C1AA" w14:textId="77777777" w:rsidR="00330C7B" w:rsidRPr="00107ABF" w:rsidRDefault="00330C7B" w:rsidP="006D77B7">
      <w:pPr>
        <w:pStyle w:val="ListParagraph"/>
        <w:numPr>
          <w:ilvl w:val="0"/>
          <w:numId w:val="26"/>
        </w:numPr>
        <w:spacing w:after="0" w:line="360" w:lineRule="auto"/>
      </w:pPr>
      <w:r>
        <w:rPr>
          <w:rFonts w:cs="Times New Roman"/>
        </w:rPr>
        <w:t>LegalWise_006</w:t>
      </w:r>
    </w:p>
    <w:p w14:paraId="173C685C" w14:textId="77777777" w:rsidR="003A1C18" w:rsidRDefault="003A1C18" w:rsidP="00330C7B">
      <w:pPr>
        <w:spacing w:line="360" w:lineRule="auto"/>
      </w:pPr>
    </w:p>
    <w:p w14:paraId="037C3D7C" w14:textId="0E482428" w:rsidR="003A1C18" w:rsidRDefault="003A1C18" w:rsidP="00330C7B">
      <w:pPr>
        <w:spacing w:line="360" w:lineRule="auto"/>
      </w:pPr>
      <w:r>
        <w:rPr>
          <w:b/>
        </w:rPr>
        <w:t xml:space="preserve">Storage Layer: </w:t>
      </w:r>
      <w:r>
        <w:t xml:space="preserve">The storage layer handles all the request to the </w:t>
      </w:r>
      <w:proofErr w:type="spellStart"/>
      <w:r>
        <w:t>Clound</w:t>
      </w:r>
      <w:r w:rsidR="003A3A65">
        <w:t>ant</w:t>
      </w:r>
      <w:proofErr w:type="spellEnd"/>
      <w:r w:rsidR="003A3A65">
        <w:t xml:space="preserve"> Database for users</w:t>
      </w:r>
      <w:r>
        <w:t>. It builds the JSON objects to store the new users and retrieves any information needed by the Presentation Layer and Logic Layer. The Storage Layer</w:t>
      </w:r>
      <w:r w:rsidR="00330C7B">
        <w:t xml:space="preserve"> has the following packages:</w:t>
      </w:r>
    </w:p>
    <w:p w14:paraId="504F6A07" w14:textId="0B84D786" w:rsidR="00330C7B" w:rsidRDefault="003A3A65" w:rsidP="006D77B7">
      <w:pPr>
        <w:pStyle w:val="ListParagraph"/>
        <w:numPr>
          <w:ilvl w:val="0"/>
          <w:numId w:val="28"/>
        </w:numPr>
        <w:spacing w:after="0" w:line="360" w:lineRule="auto"/>
      </w:pPr>
      <w:r>
        <w:t>DB Connection</w:t>
      </w:r>
    </w:p>
    <w:p w14:paraId="11A3804A" w14:textId="77777777" w:rsidR="00330C7B" w:rsidRDefault="00330C7B" w:rsidP="006D77B7">
      <w:pPr>
        <w:pStyle w:val="ListParagraph"/>
        <w:numPr>
          <w:ilvl w:val="0"/>
          <w:numId w:val="28"/>
        </w:numPr>
        <w:spacing w:after="0" w:line="360" w:lineRule="auto"/>
      </w:pPr>
      <w:r>
        <w:t>User Info</w:t>
      </w:r>
    </w:p>
    <w:p w14:paraId="487D4005" w14:textId="2460A6C0" w:rsidR="00330C7B" w:rsidRDefault="00330C7B" w:rsidP="00330C7B">
      <w:pPr>
        <w:spacing w:line="360" w:lineRule="auto"/>
      </w:pPr>
      <w:r>
        <w:t>The User Info stores a new user in the database.</w:t>
      </w:r>
      <w:r w:rsidR="003A3A65">
        <w:t xml:space="preserve"> The DB connections handles the connection to the </w:t>
      </w:r>
      <w:proofErr w:type="spellStart"/>
      <w:r w:rsidR="003A3A65">
        <w:t>NoSql</w:t>
      </w:r>
      <w:proofErr w:type="spellEnd"/>
      <w:r w:rsidR="003A3A65">
        <w:t xml:space="preserve"> database through modules.</w:t>
      </w:r>
      <w:r>
        <w:t xml:space="preserve"> The following use cases are related to this subsystem. </w:t>
      </w:r>
    </w:p>
    <w:p w14:paraId="080DCEF2" w14:textId="77777777" w:rsidR="00330C7B" w:rsidRPr="00107ABF" w:rsidRDefault="00330C7B" w:rsidP="006D77B7">
      <w:pPr>
        <w:pStyle w:val="ListParagraph"/>
        <w:numPr>
          <w:ilvl w:val="0"/>
          <w:numId w:val="26"/>
        </w:numPr>
        <w:spacing w:after="0" w:line="360" w:lineRule="auto"/>
      </w:pPr>
      <w:r>
        <w:rPr>
          <w:rFonts w:cs="Times New Roman"/>
        </w:rPr>
        <w:t>LegalWise_001</w:t>
      </w:r>
    </w:p>
    <w:p w14:paraId="14C8C633" w14:textId="77777777" w:rsidR="00330C7B" w:rsidRPr="00107ABF" w:rsidRDefault="00330C7B" w:rsidP="006D77B7">
      <w:pPr>
        <w:pStyle w:val="ListParagraph"/>
        <w:numPr>
          <w:ilvl w:val="0"/>
          <w:numId w:val="26"/>
        </w:numPr>
        <w:spacing w:after="0" w:line="360" w:lineRule="auto"/>
      </w:pPr>
      <w:r>
        <w:rPr>
          <w:rFonts w:cs="Times New Roman"/>
        </w:rPr>
        <w:t>LegalWise_003</w:t>
      </w:r>
    </w:p>
    <w:p w14:paraId="7568536A" w14:textId="77777777" w:rsidR="00330C7B" w:rsidRPr="00107ABF" w:rsidRDefault="00330C7B" w:rsidP="006D77B7">
      <w:pPr>
        <w:pStyle w:val="ListParagraph"/>
        <w:numPr>
          <w:ilvl w:val="0"/>
          <w:numId w:val="26"/>
        </w:numPr>
        <w:spacing w:after="0" w:line="360" w:lineRule="auto"/>
      </w:pPr>
      <w:r>
        <w:rPr>
          <w:rFonts w:cs="Times New Roman"/>
        </w:rPr>
        <w:t>LegalWise_004</w:t>
      </w:r>
    </w:p>
    <w:p w14:paraId="3E54EEE3" w14:textId="77777777" w:rsidR="00330C7B" w:rsidRPr="00107ABF" w:rsidRDefault="00330C7B" w:rsidP="006D77B7">
      <w:pPr>
        <w:pStyle w:val="ListParagraph"/>
        <w:numPr>
          <w:ilvl w:val="0"/>
          <w:numId w:val="26"/>
        </w:numPr>
        <w:spacing w:after="0" w:line="360" w:lineRule="auto"/>
      </w:pPr>
      <w:r>
        <w:rPr>
          <w:rFonts w:cs="Times New Roman"/>
        </w:rPr>
        <w:t>LegalWise_005</w:t>
      </w:r>
    </w:p>
    <w:p w14:paraId="1AC89863" w14:textId="79AEB83A" w:rsidR="00211B56" w:rsidRPr="00915D47" w:rsidRDefault="00330C7B" w:rsidP="006D77B7">
      <w:pPr>
        <w:pStyle w:val="ListParagraph"/>
        <w:numPr>
          <w:ilvl w:val="0"/>
          <w:numId w:val="26"/>
        </w:numPr>
        <w:spacing w:after="0" w:line="360" w:lineRule="auto"/>
      </w:pPr>
      <w:r>
        <w:rPr>
          <w:rFonts w:cs="Times New Roman"/>
        </w:rPr>
        <w:t>LegalWise_006</w:t>
      </w:r>
    </w:p>
    <w:p w14:paraId="5FD8C5FE" w14:textId="77777777" w:rsidR="00915D47" w:rsidRDefault="00915D47" w:rsidP="00915D47">
      <w:pPr>
        <w:spacing w:line="360" w:lineRule="auto"/>
      </w:pPr>
    </w:p>
    <w:p w14:paraId="467A337F" w14:textId="77777777" w:rsidR="00915D47" w:rsidRDefault="00915D47">
      <w:pPr>
        <w:rPr>
          <w:rFonts w:asciiTheme="majorHAnsi" w:eastAsiaTheme="majorEastAsia" w:hAnsiTheme="majorHAnsi" w:cstheme="majorBidi"/>
          <w:color w:val="2E74B5" w:themeColor="accent1" w:themeShade="BF"/>
          <w:sz w:val="26"/>
          <w:szCs w:val="26"/>
        </w:rPr>
      </w:pPr>
      <w:r>
        <w:br w:type="page"/>
      </w:r>
    </w:p>
    <w:p w14:paraId="45F3BE25" w14:textId="31EF5AC6" w:rsidR="00915D47" w:rsidRDefault="00915D47" w:rsidP="00915D47">
      <w:pPr>
        <w:pStyle w:val="Heading2"/>
      </w:pPr>
      <w:bookmarkStart w:id="11" w:name="_Toc436931092"/>
      <w:r>
        <w:lastRenderedPageBreak/>
        <w:t>Hardware and Software Mapping</w:t>
      </w:r>
      <w:bookmarkEnd w:id="11"/>
      <w:r>
        <w:t xml:space="preserve">   </w:t>
      </w:r>
    </w:p>
    <w:p w14:paraId="5385B139" w14:textId="77777777" w:rsidR="00915D47" w:rsidRDefault="00915D47" w:rsidP="00915D47">
      <w:pPr>
        <w:contextualSpacing/>
      </w:pPr>
    </w:p>
    <w:p w14:paraId="4AECC88C" w14:textId="619C9696" w:rsidR="00915D47" w:rsidRDefault="00915D47" w:rsidP="00915D47">
      <w:pPr>
        <w:spacing w:line="360" w:lineRule="auto"/>
        <w:contextualSpacing/>
        <w:jc w:val="both"/>
      </w:pPr>
      <w:r>
        <w:t xml:space="preserve">To develop the </w:t>
      </w:r>
      <w:proofErr w:type="spellStart"/>
      <w:r>
        <w:t>LegalWise</w:t>
      </w:r>
      <w:proofErr w:type="spellEnd"/>
      <w:r>
        <w:t xml:space="preserve"> web application we decided to use the Node.js web application starter from </w:t>
      </w:r>
      <w:proofErr w:type="spellStart"/>
      <w:r>
        <w:t>Bluemix</w:t>
      </w:r>
      <w:proofErr w:type="spellEnd"/>
      <w:r>
        <w:t xml:space="preserve">. The application will use JavaScript for the server side and the client side. To be able to store all the legal documents we choose the IBM </w:t>
      </w:r>
      <w:proofErr w:type="spellStart"/>
      <w:r>
        <w:t>Cloundant</w:t>
      </w:r>
      <w:proofErr w:type="spellEnd"/>
      <w:r>
        <w:t xml:space="preserve"> </w:t>
      </w:r>
      <w:proofErr w:type="spellStart"/>
      <w:r>
        <w:t>NoSql</w:t>
      </w:r>
      <w:proofErr w:type="spellEnd"/>
      <w:r>
        <w:t xml:space="preserve"> database that is based on Apache </w:t>
      </w:r>
      <w:proofErr w:type="spellStart"/>
      <w:r>
        <w:t>CouchDB</w:t>
      </w:r>
      <w:proofErr w:type="spellEnd"/>
      <w:r>
        <w:t xml:space="preserve"> and is delivered as a multitenant dedicated, and installed service. </w:t>
      </w:r>
      <w:r w:rsidR="00CE3EFC">
        <w:t xml:space="preserve">On the backend we have an application built in Java using the Solar sever as a question and answer tool. The Q&amp;A system was built in UNIX using the code from the Taming Text book. In order to communicate the Q&amp;A tool and </w:t>
      </w:r>
      <w:r w:rsidR="005553EA">
        <w:t>UI needs a REST service that will respond to queries.</w:t>
      </w:r>
      <w:r w:rsidR="002C1EB4">
        <w:t xml:space="preserve"> The rest service will provide a URL, username and password to communicate and send request.</w:t>
      </w:r>
    </w:p>
    <w:p w14:paraId="78D691D3" w14:textId="77777777" w:rsidR="00915D47" w:rsidRDefault="00915D47" w:rsidP="00915D47">
      <w:pPr>
        <w:spacing w:line="360" w:lineRule="auto"/>
        <w:contextualSpacing/>
        <w:jc w:val="both"/>
      </w:pPr>
    </w:p>
    <w:p w14:paraId="5AA54C3A" w14:textId="77777777" w:rsidR="00915D47" w:rsidRDefault="00915D47" w:rsidP="00915D47">
      <w:pPr>
        <w:spacing w:line="360" w:lineRule="auto"/>
        <w:contextualSpacing/>
        <w:jc w:val="both"/>
      </w:pPr>
    </w:p>
    <w:p w14:paraId="126A4196" w14:textId="7DF77555" w:rsidR="00915D47" w:rsidRDefault="002C1EB4" w:rsidP="00915D47">
      <w:r>
        <w:rPr>
          <w:noProof/>
        </w:rPr>
        <w:drawing>
          <wp:inline distT="0" distB="0" distL="0" distR="0" wp14:anchorId="195D3BFC" wp14:editId="66BC7E39">
            <wp:extent cx="5933333" cy="3104762"/>
            <wp:effectExtent l="0" t="0" r="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ApplicationArchitecture.png"/>
                    <pic:cNvPicPr/>
                  </pic:nvPicPr>
                  <pic:blipFill>
                    <a:blip r:embed="rId14">
                      <a:extLst>
                        <a:ext uri="{28A0092B-C50C-407E-A947-70E740481C1C}">
                          <a14:useLocalDpi xmlns:a14="http://schemas.microsoft.com/office/drawing/2010/main" val="0"/>
                        </a:ext>
                      </a:extLst>
                    </a:blip>
                    <a:stretch>
                      <a:fillRect/>
                    </a:stretch>
                  </pic:blipFill>
                  <pic:spPr>
                    <a:xfrm>
                      <a:off x="0" y="0"/>
                      <a:ext cx="5933333" cy="3104762"/>
                    </a:xfrm>
                    <a:prstGeom prst="rect">
                      <a:avLst/>
                    </a:prstGeom>
                  </pic:spPr>
                </pic:pic>
              </a:graphicData>
            </a:graphic>
          </wp:inline>
        </w:drawing>
      </w:r>
    </w:p>
    <w:p w14:paraId="1162DC48" w14:textId="28FAEDED" w:rsidR="00915D47" w:rsidRPr="00720B0C" w:rsidRDefault="008E403F" w:rsidP="00915D47">
      <w:pPr>
        <w:jc w:val="center"/>
        <w:rPr>
          <w:b/>
        </w:rPr>
      </w:pPr>
      <w:r>
        <w:rPr>
          <w:b/>
        </w:rPr>
        <w:t>Figure 5</w:t>
      </w:r>
    </w:p>
    <w:p w14:paraId="18A95FE5" w14:textId="77777777" w:rsidR="00915D47" w:rsidRDefault="00915D47" w:rsidP="00915D47"/>
    <w:p w14:paraId="34D08E56" w14:textId="77777777" w:rsidR="00915D47" w:rsidRDefault="00915D47" w:rsidP="00915D47"/>
    <w:p w14:paraId="32AD5A31" w14:textId="77777777" w:rsidR="009A3FFD" w:rsidRDefault="009A3FFD" w:rsidP="009A3FFD">
      <w:pPr>
        <w:spacing w:line="360" w:lineRule="auto"/>
        <w:contextualSpacing/>
        <w:jc w:val="both"/>
      </w:pPr>
    </w:p>
    <w:p w14:paraId="67E2900F" w14:textId="77777777" w:rsidR="009A3FFD" w:rsidRDefault="009A3FFD" w:rsidP="009A3FFD">
      <w:pPr>
        <w:pStyle w:val="Heading2"/>
      </w:pPr>
      <w:bookmarkStart w:id="12" w:name="_Toc436931093"/>
      <w:r>
        <w:t>Persistent Data Management</w:t>
      </w:r>
      <w:bookmarkEnd w:id="12"/>
    </w:p>
    <w:p w14:paraId="35F70453" w14:textId="77777777" w:rsidR="003F5D07" w:rsidRDefault="003F5D07" w:rsidP="003F5D07"/>
    <w:p w14:paraId="606DA56A" w14:textId="338CFB3C" w:rsidR="003F5D07" w:rsidRDefault="003F5D07" w:rsidP="003F5D07">
      <w:pPr>
        <w:spacing w:line="360" w:lineRule="auto"/>
      </w:pPr>
      <w:r>
        <w:t xml:space="preserve">For the </w:t>
      </w:r>
      <w:proofErr w:type="spellStart"/>
      <w:r>
        <w:t>LegalWise</w:t>
      </w:r>
      <w:proofErr w:type="spellEnd"/>
      <w:r>
        <w:t xml:space="preserve"> application only the user information will be save and change continually. The cases will </w:t>
      </w:r>
      <w:proofErr w:type="gramStart"/>
      <w:r>
        <w:t>not  be</w:t>
      </w:r>
      <w:proofErr w:type="gramEnd"/>
      <w:r>
        <w:t xml:space="preserve"> store in the </w:t>
      </w:r>
      <w:proofErr w:type="spellStart"/>
      <w:r>
        <w:t>NoSql</w:t>
      </w:r>
      <w:proofErr w:type="spellEnd"/>
      <w:r>
        <w:t xml:space="preserve"> database.</w:t>
      </w:r>
    </w:p>
    <w:p w14:paraId="4B7A72A5" w14:textId="093A6DA8" w:rsidR="003F5D07" w:rsidRPr="003F5D07" w:rsidRDefault="003F5D07" w:rsidP="003F5D07">
      <w:pPr>
        <w:jc w:val="center"/>
      </w:pPr>
      <w:r>
        <w:rPr>
          <w:noProof/>
        </w:rPr>
        <w:lastRenderedPageBreak/>
        <w:drawing>
          <wp:inline distT="0" distB="0" distL="0" distR="0" wp14:anchorId="218D7B4F" wp14:editId="3847B4A6">
            <wp:extent cx="4086225" cy="3186906"/>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R.jpg"/>
                    <pic:cNvPicPr/>
                  </pic:nvPicPr>
                  <pic:blipFill>
                    <a:blip r:embed="rId15">
                      <a:extLst>
                        <a:ext uri="{28A0092B-C50C-407E-A947-70E740481C1C}">
                          <a14:useLocalDpi xmlns:a14="http://schemas.microsoft.com/office/drawing/2010/main" val="0"/>
                        </a:ext>
                      </a:extLst>
                    </a:blip>
                    <a:stretch>
                      <a:fillRect/>
                    </a:stretch>
                  </pic:blipFill>
                  <pic:spPr>
                    <a:xfrm>
                      <a:off x="0" y="0"/>
                      <a:ext cx="4094009" cy="3192977"/>
                    </a:xfrm>
                    <a:prstGeom prst="rect">
                      <a:avLst/>
                    </a:prstGeom>
                  </pic:spPr>
                </pic:pic>
              </a:graphicData>
            </a:graphic>
          </wp:inline>
        </w:drawing>
      </w:r>
    </w:p>
    <w:p w14:paraId="0025C0AF" w14:textId="79BD70ED" w:rsidR="009A3FFD" w:rsidRDefault="009A3FFD" w:rsidP="009A3FFD">
      <w:r>
        <w:t xml:space="preserve"> </w:t>
      </w:r>
    </w:p>
    <w:p w14:paraId="421069B9" w14:textId="77777777" w:rsidR="009F599C" w:rsidRDefault="009F599C" w:rsidP="009A3FFD"/>
    <w:p w14:paraId="0AB4BDD2" w14:textId="77777777" w:rsidR="009F599C" w:rsidRDefault="009F599C" w:rsidP="009A3FFD"/>
    <w:p w14:paraId="52E2CC13" w14:textId="77777777" w:rsidR="009F599C" w:rsidRDefault="009F599C" w:rsidP="009A3FFD"/>
    <w:p w14:paraId="31B9DAEC" w14:textId="77777777" w:rsidR="009F599C" w:rsidRDefault="009F599C" w:rsidP="009F599C">
      <w:pPr>
        <w:jc w:val="center"/>
      </w:pPr>
      <w:r>
        <w:object w:dxaOrig="3631" w:dyaOrig="5401" w14:anchorId="595E65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1.5pt;height:270.75pt" o:ole="">
            <v:imagedata r:id="rId16" o:title=""/>
          </v:shape>
          <o:OLEObject Type="Embed" ProgID="Visio.Drawing.15" ShapeID="_x0000_i1025" DrawAspect="Content" ObjectID="_1510725501" r:id="rId17"/>
        </w:object>
      </w:r>
    </w:p>
    <w:p w14:paraId="631BA8A0" w14:textId="0F25A1B8" w:rsidR="003F5D07" w:rsidRDefault="003F5D07" w:rsidP="009F599C">
      <w:pPr>
        <w:jc w:val="center"/>
      </w:pPr>
    </w:p>
    <w:p w14:paraId="3720DF90" w14:textId="77777777" w:rsidR="003F5D07" w:rsidRDefault="003F5D07" w:rsidP="003F5D07"/>
    <w:p w14:paraId="032D5E33" w14:textId="77777777" w:rsidR="003F5D07" w:rsidRDefault="003F5D07" w:rsidP="003F5D07"/>
    <w:p w14:paraId="02FD62C0" w14:textId="519F5090" w:rsidR="009A3FFD" w:rsidRDefault="009A3FFD" w:rsidP="009A3FFD">
      <w:pPr>
        <w:pStyle w:val="Heading2"/>
      </w:pPr>
      <w:bookmarkStart w:id="13" w:name="_Toc436931094"/>
      <w:r>
        <w:lastRenderedPageBreak/>
        <w:t>Security and Privacy</w:t>
      </w:r>
      <w:bookmarkEnd w:id="13"/>
    </w:p>
    <w:p w14:paraId="757EEF68" w14:textId="77777777" w:rsidR="008370FD" w:rsidRDefault="008370FD" w:rsidP="008370FD"/>
    <w:p w14:paraId="21B36517" w14:textId="2B22819E" w:rsidR="008370FD" w:rsidRPr="008370FD" w:rsidRDefault="008370FD" w:rsidP="008370FD">
      <w:pPr>
        <w:spacing w:line="360" w:lineRule="auto"/>
        <w:jc w:val="both"/>
      </w:pPr>
      <w:r>
        <w:t xml:space="preserve">On the </w:t>
      </w:r>
      <w:proofErr w:type="spellStart"/>
      <w:r>
        <w:t>LegalWise</w:t>
      </w:r>
      <w:proofErr w:type="spellEnd"/>
      <w:r>
        <w:t xml:space="preserve"> web application the user authentication process follows the following format. A user needs to register in the application in order to have access to the Q&amp;A system. The user must provide all the information to be store according to the persistent data management chapter. Once the user has register and has access to the application, the user must login before using the Q&amp;A system. The user will use an email address and a password to login to the application. All the information is stored at the </w:t>
      </w:r>
      <w:proofErr w:type="spellStart"/>
      <w:r>
        <w:t>Cloudant</w:t>
      </w:r>
      <w:proofErr w:type="spellEnd"/>
      <w:r>
        <w:t xml:space="preserve"> </w:t>
      </w:r>
      <w:proofErr w:type="spellStart"/>
      <w:r>
        <w:t>NoSql</w:t>
      </w:r>
      <w:proofErr w:type="spellEnd"/>
      <w:r>
        <w:t xml:space="preserve"> database. The web services query the database with the email address and confirms if the password to allow the user to proceed.  Currently the user doesn’t need to provide any type of payment to use the application thus there is no need for encryption at this level. The </w:t>
      </w:r>
      <w:proofErr w:type="spellStart"/>
      <w:r>
        <w:t>Cloudant</w:t>
      </w:r>
      <w:proofErr w:type="spellEnd"/>
      <w:r>
        <w:t xml:space="preserve"> </w:t>
      </w:r>
      <w:proofErr w:type="spellStart"/>
      <w:r>
        <w:t>NoSql</w:t>
      </w:r>
      <w:proofErr w:type="spellEnd"/>
      <w:r>
        <w:t xml:space="preserve"> database is hosted on </w:t>
      </w:r>
      <w:proofErr w:type="spellStart"/>
      <w:r>
        <w:t>Bluemix</w:t>
      </w:r>
      <w:proofErr w:type="spellEnd"/>
      <w:r>
        <w:t xml:space="preserve"> therefore counts with the security of the IBM Public Cloud. All the communication between the web services and the database happens inside the </w:t>
      </w:r>
      <w:proofErr w:type="spellStart"/>
      <w:r>
        <w:t>Bluemix</w:t>
      </w:r>
      <w:proofErr w:type="spellEnd"/>
      <w:r>
        <w:t xml:space="preserve"> Cloud.  </w:t>
      </w:r>
    </w:p>
    <w:p w14:paraId="5DB984B3" w14:textId="77777777" w:rsidR="008370FD" w:rsidRDefault="008370FD">
      <w:pPr>
        <w:rPr>
          <w:rFonts w:asciiTheme="majorHAnsi" w:eastAsiaTheme="majorEastAsia" w:hAnsiTheme="majorHAnsi" w:cstheme="majorBidi"/>
          <w:color w:val="2E74B5" w:themeColor="accent1" w:themeShade="BF"/>
          <w:sz w:val="32"/>
          <w:szCs w:val="32"/>
        </w:rPr>
      </w:pPr>
      <w:r>
        <w:br w:type="page"/>
      </w:r>
    </w:p>
    <w:p w14:paraId="046B8BB3" w14:textId="2B4DAB83" w:rsidR="00744050" w:rsidRDefault="00744050" w:rsidP="00744050">
      <w:pPr>
        <w:pStyle w:val="Heading1"/>
      </w:pPr>
      <w:bookmarkStart w:id="14" w:name="_Toc436931095"/>
      <w:r>
        <w:lastRenderedPageBreak/>
        <w:t>Detail Class Design</w:t>
      </w:r>
      <w:bookmarkEnd w:id="14"/>
    </w:p>
    <w:p w14:paraId="5B858D13" w14:textId="2F44E629" w:rsidR="00744050" w:rsidRDefault="00744050" w:rsidP="00744050">
      <w:pPr>
        <w:pStyle w:val="Heading2"/>
      </w:pPr>
      <w:bookmarkStart w:id="15" w:name="_Toc436931096"/>
      <w:r>
        <w:t>Overview – Minimal Class Diagrams</w:t>
      </w:r>
      <w:bookmarkEnd w:id="15"/>
    </w:p>
    <w:p w14:paraId="06161CED" w14:textId="77777777" w:rsidR="00C21371" w:rsidRDefault="00C21371" w:rsidP="00C21371"/>
    <w:p w14:paraId="09285215" w14:textId="4FA1E1C0" w:rsidR="007748FB" w:rsidRDefault="007748FB" w:rsidP="00C21371">
      <w:r>
        <w:object w:dxaOrig="11730" w:dyaOrig="5820" w14:anchorId="5C9E88AB">
          <v:shape id="_x0000_i1026" type="#_x0000_t75" style="width:468pt;height:231.75pt" o:ole="">
            <v:imagedata r:id="rId18" o:title=""/>
          </v:shape>
          <o:OLEObject Type="Embed" ProgID="Visio.Drawing.15" ShapeID="_x0000_i1026" DrawAspect="Content" ObjectID="_1510725502" r:id="rId19"/>
        </w:object>
      </w:r>
    </w:p>
    <w:p w14:paraId="11E73DF1" w14:textId="03EEF5A7" w:rsidR="007748FB" w:rsidRDefault="007748FB">
      <w:pPr>
        <w:spacing w:after="160" w:line="259" w:lineRule="auto"/>
        <w:rPr>
          <w:b/>
        </w:rPr>
      </w:pPr>
    </w:p>
    <w:p w14:paraId="5F3084DE" w14:textId="5B23D9FD" w:rsidR="002B3931" w:rsidRDefault="007748FB" w:rsidP="002B3931">
      <w:pPr>
        <w:spacing w:after="160" w:line="259" w:lineRule="auto"/>
        <w:jc w:val="center"/>
        <w:rPr>
          <w:rFonts w:asciiTheme="majorHAnsi" w:eastAsiaTheme="majorEastAsia" w:hAnsiTheme="majorHAnsi" w:cstheme="majorBidi"/>
          <w:b/>
          <w:color w:val="2E74B5" w:themeColor="accent1" w:themeShade="BF"/>
          <w:sz w:val="26"/>
          <w:szCs w:val="26"/>
        </w:rPr>
      </w:pPr>
      <w:r>
        <w:rPr>
          <w:rFonts w:asciiTheme="majorHAnsi" w:eastAsiaTheme="majorEastAsia" w:hAnsiTheme="majorHAnsi" w:cstheme="majorBidi"/>
          <w:b/>
          <w:color w:val="2E74B5" w:themeColor="accent1" w:themeShade="BF"/>
          <w:sz w:val="26"/>
          <w:szCs w:val="26"/>
        </w:rPr>
        <w:t>Minimal Class Diagram for Logic Layer</w:t>
      </w:r>
    </w:p>
    <w:p w14:paraId="63661ABA" w14:textId="77777777" w:rsidR="002B3931" w:rsidRPr="007748FB" w:rsidRDefault="002B3931" w:rsidP="007748FB">
      <w:pPr>
        <w:spacing w:after="160" w:line="259" w:lineRule="auto"/>
        <w:jc w:val="center"/>
        <w:rPr>
          <w:rFonts w:asciiTheme="majorHAnsi" w:eastAsiaTheme="majorEastAsia" w:hAnsiTheme="majorHAnsi" w:cstheme="majorBidi"/>
          <w:b/>
          <w:color w:val="2E74B5" w:themeColor="accent1" w:themeShade="BF"/>
          <w:sz w:val="26"/>
          <w:szCs w:val="26"/>
        </w:rPr>
      </w:pPr>
    </w:p>
    <w:p w14:paraId="342858B8" w14:textId="5F1C48DB" w:rsidR="002B3931" w:rsidRDefault="002B3931">
      <w:pPr>
        <w:spacing w:after="160" w:line="259" w:lineRule="auto"/>
      </w:pPr>
      <w:r>
        <w:t xml:space="preserve">                 </w:t>
      </w:r>
      <w:r>
        <w:rPr>
          <w:noProof/>
        </w:rPr>
        <w:drawing>
          <wp:inline distT="0" distB="0" distL="0" distR="0" wp14:anchorId="29369AC7" wp14:editId="7563B272">
            <wp:extent cx="4966335" cy="3071063"/>
            <wp:effectExtent l="0" t="0" r="12065" b="254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MinimalClassDiagram.jpg"/>
                    <pic:cNvPicPr/>
                  </pic:nvPicPr>
                  <pic:blipFill>
                    <a:blip r:embed="rId20">
                      <a:extLst>
                        <a:ext uri="{28A0092B-C50C-407E-A947-70E740481C1C}">
                          <a14:useLocalDpi xmlns:a14="http://schemas.microsoft.com/office/drawing/2010/main" val="0"/>
                        </a:ext>
                      </a:extLst>
                    </a:blip>
                    <a:stretch>
                      <a:fillRect/>
                    </a:stretch>
                  </pic:blipFill>
                  <pic:spPr>
                    <a:xfrm>
                      <a:off x="0" y="0"/>
                      <a:ext cx="4972068" cy="3074608"/>
                    </a:xfrm>
                    <a:prstGeom prst="rect">
                      <a:avLst/>
                    </a:prstGeom>
                  </pic:spPr>
                </pic:pic>
              </a:graphicData>
            </a:graphic>
          </wp:inline>
        </w:drawing>
      </w:r>
    </w:p>
    <w:p w14:paraId="5D3002FF" w14:textId="2BCFD524" w:rsidR="002B3931" w:rsidRPr="007748FB" w:rsidRDefault="002B3931" w:rsidP="002B3931">
      <w:pPr>
        <w:spacing w:after="160" w:line="259" w:lineRule="auto"/>
        <w:jc w:val="center"/>
        <w:rPr>
          <w:rFonts w:asciiTheme="majorHAnsi" w:eastAsiaTheme="majorEastAsia" w:hAnsiTheme="majorHAnsi" w:cstheme="majorBidi"/>
          <w:b/>
          <w:color w:val="2E74B5" w:themeColor="accent1" w:themeShade="BF"/>
          <w:sz w:val="26"/>
          <w:szCs w:val="26"/>
        </w:rPr>
      </w:pPr>
      <w:r>
        <w:rPr>
          <w:rFonts w:asciiTheme="majorHAnsi" w:eastAsiaTheme="majorEastAsia" w:hAnsiTheme="majorHAnsi" w:cstheme="majorBidi"/>
          <w:b/>
          <w:color w:val="2E74B5" w:themeColor="accent1" w:themeShade="BF"/>
          <w:sz w:val="26"/>
          <w:szCs w:val="26"/>
        </w:rPr>
        <w:t>Minimal Class Diagram for Presentation Layer</w:t>
      </w:r>
    </w:p>
    <w:p w14:paraId="261FDF74" w14:textId="096EB659" w:rsidR="007748FB" w:rsidRDefault="007748FB">
      <w:pPr>
        <w:spacing w:after="160" w:line="259" w:lineRule="auto"/>
        <w:rPr>
          <w:rFonts w:asciiTheme="majorHAnsi" w:eastAsiaTheme="majorEastAsia" w:hAnsiTheme="majorHAnsi" w:cstheme="majorBidi"/>
          <w:color w:val="2E74B5" w:themeColor="accent1" w:themeShade="BF"/>
          <w:sz w:val="26"/>
          <w:szCs w:val="26"/>
        </w:rPr>
      </w:pPr>
    </w:p>
    <w:p w14:paraId="4B9E83A2" w14:textId="04149EE1" w:rsidR="008E403F" w:rsidRDefault="008E403F" w:rsidP="008E403F">
      <w:pPr>
        <w:pStyle w:val="Heading2"/>
      </w:pPr>
      <w:bookmarkStart w:id="16" w:name="_Toc436931097"/>
      <w:r>
        <w:t>Object Interaction</w:t>
      </w:r>
      <w:bookmarkEnd w:id="16"/>
    </w:p>
    <w:p w14:paraId="5832AADC" w14:textId="77777777" w:rsidR="008E403F" w:rsidRDefault="008E403F" w:rsidP="008E403F"/>
    <w:p w14:paraId="2AD1A153" w14:textId="5D8099D0" w:rsidR="008E403F" w:rsidRPr="008E403F" w:rsidRDefault="0050705E" w:rsidP="008E403F">
      <w:r>
        <w:rPr>
          <w:noProof/>
        </w:rPr>
        <w:drawing>
          <wp:inline distT="0" distB="0" distL="0" distR="0" wp14:anchorId="29999E4D" wp14:editId="596B98EC">
            <wp:extent cx="6602301" cy="3837940"/>
            <wp:effectExtent l="0" t="0" r="190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Create Account.jpg"/>
                    <pic:cNvPicPr/>
                  </pic:nvPicPr>
                  <pic:blipFill>
                    <a:blip r:embed="rId21">
                      <a:extLst>
                        <a:ext uri="{28A0092B-C50C-407E-A947-70E740481C1C}">
                          <a14:useLocalDpi xmlns:a14="http://schemas.microsoft.com/office/drawing/2010/main" val="0"/>
                        </a:ext>
                      </a:extLst>
                    </a:blip>
                    <a:stretch>
                      <a:fillRect/>
                    </a:stretch>
                  </pic:blipFill>
                  <pic:spPr>
                    <a:xfrm>
                      <a:off x="0" y="0"/>
                      <a:ext cx="6607792" cy="3841132"/>
                    </a:xfrm>
                    <a:prstGeom prst="rect">
                      <a:avLst/>
                    </a:prstGeom>
                  </pic:spPr>
                </pic:pic>
              </a:graphicData>
            </a:graphic>
          </wp:inline>
        </w:drawing>
      </w:r>
    </w:p>
    <w:p w14:paraId="1B2CC734" w14:textId="77777777" w:rsidR="008E403F" w:rsidRDefault="008E403F" w:rsidP="008E403F"/>
    <w:p w14:paraId="2445D0CF" w14:textId="77777777" w:rsidR="008E403F" w:rsidRPr="009F532A" w:rsidRDefault="008E403F" w:rsidP="008E403F"/>
    <w:p w14:paraId="2FDDC24F" w14:textId="55CEF2B7" w:rsidR="008E403F" w:rsidRDefault="008E403F" w:rsidP="008370FD">
      <w:pPr>
        <w:jc w:val="center"/>
        <w:rPr>
          <w:b/>
        </w:rPr>
      </w:pPr>
      <w:r>
        <w:rPr>
          <w:b/>
        </w:rPr>
        <w:t>Figure 6 – Create Account</w:t>
      </w:r>
      <w:r>
        <w:rPr>
          <w:b/>
        </w:rPr>
        <w:br w:type="page"/>
      </w:r>
    </w:p>
    <w:p w14:paraId="69742717" w14:textId="0D858A97" w:rsidR="008E403F" w:rsidRPr="00720B0C" w:rsidRDefault="00A85EF1" w:rsidP="008E403F">
      <w:pPr>
        <w:jc w:val="center"/>
        <w:rPr>
          <w:b/>
        </w:rPr>
      </w:pPr>
      <w:r>
        <w:rPr>
          <w:b/>
          <w:noProof/>
        </w:rPr>
        <w:lastRenderedPageBreak/>
        <w:drawing>
          <wp:inline distT="0" distB="0" distL="0" distR="0" wp14:anchorId="57228132" wp14:editId="589460A9">
            <wp:extent cx="5943600" cy="46799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Forgot Password.jpg"/>
                    <pic:cNvPicPr/>
                  </pic:nvPicPr>
                  <pic:blipFill>
                    <a:blip r:embed="rId22">
                      <a:extLst>
                        <a:ext uri="{28A0092B-C50C-407E-A947-70E740481C1C}">
                          <a14:useLocalDpi xmlns:a14="http://schemas.microsoft.com/office/drawing/2010/main" val="0"/>
                        </a:ext>
                      </a:extLst>
                    </a:blip>
                    <a:stretch>
                      <a:fillRect/>
                    </a:stretch>
                  </pic:blipFill>
                  <pic:spPr>
                    <a:xfrm>
                      <a:off x="0" y="0"/>
                      <a:ext cx="5943600" cy="4679950"/>
                    </a:xfrm>
                    <a:prstGeom prst="rect">
                      <a:avLst/>
                    </a:prstGeom>
                  </pic:spPr>
                </pic:pic>
              </a:graphicData>
            </a:graphic>
          </wp:inline>
        </w:drawing>
      </w:r>
      <w:r w:rsidR="008E403F">
        <w:rPr>
          <w:b/>
        </w:rPr>
        <w:t xml:space="preserve"> </w:t>
      </w:r>
    </w:p>
    <w:p w14:paraId="280C87C1" w14:textId="77777777" w:rsidR="008E403F" w:rsidRPr="00744050" w:rsidRDefault="008E403F" w:rsidP="008E403F"/>
    <w:p w14:paraId="03C0CE42" w14:textId="1CBE02E6" w:rsidR="008E403F" w:rsidRDefault="008E403F" w:rsidP="008E403F">
      <w:pPr>
        <w:jc w:val="center"/>
        <w:rPr>
          <w:b/>
        </w:rPr>
      </w:pPr>
      <w:r>
        <w:rPr>
          <w:b/>
        </w:rPr>
        <w:t>Figure 7 – Forget Password</w:t>
      </w:r>
    </w:p>
    <w:p w14:paraId="16B576F9" w14:textId="77777777" w:rsidR="008E403F" w:rsidRDefault="008E403F" w:rsidP="008E403F">
      <w:pPr>
        <w:rPr>
          <w:b/>
        </w:rPr>
      </w:pPr>
      <w:r>
        <w:rPr>
          <w:b/>
        </w:rPr>
        <w:br w:type="page"/>
      </w:r>
    </w:p>
    <w:p w14:paraId="4AA1DC63" w14:textId="052E1C58" w:rsidR="008E403F" w:rsidRPr="00720B0C" w:rsidRDefault="008E403F" w:rsidP="008E403F">
      <w:pPr>
        <w:jc w:val="center"/>
        <w:rPr>
          <w:b/>
        </w:rPr>
      </w:pPr>
    </w:p>
    <w:p w14:paraId="3E90A911" w14:textId="35AF9099" w:rsidR="008E403F" w:rsidRPr="00744050" w:rsidRDefault="008E403F" w:rsidP="008E403F"/>
    <w:p w14:paraId="74AD3C13" w14:textId="5FC307C1" w:rsidR="008E403F" w:rsidRDefault="008E403F" w:rsidP="008E403F">
      <w:pPr>
        <w:jc w:val="center"/>
        <w:rPr>
          <w:b/>
        </w:rPr>
      </w:pPr>
    </w:p>
    <w:p w14:paraId="34E6A841" w14:textId="37A8426E" w:rsidR="008E403F" w:rsidRDefault="008E403F" w:rsidP="008E403F">
      <w:pPr>
        <w:jc w:val="center"/>
        <w:rPr>
          <w:b/>
        </w:rPr>
      </w:pPr>
    </w:p>
    <w:p w14:paraId="45C47281" w14:textId="21712507" w:rsidR="008E403F" w:rsidRDefault="008E403F" w:rsidP="008E403F">
      <w:pPr>
        <w:jc w:val="center"/>
        <w:rPr>
          <w:b/>
        </w:rPr>
      </w:pPr>
    </w:p>
    <w:p w14:paraId="1C698838" w14:textId="7A496BDE" w:rsidR="008E403F" w:rsidRDefault="008E403F" w:rsidP="008E403F">
      <w:pPr>
        <w:jc w:val="center"/>
        <w:rPr>
          <w:b/>
        </w:rPr>
      </w:pPr>
    </w:p>
    <w:p w14:paraId="39C8CF91" w14:textId="3372BAD0" w:rsidR="008E403F" w:rsidRDefault="003D5839" w:rsidP="003D5839">
      <w:pPr>
        <w:jc w:val="center"/>
        <w:rPr>
          <w:b/>
        </w:rPr>
      </w:pPr>
      <w:r>
        <w:rPr>
          <w:b/>
          <w:noProof/>
        </w:rPr>
        <w:drawing>
          <wp:inline distT="0" distB="0" distL="0" distR="0" wp14:anchorId="3F48B931" wp14:editId="075A6F76">
            <wp:extent cx="5943600" cy="396621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Login.jpg"/>
                    <pic:cNvPicPr/>
                  </pic:nvPicPr>
                  <pic:blipFill>
                    <a:blip r:embed="rId23">
                      <a:extLst>
                        <a:ext uri="{28A0092B-C50C-407E-A947-70E740481C1C}">
                          <a14:useLocalDpi xmlns:a14="http://schemas.microsoft.com/office/drawing/2010/main" val="0"/>
                        </a:ext>
                      </a:extLst>
                    </a:blip>
                    <a:stretch>
                      <a:fillRect/>
                    </a:stretch>
                  </pic:blipFill>
                  <pic:spPr>
                    <a:xfrm>
                      <a:off x="0" y="0"/>
                      <a:ext cx="5943600" cy="3966210"/>
                    </a:xfrm>
                    <a:prstGeom prst="rect">
                      <a:avLst/>
                    </a:prstGeom>
                  </pic:spPr>
                </pic:pic>
              </a:graphicData>
            </a:graphic>
          </wp:inline>
        </w:drawing>
      </w:r>
    </w:p>
    <w:p w14:paraId="67CFBEE5" w14:textId="77777777" w:rsidR="008E403F" w:rsidRDefault="008E403F" w:rsidP="008E403F">
      <w:pPr>
        <w:jc w:val="center"/>
        <w:rPr>
          <w:b/>
        </w:rPr>
      </w:pPr>
    </w:p>
    <w:p w14:paraId="27DB5380" w14:textId="77777777" w:rsidR="008E403F" w:rsidRDefault="008E403F" w:rsidP="008E403F">
      <w:pPr>
        <w:jc w:val="center"/>
        <w:rPr>
          <w:b/>
        </w:rPr>
      </w:pPr>
    </w:p>
    <w:p w14:paraId="4EB2C89E" w14:textId="53D46337" w:rsidR="008E403F" w:rsidRPr="00720B0C" w:rsidRDefault="008E403F" w:rsidP="003D5839">
      <w:pPr>
        <w:ind w:left="3600"/>
        <w:rPr>
          <w:b/>
        </w:rPr>
      </w:pPr>
      <w:r>
        <w:rPr>
          <w:b/>
        </w:rPr>
        <w:t xml:space="preserve">Figure 8 – Login </w:t>
      </w:r>
    </w:p>
    <w:p w14:paraId="16BC7960" w14:textId="3D92C798" w:rsidR="008E403F" w:rsidRPr="00AD0521" w:rsidRDefault="008E403F" w:rsidP="00AD0521">
      <w:r>
        <w:br w:type="page"/>
      </w:r>
    </w:p>
    <w:p w14:paraId="690DBF4E" w14:textId="750354F0" w:rsidR="008E403F" w:rsidRDefault="00AD0521" w:rsidP="008E403F">
      <w:pPr>
        <w:jc w:val="center"/>
        <w:rPr>
          <w:b/>
        </w:rPr>
      </w:pPr>
      <w:r>
        <w:rPr>
          <w:b/>
          <w:noProof/>
        </w:rPr>
        <w:lastRenderedPageBreak/>
        <w:drawing>
          <wp:inline distT="0" distB="0" distL="0" distR="0" wp14:anchorId="1BDE5F25" wp14:editId="26D7BDA2">
            <wp:extent cx="5943600" cy="4138295"/>
            <wp:effectExtent l="0" t="0" r="0" b="190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Ask Question.jpg"/>
                    <pic:cNvPicPr/>
                  </pic:nvPicPr>
                  <pic:blipFill>
                    <a:blip r:embed="rId24">
                      <a:extLst>
                        <a:ext uri="{28A0092B-C50C-407E-A947-70E740481C1C}">
                          <a14:useLocalDpi xmlns:a14="http://schemas.microsoft.com/office/drawing/2010/main" val="0"/>
                        </a:ext>
                      </a:extLst>
                    </a:blip>
                    <a:stretch>
                      <a:fillRect/>
                    </a:stretch>
                  </pic:blipFill>
                  <pic:spPr>
                    <a:xfrm>
                      <a:off x="0" y="0"/>
                      <a:ext cx="5943600" cy="4138295"/>
                    </a:xfrm>
                    <a:prstGeom prst="rect">
                      <a:avLst/>
                    </a:prstGeom>
                  </pic:spPr>
                </pic:pic>
              </a:graphicData>
            </a:graphic>
          </wp:inline>
        </w:drawing>
      </w:r>
    </w:p>
    <w:p w14:paraId="4F7108BF" w14:textId="77777777" w:rsidR="008E403F" w:rsidRDefault="008E403F" w:rsidP="008E403F">
      <w:pPr>
        <w:jc w:val="center"/>
        <w:rPr>
          <w:b/>
        </w:rPr>
      </w:pPr>
    </w:p>
    <w:p w14:paraId="23ECC798" w14:textId="311B07B4" w:rsidR="008E403F" w:rsidRPr="00720B0C" w:rsidRDefault="00F1202C" w:rsidP="008E403F">
      <w:pPr>
        <w:jc w:val="center"/>
        <w:rPr>
          <w:b/>
        </w:rPr>
      </w:pPr>
      <w:r>
        <w:rPr>
          <w:b/>
        </w:rPr>
        <w:t>Figure 9 – Ask Question</w:t>
      </w:r>
    </w:p>
    <w:p w14:paraId="29084C31" w14:textId="7363F468" w:rsidR="008E403F" w:rsidRPr="008C0AC3" w:rsidRDefault="008E403F" w:rsidP="008E403F"/>
    <w:p w14:paraId="3E5FBD28" w14:textId="77777777" w:rsidR="008E403F" w:rsidRPr="00915D47" w:rsidRDefault="008E403F" w:rsidP="008E403F">
      <w:pPr>
        <w:rPr>
          <w:rFonts w:asciiTheme="majorHAnsi" w:eastAsiaTheme="majorEastAsia" w:hAnsiTheme="majorHAnsi" w:cstheme="majorBidi"/>
          <w:color w:val="2E74B5" w:themeColor="accent1" w:themeShade="BF"/>
          <w:sz w:val="32"/>
          <w:szCs w:val="32"/>
        </w:rPr>
      </w:pPr>
      <w:r>
        <w:br w:type="page"/>
      </w:r>
    </w:p>
    <w:p w14:paraId="25736888" w14:textId="77777777" w:rsidR="008E403F" w:rsidRDefault="008E403F" w:rsidP="008E403F"/>
    <w:p w14:paraId="5C8D1336" w14:textId="2B26F408" w:rsidR="008E403F" w:rsidRDefault="008E403F" w:rsidP="008E403F">
      <w:pPr>
        <w:pStyle w:val="Heading2"/>
      </w:pPr>
      <w:bookmarkStart w:id="17" w:name="_Toc436931098"/>
      <w:r>
        <w:t>Detail Class Design</w:t>
      </w:r>
      <w:bookmarkEnd w:id="17"/>
      <w:r>
        <w:t xml:space="preserve"> </w:t>
      </w:r>
    </w:p>
    <w:p w14:paraId="471F2B9A" w14:textId="77777777" w:rsidR="00201CC6" w:rsidRDefault="00201CC6" w:rsidP="00AD516B"/>
    <w:p w14:paraId="0842D84E" w14:textId="77777777" w:rsidR="00AD516B" w:rsidRDefault="00AD516B" w:rsidP="00A70C2D">
      <w:pPr>
        <w:spacing w:line="360" w:lineRule="auto"/>
      </w:pPr>
      <w:r>
        <w:t>The system is decomposed in 3 subsystems. The Presentation Layer the logic layer and the storage layer.</w:t>
      </w:r>
    </w:p>
    <w:p w14:paraId="5C659AB5" w14:textId="77777777" w:rsidR="00AD516B" w:rsidRDefault="00AD516B" w:rsidP="00A70C2D">
      <w:pPr>
        <w:spacing w:line="360" w:lineRule="auto"/>
      </w:pPr>
      <w:r>
        <w:rPr>
          <w:b/>
        </w:rPr>
        <w:t xml:space="preserve">Presentation Layer: </w:t>
      </w:r>
      <w:r>
        <w:t>The presentation layer is responsible for the interaction between the user and the system. Inside the presentation layer we have two packages:</w:t>
      </w:r>
    </w:p>
    <w:p w14:paraId="5E16A0DE" w14:textId="7984C28C" w:rsidR="00AD516B" w:rsidRDefault="00AD516B" w:rsidP="00A70C2D">
      <w:pPr>
        <w:spacing w:line="360" w:lineRule="auto"/>
      </w:pPr>
      <w:r w:rsidRPr="00DB3934">
        <w:rPr>
          <w:u w:val="single"/>
        </w:rPr>
        <w:t>UI Components</w:t>
      </w:r>
      <w:r>
        <w:t>:</w:t>
      </w:r>
      <w:r w:rsidR="00201CC6">
        <w:t xml:space="preserve"> This package has all the pages from the web application. Each page will send the request to the UI Request package to be process. The pages currently in the system are:</w:t>
      </w:r>
    </w:p>
    <w:p w14:paraId="373EA676" w14:textId="30BF4AA5" w:rsidR="00201CC6" w:rsidRDefault="00201CC6" w:rsidP="00A70C2D">
      <w:pPr>
        <w:pStyle w:val="ListParagraph"/>
        <w:numPr>
          <w:ilvl w:val="0"/>
          <w:numId w:val="33"/>
        </w:numPr>
        <w:spacing w:line="360" w:lineRule="auto"/>
      </w:pPr>
      <w:proofErr w:type="spellStart"/>
      <w:r>
        <w:t>AccountSuccessful</w:t>
      </w:r>
      <w:proofErr w:type="spellEnd"/>
    </w:p>
    <w:p w14:paraId="4B23A009" w14:textId="3D37BC37" w:rsidR="00201CC6" w:rsidRDefault="00201CC6" w:rsidP="00A70C2D">
      <w:pPr>
        <w:pStyle w:val="ListParagraph"/>
        <w:numPr>
          <w:ilvl w:val="0"/>
          <w:numId w:val="33"/>
        </w:numPr>
        <w:spacing w:line="360" w:lineRule="auto"/>
      </w:pPr>
      <w:proofErr w:type="spellStart"/>
      <w:r>
        <w:t>HomePage</w:t>
      </w:r>
      <w:proofErr w:type="spellEnd"/>
    </w:p>
    <w:p w14:paraId="359F5975" w14:textId="0B785BDD" w:rsidR="00201CC6" w:rsidRDefault="00201CC6" w:rsidP="00A70C2D">
      <w:pPr>
        <w:pStyle w:val="ListParagraph"/>
        <w:numPr>
          <w:ilvl w:val="0"/>
          <w:numId w:val="33"/>
        </w:numPr>
        <w:spacing w:line="360" w:lineRule="auto"/>
      </w:pPr>
      <w:r>
        <w:t>Register</w:t>
      </w:r>
    </w:p>
    <w:p w14:paraId="1E3C543D" w14:textId="0B6C1488" w:rsidR="00201CC6" w:rsidRDefault="00201CC6" w:rsidP="00A70C2D">
      <w:pPr>
        <w:pStyle w:val="ListParagraph"/>
        <w:numPr>
          <w:ilvl w:val="0"/>
          <w:numId w:val="33"/>
        </w:numPr>
        <w:spacing w:line="360" w:lineRule="auto"/>
      </w:pPr>
      <w:proofErr w:type="spellStart"/>
      <w:r>
        <w:t>AskQuestion</w:t>
      </w:r>
      <w:proofErr w:type="spellEnd"/>
    </w:p>
    <w:p w14:paraId="2368ED80" w14:textId="641147A0" w:rsidR="00201CC6" w:rsidRDefault="00201CC6" w:rsidP="00A70C2D">
      <w:pPr>
        <w:pStyle w:val="ListParagraph"/>
        <w:numPr>
          <w:ilvl w:val="0"/>
          <w:numId w:val="33"/>
        </w:numPr>
        <w:spacing w:line="360" w:lineRule="auto"/>
      </w:pPr>
      <w:proofErr w:type="spellStart"/>
      <w:r>
        <w:t>ForgotPassword</w:t>
      </w:r>
      <w:proofErr w:type="spellEnd"/>
    </w:p>
    <w:p w14:paraId="0C3839E2" w14:textId="3CC6058C" w:rsidR="00201CC6" w:rsidRDefault="00201CC6" w:rsidP="00A70C2D">
      <w:pPr>
        <w:pStyle w:val="ListParagraph"/>
        <w:numPr>
          <w:ilvl w:val="0"/>
          <w:numId w:val="33"/>
        </w:numPr>
        <w:spacing w:line="360" w:lineRule="auto"/>
      </w:pPr>
      <w:proofErr w:type="spellStart"/>
      <w:r>
        <w:t>LoginFailure</w:t>
      </w:r>
      <w:proofErr w:type="spellEnd"/>
    </w:p>
    <w:p w14:paraId="05F5ABA1" w14:textId="35E16BFE" w:rsidR="00201CC6" w:rsidRDefault="00201CC6" w:rsidP="00A70C2D">
      <w:pPr>
        <w:spacing w:line="360" w:lineRule="auto"/>
      </w:pPr>
      <w:r>
        <w:t>Each of the pages has a self-descripting name for development purposes.</w:t>
      </w:r>
    </w:p>
    <w:p w14:paraId="4C3459A9" w14:textId="696E3670" w:rsidR="00AD516B" w:rsidRDefault="00AD516B" w:rsidP="00A70C2D">
      <w:pPr>
        <w:spacing w:line="360" w:lineRule="auto"/>
      </w:pPr>
      <w:r w:rsidRPr="00DB3934">
        <w:rPr>
          <w:u w:val="single"/>
        </w:rPr>
        <w:t>UI Request:</w:t>
      </w:r>
      <w:r w:rsidR="00201CC6">
        <w:t xml:space="preserve"> Handles the interaction between the UI Components and the Logic Layer. It sends the request to the web services on the Logic Layer for further processing. The components inside the UI request are:</w:t>
      </w:r>
    </w:p>
    <w:p w14:paraId="6319A224" w14:textId="12B07449" w:rsidR="00201CC6" w:rsidRDefault="00201CC6" w:rsidP="00A70C2D">
      <w:pPr>
        <w:pStyle w:val="ListParagraph"/>
        <w:numPr>
          <w:ilvl w:val="0"/>
          <w:numId w:val="34"/>
        </w:numPr>
        <w:spacing w:line="360" w:lineRule="auto"/>
      </w:pPr>
      <w:r>
        <w:t xml:space="preserve">Node.js – server where the system is running on. Includes all the modules and outside libraries. </w:t>
      </w:r>
    </w:p>
    <w:p w14:paraId="3A0190A5" w14:textId="0BCDAF8E" w:rsidR="00201CC6" w:rsidRDefault="00201CC6" w:rsidP="00A70C2D">
      <w:pPr>
        <w:pStyle w:val="ListParagraph"/>
        <w:numPr>
          <w:ilvl w:val="0"/>
          <w:numId w:val="34"/>
        </w:numPr>
        <w:spacing w:line="360" w:lineRule="auto"/>
      </w:pPr>
      <w:r>
        <w:t>Web Controller – Receives request from the UI and sends it to the Logic Layer. It also receives request from the Logic Layer and sends it to the UI Component.</w:t>
      </w:r>
    </w:p>
    <w:p w14:paraId="09729513" w14:textId="77777777" w:rsidR="00201CC6" w:rsidRDefault="00201CC6" w:rsidP="00A70C2D">
      <w:pPr>
        <w:spacing w:line="360" w:lineRule="auto"/>
      </w:pPr>
    </w:p>
    <w:p w14:paraId="3DF0FB0F" w14:textId="74662A00" w:rsidR="00AD516B" w:rsidRDefault="00DB3934" w:rsidP="00A70C2D">
      <w:pPr>
        <w:spacing w:line="360" w:lineRule="auto"/>
      </w:pPr>
      <w:r w:rsidRPr="00DB3934">
        <w:rPr>
          <w:b/>
        </w:rPr>
        <w:t>Logic Layer</w:t>
      </w:r>
      <w:r>
        <w:rPr>
          <w:b/>
        </w:rPr>
        <w:t xml:space="preserve">: </w:t>
      </w:r>
      <w:r>
        <w:t>The logic layer handles the interaction between the UI, Webs services, database and the QA system. The packages inside the Logic Layer goes as follows:</w:t>
      </w:r>
    </w:p>
    <w:p w14:paraId="02FB42BE" w14:textId="7D1A47B9" w:rsidR="00DB3934" w:rsidRDefault="00DB3934" w:rsidP="00A70C2D">
      <w:pPr>
        <w:spacing w:line="360" w:lineRule="auto"/>
      </w:pPr>
      <w:r w:rsidRPr="00DB3934">
        <w:rPr>
          <w:u w:val="single"/>
        </w:rPr>
        <w:t>Request Controller</w:t>
      </w:r>
      <w:r>
        <w:t xml:space="preserve">: It handles the interaction between the web services, QA system and </w:t>
      </w:r>
      <w:proofErr w:type="spellStart"/>
      <w:r>
        <w:t>Solr</w:t>
      </w:r>
      <w:proofErr w:type="spellEnd"/>
      <w:r>
        <w:t xml:space="preserve"> sever. The request controller has the following components:</w:t>
      </w:r>
    </w:p>
    <w:p w14:paraId="17517335" w14:textId="544FF08C" w:rsidR="00DB3934" w:rsidRDefault="00AF5278" w:rsidP="00A70C2D">
      <w:pPr>
        <w:pStyle w:val="ListParagraph"/>
        <w:numPr>
          <w:ilvl w:val="0"/>
          <w:numId w:val="35"/>
        </w:numPr>
        <w:spacing w:line="360" w:lineRule="auto"/>
      </w:pPr>
      <w:proofErr w:type="spellStart"/>
      <w:r>
        <w:t>DelegateTask</w:t>
      </w:r>
      <w:proofErr w:type="spellEnd"/>
      <w:r>
        <w:t>:</w:t>
      </w:r>
      <w:r w:rsidR="00DB3934">
        <w:t xml:space="preserve">  As described by its name, it delegates the task to its respective component.   </w:t>
      </w:r>
    </w:p>
    <w:p w14:paraId="617428DF" w14:textId="63B60073" w:rsidR="00DB3934" w:rsidRDefault="00DB3934" w:rsidP="00A70C2D">
      <w:pPr>
        <w:pStyle w:val="ListParagraph"/>
        <w:numPr>
          <w:ilvl w:val="0"/>
          <w:numId w:val="35"/>
        </w:numPr>
        <w:spacing w:line="360" w:lineRule="auto"/>
      </w:pPr>
      <w:proofErr w:type="spellStart"/>
      <w:r>
        <w:t>SendToUI</w:t>
      </w:r>
      <w:proofErr w:type="spellEnd"/>
      <w:r>
        <w:t xml:space="preserve">: Send the response to the UI. The response may come from any of the components of the UI. </w:t>
      </w:r>
    </w:p>
    <w:p w14:paraId="4CB8AC47" w14:textId="659962FB" w:rsidR="00DB3934" w:rsidRDefault="00DB3934" w:rsidP="00A70C2D">
      <w:pPr>
        <w:spacing w:line="360" w:lineRule="auto"/>
      </w:pPr>
      <w:r w:rsidRPr="00DB3934">
        <w:rPr>
          <w:u w:val="single"/>
        </w:rPr>
        <w:lastRenderedPageBreak/>
        <w:t>QA System</w:t>
      </w:r>
      <w:r>
        <w:rPr>
          <w:u w:val="single"/>
        </w:rPr>
        <w:t xml:space="preserve">: </w:t>
      </w:r>
      <w:r>
        <w:t xml:space="preserve"> The QA system has two components to </w:t>
      </w:r>
      <w:r w:rsidR="00AF5278">
        <w:t>parse the question and find the proper answer from the system.</w:t>
      </w:r>
    </w:p>
    <w:p w14:paraId="5C8B4315" w14:textId="18782024" w:rsidR="00AF5278" w:rsidRDefault="00AF5278" w:rsidP="00A70C2D">
      <w:pPr>
        <w:pStyle w:val="ListParagraph"/>
        <w:numPr>
          <w:ilvl w:val="0"/>
          <w:numId w:val="36"/>
        </w:numPr>
        <w:spacing w:line="360" w:lineRule="auto"/>
      </w:pPr>
      <w:r>
        <w:t>Receives Request:</w:t>
      </w:r>
      <w:r w:rsidR="0050727E">
        <w:t xml:space="preserve"> Parses the question, and match the sentence with some documents in the </w:t>
      </w:r>
      <w:proofErr w:type="spellStart"/>
      <w:r w:rsidR="0050727E">
        <w:t>databse</w:t>
      </w:r>
      <w:proofErr w:type="spellEnd"/>
      <w:r w:rsidR="0050727E">
        <w:t>.</w:t>
      </w:r>
    </w:p>
    <w:p w14:paraId="48FDC48F" w14:textId="664170BD" w:rsidR="00AF5278" w:rsidRDefault="00AF5278" w:rsidP="00A70C2D">
      <w:pPr>
        <w:pStyle w:val="ListParagraph"/>
        <w:numPr>
          <w:ilvl w:val="0"/>
          <w:numId w:val="36"/>
        </w:numPr>
        <w:spacing w:line="360" w:lineRule="auto"/>
      </w:pPr>
      <w:proofErr w:type="spellStart"/>
      <w:r>
        <w:t>SendResponsetoUI</w:t>
      </w:r>
      <w:proofErr w:type="spellEnd"/>
      <w:r w:rsidR="0050727E">
        <w:t>: Selects the more accurate response according to the ranks and sends the response to the UI.</w:t>
      </w:r>
    </w:p>
    <w:p w14:paraId="7C319708" w14:textId="4F307FE8" w:rsidR="0049350E" w:rsidRDefault="0049350E" w:rsidP="00A70C2D">
      <w:pPr>
        <w:spacing w:line="360" w:lineRule="auto"/>
      </w:pPr>
      <w:proofErr w:type="spellStart"/>
      <w:r w:rsidRPr="0049350E">
        <w:rPr>
          <w:u w:val="single"/>
        </w:rPr>
        <w:t>Solr</w:t>
      </w:r>
      <w:proofErr w:type="spellEnd"/>
      <w:r w:rsidRPr="0049350E">
        <w:rPr>
          <w:u w:val="single"/>
        </w:rPr>
        <w:t xml:space="preserve"> Server</w:t>
      </w:r>
      <w:r>
        <w:rPr>
          <w:u w:val="single"/>
        </w:rPr>
        <w:t xml:space="preserve">: </w:t>
      </w:r>
      <w:r>
        <w:t xml:space="preserve">The </w:t>
      </w:r>
      <w:proofErr w:type="spellStart"/>
      <w:r>
        <w:t>Solr</w:t>
      </w:r>
      <w:proofErr w:type="spellEnd"/>
      <w:r>
        <w:t xml:space="preserve"> sever has all the documents indexed and makes it easy for searching. Each documents has a unique ID, title and different fields to help to find the results faster. The </w:t>
      </w:r>
      <w:proofErr w:type="spellStart"/>
      <w:r>
        <w:t>Solr</w:t>
      </w:r>
      <w:proofErr w:type="spellEnd"/>
      <w:r>
        <w:t xml:space="preserve"> has two components that are important to the understanding of the system.</w:t>
      </w:r>
    </w:p>
    <w:p w14:paraId="1481B604" w14:textId="30D46C7A" w:rsidR="0049350E" w:rsidRDefault="0049350E" w:rsidP="00A70C2D">
      <w:pPr>
        <w:pStyle w:val="ListParagraph"/>
        <w:numPr>
          <w:ilvl w:val="0"/>
          <w:numId w:val="37"/>
        </w:numPr>
        <w:spacing w:line="360" w:lineRule="auto"/>
      </w:pPr>
      <w:proofErr w:type="spellStart"/>
      <w:r>
        <w:t>ProcessRequest</w:t>
      </w:r>
      <w:proofErr w:type="spellEnd"/>
    </w:p>
    <w:p w14:paraId="4C7B4A0B" w14:textId="5089185F" w:rsidR="0049350E" w:rsidRDefault="0049350E" w:rsidP="00A70C2D">
      <w:pPr>
        <w:pStyle w:val="ListParagraph"/>
        <w:numPr>
          <w:ilvl w:val="0"/>
          <w:numId w:val="37"/>
        </w:numPr>
        <w:spacing w:line="360" w:lineRule="auto"/>
      </w:pPr>
      <w:proofErr w:type="spellStart"/>
      <w:r>
        <w:t>ParseToSendResponse</w:t>
      </w:r>
      <w:proofErr w:type="spellEnd"/>
    </w:p>
    <w:p w14:paraId="60524E0C" w14:textId="4C28EC7B" w:rsidR="0049350E" w:rsidRDefault="0049350E" w:rsidP="00A70C2D">
      <w:pPr>
        <w:spacing w:line="360" w:lineRule="auto"/>
      </w:pPr>
      <w:r>
        <w:rPr>
          <w:b/>
        </w:rPr>
        <w:t xml:space="preserve">Storage Layer: </w:t>
      </w:r>
      <w:r>
        <w:t>This layer handles the storage of users in the system. It has two main components:</w:t>
      </w:r>
    </w:p>
    <w:p w14:paraId="3E8695AD" w14:textId="29C1956F" w:rsidR="0049350E" w:rsidRDefault="0049350E" w:rsidP="00A70C2D">
      <w:pPr>
        <w:spacing w:line="360" w:lineRule="auto"/>
      </w:pPr>
      <w:r>
        <w:rPr>
          <w:u w:val="single"/>
        </w:rPr>
        <w:t>DB Connection:</w:t>
      </w:r>
      <w:r>
        <w:t xml:space="preserve"> Handles the connection between the web services and the </w:t>
      </w:r>
      <w:proofErr w:type="spellStart"/>
      <w:r>
        <w:t>NoSql</w:t>
      </w:r>
      <w:proofErr w:type="spellEnd"/>
      <w:r>
        <w:t xml:space="preserve"> database</w:t>
      </w:r>
      <w:r w:rsidR="002F4E7C">
        <w:t>. This component is divided as follows:</w:t>
      </w:r>
    </w:p>
    <w:p w14:paraId="710EB21C" w14:textId="65F8F67D" w:rsidR="002F4E7C" w:rsidRDefault="002F4E7C" w:rsidP="00A70C2D">
      <w:pPr>
        <w:pStyle w:val="ListParagraph"/>
        <w:numPr>
          <w:ilvl w:val="0"/>
          <w:numId w:val="38"/>
        </w:numPr>
        <w:spacing w:line="360" w:lineRule="auto"/>
      </w:pPr>
      <w:proofErr w:type="spellStart"/>
      <w:r>
        <w:t>ConnectToDB</w:t>
      </w:r>
      <w:proofErr w:type="spellEnd"/>
    </w:p>
    <w:p w14:paraId="6EEBC532" w14:textId="108D8FDA" w:rsidR="002F4E7C" w:rsidRDefault="002F4E7C" w:rsidP="00A70C2D">
      <w:pPr>
        <w:pStyle w:val="ListParagraph"/>
        <w:numPr>
          <w:ilvl w:val="0"/>
          <w:numId w:val="38"/>
        </w:numPr>
        <w:spacing w:line="360" w:lineRule="auto"/>
      </w:pPr>
      <w:proofErr w:type="spellStart"/>
      <w:r>
        <w:t>ValidateUser</w:t>
      </w:r>
      <w:proofErr w:type="spellEnd"/>
    </w:p>
    <w:p w14:paraId="1B1505D5" w14:textId="3FE192A4" w:rsidR="002F4E7C" w:rsidRDefault="002F4E7C" w:rsidP="00A70C2D">
      <w:pPr>
        <w:spacing w:line="360" w:lineRule="auto"/>
      </w:pPr>
      <w:proofErr w:type="spellStart"/>
      <w:proofErr w:type="gramStart"/>
      <w:r w:rsidRPr="002F4E7C">
        <w:rPr>
          <w:u w:val="single"/>
        </w:rPr>
        <w:t>UserInfo</w:t>
      </w:r>
      <w:proofErr w:type="spellEnd"/>
      <w:r>
        <w:rPr>
          <w:u w:val="single"/>
        </w:rPr>
        <w:t xml:space="preserve"> :</w:t>
      </w:r>
      <w:proofErr w:type="gramEnd"/>
      <w:r>
        <w:t xml:space="preserve"> Uses a JSON object to save, edit or delete the user from the database. The </w:t>
      </w:r>
      <w:proofErr w:type="spellStart"/>
      <w:r>
        <w:t>UserInfo</w:t>
      </w:r>
      <w:proofErr w:type="spellEnd"/>
      <w:r>
        <w:t xml:space="preserve"> component is divided as follows:</w:t>
      </w:r>
    </w:p>
    <w:p w14:paraId="398BB668" w14:textId="4992C6DF" w:rsidR="002F4E7C" w:rsidRDefault="002F4E7C" w:rsidP="00A70C2D">
      <w:pPr>
        <w:pStyle w:val="ListParagraph"/>
        <w:numPr>
          <w:ilvl w:val="0"/>
          <w:numId w:val="39"/>
        </w:numPr>
        <w:spacing w:line="360" w:lineRule="auto"/>
      </w:pPr>
      <w:proofErr w:type="spellStart"/>
      <w:r>
        <w:t>PostNewUser</w:t>
      </w:r>
      <w:proofErr w:type="spellEnd"/>
      <w:r>
        <w:t xml:space="preserve"> – creates  a new user in the system</w:t>
      </w:r>
    </w:p>
    <w:p w14:paraId="5CEEC106" w14:textId="3F7CCF93" w:rsidR="002F4E7C" w:rsidRDefault="002F4E7C" w:rsidP="00A70C2D">
      <w:pPr>
        <w:pStyle w:val="ListParagraph"/>
        <w:numPr>
          <w:ilvl w:val="0"/>
          <w:numId w:val="40"/>
        </w:numPr>
        <w:spacing w:line="360" w:lineRule="auto"/>
      </w:pPr>
      <w:proofErr w:type="spellStart"/>
      <w:r>
        <w:t>EditUser</w:t>
      </w:r>
      <w:proofErr w:type="spellEnd"/>
      <w:r>
        <w:t xml:space="preserve"> – modifies an existing user from the system</w:t>
      </w:r>
    </w:p>
    <w:p w14:paraId="23B612E5" w14:textId="77777777" w:rsidR="002F4E7C" w:rsidRPr="002F4E7C" w:rsidRDefault="002F4E7C" w:rsidP="00A70C2D">
      <w:pPr>
        <w:spacing w:line="360" w:lineRule="auto"/>
      </w:pPr>
    </w:p>
    <w:p w14:paraId="3254CAAD" w14:textId="77777777" w:rsidR="003B7BB8" w:rsidRDefault="003B7BB8" w:rsidP="00A70C2D">
      <w:pPr>
        <w:spacing w:line="360" w:lineRule="auto"/>
        <w:rPr>
          <w:rFonts w:asciiTheme="majorHAnsi" w:eastAsiaTheme="majorEastAsia" w:hAnsiTheme="majorHAnsi" w:cstheme="majorBidi"/>
          <w:color w:val="2E74B5" w:themeColor="accent1" w:themeShade="BF"/>
          <w:sz w:val="32"/>
          <w:szCs w:val="32"/>
        </w:rPr>
      </w:pPr>
      <w:r>
        <w:br w:type="page"/>
      </w:r>
    </w:p>
    <w:p w14:paraId="2D64E592" w14:textId="18593BB8" w:rsidR="002F4E7C" w:rsidRDefault="008370FD" w:rsidP="008370FD">
      <w:pPr>
        <w:pStyle w:val="Heading1"/>
      </w:pPr>
      <w:bookmarkStart w:id="18" w:name="_Toc436931099"/>
      <w:r>
        <w:lastRenderedPageBreak/>
        <w:t>Testing Process</w:t>
      </w:r>
      <w:bookmarkEnd w:id="18"/>
    </w:p>
    <w:p w14:paraId="3124A523" w14:textId="6313623B" w:rsidR="008370FD" w:rsidRDefault="008370FD" w:rsidP="008370FD">
      <w:pPr>
        <w:pStyle w:val="Heading2"/>
      </w:pPr>
      <w:bookmarkStart w:id="19" w:name="_Toc436931100"/>
      <w:r>
        <w:t>System Test</w:t>
      </w:r>
      <w:bookmarkEnd w:id="19"/>
      <w:r>
        <w:t xml:space="preserve"> </w:t>
      </w:r>
    </w:p>
    <w:p w14:paraId="0E326137" w14:textId="77777777" w:rsidR="003B7BB8" w:rsidRDefault="003B7BB8" w:rsidP="003B7BB8">
      <w:pPr>
        <w:rPr>
          <w:b/>
          <w:bCs/>
        </w:rPr>
      </w:pPr>
    </w:p>
    <w:p w14:paraId="79F0179A" w14:textId="14DF9630" w:rsidR="003B7BB8" w:rsidRPr="00A70C2D" w:rsidRDefault="00C750A3" w:rsidP="00A70C2D">
      <w:pPr>
        <w:spacing w:line="360" w:lineRule="auto"/>
        <w:rPr>
          <w:b/>
          <w:bCs/>
        </w:rPr>
      </w:pPr>
      <w:r w:rsidRPr="00A70C2D">
        <w:rPr>
          <w:b/>
          <w:bCs/>
        </w:rPr>
        <w:t>TEST SUITE LegalWise_001</w:t>
      </w:r>
    </w:p>
    <w:p w14:paraId="0AC65719" w14:textId="69322B18" w:rsidR="003B7BB8" w:rsidRPr="00A70C2D" w:rsidRDefault="003B7BB8" w:rsidP="00A70C2D">
      <w:pPr>
        <w:pBdr>
          <w:bottom w:val="single" w:sz="6" w:space="1" w:color="auto"/>
        </w:pBdr>
        <w:spacing w:line="360" w:lineRule="auto"/>
      </w:pPr>
      <w:r w:rsidRPr="00A70C2D">
        <w:rPr>
          <w:b/>
          <w:bCs/>
        </w:rPr>
        <w:t xml:space="preserve">Purpose: </w:t>
      </w:r>
      <w:r w:rsidRPr="00A70C2D">
        <w:t>To test the functionality of use case:</w:t>
      </w:r>
      <w:r w:rsidRPr="00A70C2D">
        <w:rPr>
          <w:b/>
          <w:bCs/>
        </w:rPr>
        <w:t xml:space="preserve"> </w:t>
      </w:r>
      <w:r w:rsidRPr="00A70C2D">
        <w:t>LegalWise_003: User needs to create an account.</w:t>
      </w:r>
    </w:p>
    <w:p w14:paraId="76082023" w14:textId="77777777" w:rsidR="003B7BB8" w:rsidRPr="00A70C2D" w:rsidRDefault="003B7BB8" w:rsidP="00A70C2D">
      <w:pPr>
        <w:spacing w:line="360" w:lineRule="auto"/>
        <w:ind w:left="1440" w:hanging="1440"/>
        <w:rPr>
          <w:bCs/>
        </w:rPr>
      </w:pPr>
      <w:r w:rsidRPr="00A70C2D">
        <w:rPr>
          <w:b/>
          <w:bCs/>
        </w:rPr>
        <w:t xml:space="preserve">Test case 1: </w:t>
      </w:r>
      <w:r w:rsidRPr="00A70C2D">
        <w:rPr>
          <w:b/>
          <w:bCs/>
        </w:rPr>
        <w:tab/>
      </w:r>
    </w:p>
    <w:p w14:paraId="30C5D88D" w14:textId="77777777" w:rsidR="003B7BB8" w:rsidRPr="00A70C2D" w:rsidRDefault="003B7BB8" w:rsidP="00A70C2D">
      <w:pPr>
        <w:spacing w:line="360" w:lineRule="auto"/>
        <w:ind w:left="1440" w:hanging="1440"/>
        <w:rPr>
          <w:bCs/>
        </w:rPr>
      </w:pPr>
      <w:r w:rsidRPr="00A70C2D">
        <w:rPr>
          <w:bCs/>
        </w:rPr>
        <w:t>Purpose:</w:t>
      </w:r>
    </w:p>
    <w:p w14:paraId="44AC2617" w14:textId="34020909" w:rsidR="003B7BB8" w:rsidRPr="00A70C2D" w:rsidRDefault="003B7BB8" w:rsidP="00A70C2D">
      <w:pPr>
        <w:numPr>
          <w:ilvl w:val="0"/>
          <w:numId w:val="49"/>
        </w:numPr>
        <w:spacing w:line="360" w:lineRule="auto"/>
        <w:rPr>
          <w:bCs/>
        </w:rPr>
      </w:pPr>
      <w:r w:rsidRPr="00A70C2D">
        <w:rPr>
          <w:bCs/>
        </w:rPr>
        <w:t>To test the functionality when a user register on the website. Th</w:t>
      </w:r>
      <w:r w:rsidR="002B17E5" w:rsidRPr="00A70C2D">
        <w:rPr>
          <w:bCs/>
        </w:rPr>
        <w:t>e user should receive an email to confirm his/her account</w:t>
      </w:r>
      <w:r w:rsidRPr="00A70C2D">
        <w:rPr>
          <w:bCs/>
        </w:rPr>
        <w:t>.</w:t>
      </w:r>
    </w:p>
    <w:p w14:paraId="01BDA96D" w14:textId="77777777" w:rsidR="003B7BB8" w:rsidRPr="00A70C2D" w:rsidRDefault="003B7BB8" w:rsidP="00A70C2D">
      <w:pPr>
        <w:spacing w:line="360" w:lineRule="auto"/>
        <w:rPr>
          <w:bCs/>
        </w:rPr>
      </w:pPr>
      <w:r w:rsidRPr="00A70C2D">
        <w:rPr>
          <w:bCs/>
        </w:rPr>
        <w:t>Precondition:</w:t>
      </w:r>
    </w:p>
    <w:p w14:paraId="4FCC22F3" w14:textId="0932D6C3" w:rsidR="003B7BB8" w:rsidRPr="00A70C2D" w:rsidRDefault="003B7BB8" w:rsidP="00A70C2D">
      <w:pPr>
        <w:numPr>
          <w:ilvl w:val="0"/>
          <w:numId w:val="49"/>
        </w:numPr>
        <w:spacing w:line="360" w:lineRule="auto"/>
        <w:rPr>
          <w:bCs/>
        </w:rPr>
      </w:pPr>
      <w:r w:rsidRPr="00A70C2D">
        <w:rPr>
          <w:bCs/>
        </w:rPr>
        <w:t xml:space="preserve">The application must be running properly on the IBM Cloud </w:t>
      </w:r>
    </w:p>
    <w:p w14:paraId="6565B08C" w14:textId="1C6B5C17" w:rsidR="003B7BB8" w:rsidRPr="00A70C2D" w:rsidRDefault="003B7BB8" w:rsidP="00A70C2D">
      <w:pPr>
        <w:numPr>
          <w:ilvl w:val="0"/>
          <w:numId w:val="49"/>
        </w:numPr>
        <w:spacing w:line="360" w:lineRule="auto"/>
        <w:rPr>
          <w:bCs/>
        </w:rPr>
      </w:pPr>
      <w:r w:rsidRPr="00A70C2D">
        <w:rPr>
          <w:bCs/>
        </w:rPr>
        <w:t>The database needs to be properly bind to the application and accessible to the web services</w:t>
      </w:r>
    </w:p>
    <w:p w14:paraId="053B6982" w14:textId="0FEA1116" w:rsidR="003B7BB8" w:rsidRPr="00A70C2D" w:rsidRDefault="003B7BB8" w:rsidP="00A70C2D">
      <w:pPr>
        <w:numPr>
          <w:ilvl w:val="0"/>
          <w:numId w:val="49"/>
        </w:numPr>
        <w:spacing w:line="360" w:lineRule="auto"/>
        <w:rPr>
          <w:bCs/>
        </w:rPr>
      </w:pPr>
      <w:r w:rsidRPr="00A70C2D">
        <w:rPr>
          <w:bCs/>
        </w:rPr>
        <w:t>The IBM Cloud and DevOps services must be working properly</w:t>
      </w:r>
    </w:p>
    <w:p w14:paraId="4ADC0DF6" w14:textId="77777777" w:rsidR="003B7BB8" w:rsidRPr="00A70C2D" w:rsidRDefault="003B7BB8" w:rsidP="00A70C2D">
      <w:pPr>
        <w:spacing w:line="360" w:lineRule="auto"/>
        <w:rPr>
          <w:bCs/>
        </w:rPr>
      </w:pPr>
      <w:r w:rsidRPr="00A70C2D">
        <w:rPr>
          <w:bCs/>
        </w:rPr>
        <w:t>Input:</w:t>
      </w:r>
    </w:p>
    <w:p w14:paraId="219E2F64" w14:textId="126E98D5" w:rsidR="003B7BB8" w:rsidRPr="00A70C2D" w:rsidRDefault="003B7BB8" w:rsidP="00A70C2D">
      <w:pPr>
        <w:spacing w:line="360" w:lineRule="auto"/>
        <w:rPr>
          <w:bCs/>
        </w:rPr>
      </w:pPr>
      <w:r w:rsidRPr="00A70C2D">
        <w:rPr>
          <w:bCs/>
        </w:rPr>
        <w:t>A new user has access to the homepage and would like to create an account to use the application. The user clicks on Sign Up button on the top left corner of the website. The new user provides the following information.</w:t>
      </w:r>
    </w:p>
    <w:p w14:paraId="77250DB8" w14:textId="108437B4" w:rsidR="003B7BB8" w:rsidRPr="00A70C2D" w:rsidRDefault="003B7BB8" w:rsidP="00A70C2D">
      <w:pPr>
        <w:pStyle w:val="ListParagraph"/>
        <w:numPr>
          <w:ilvl w:val="0"/>
          <w:numId w:val="50"/>
        </w:numPr>
        <w:spacing w:line="360" w:lineRule="auto"/>
        <w:rPr>
          <w:rFonts w:cs="Times New Roman"/>
          <w:bCs/>
        </w:rPr>
      </w:pPr>
      <w:r w:rsidRPr="00A70C2D">
        <w:rPr>
          <w:rFonts w:cs="Times New Roman"/>
          <w:bCs/>
        </w:rPr>
        <w:t>First Name</w:t>
      </w:r>
    </w:p>
    <w:p w14:paraId="1576FAE7" w14:textId="799B008B" w:rsidR="003B7BB8" w:rsidRPr="00A70C2D" w:rsidRDefault="003B7BB8" w:rsidP="00A70C2D">
      <w:pPr>
        <w:pStyle w:val="ListParagraph"/>
        <w:numPr>
          <w:ilvl w:val="0"/>
          <w:numId w:val="50"/>
        </w:numPr>
        <w:spacing w:line="360" w:lineRule="auto"/>
        <w:rPr>
          <w:rFonts w:cs="Times New Roman"/>
          <w:bCs/>
        </w:rPr>
      </w:pPr>
      <w:r w:rsidRPr="00A70C2D">
        <w:rPr>
          <w:rFonts w:cs="Times New Roman"/>
          <w:bCs/>
        </w:rPr>
        <w:t xml:space="preserve">Last Name </w:t>
      </w:r>
    </w:p>
    <w:p w14:paraId="3B59A851" w14:textId="61D6D43A" w:rsidR="003B7BB8" w:rsidRPr="00A70C2D" w:rsidRDefault="003B7BB8" w:rsidP="00A70C2D">
      <w:pPr>
        <w:pStyle w:val="ListParagraph"/>
        <w:numPr>
          <w:ilvl w:val="0"/>
          <w:numId w:val="50"/>
        </w:numPr>
        <w:spacing w:line="360" w:lineRule="auto"/>
        <w:rPr>
          <w:rFonts w:cs="Times New Roman"/>
          <w:bCs/>
        </w:rPr>
      </w:pPr>
      <w:r w:rsidRPr="00A70C2D">
        <w:rPr>
          <w:rFonts w:cs="Times New Roman"/>
          <w:bCs/>
        </w:rPr>
        <w:t>Email address</w:t>
      </w:r>
    </w:p>
    <w:p w14:paraId="4A70BB86" w14:textId="3E3360DC" w:rsidR="003B7BB8" w:rsidRPr="00A70C2D" w:rsidRDefault="003B7BB8" w:rsidP="00A70C2D">
      <w:pPr>
        <w:pStyle w:val="ListParagraph"/>
        <w:numPr>
          <w:ilvl w:val="0"/>
          <w:numId w:val="50"/>
        </w:numPr>
        <w:spacing w:line="360" w:lineRule="auto"/>
        <w:rPr>
          <w:rFonts w:cs="Times New Roman"/>
          <w:bCs/>
        </w:rPr>
      </w:pPr>
      <w:r w:rsidRPr="00A70C2D">
        <w:rPr>
          <w:rFonts w:cs="Times New Roman"/>
          <w:bCs/>
        </w:rPr>
        <w:t>Password</w:t>
      </w:r>
    </w:p>
    <w:p w14:paraId="09989907" w14:textId="54179E0E" w:rsidR="003B7BB8" w:rsidRPr="00A70C2D" w:rsidRDefault="003B7BB8" w:rsidP="00A70C2D">
      <w:pPr>
        <w:pStyle w:val="ListParagraph"/>
        <w:numPr>
          <w:ilvl w:val="0"/>
          <w:numId w:val="50"/>
        </w:numPr>
        <w:spacing w:line="360" w:lineRule="auto"/>
        <w:rPr>
          <w:rFonts w:cs="Times New Roman"/>
          <w:bCs/>
        </w:rPr>
      </w:pPr>
      <w:r w:rsidRPr="00A70C2D">
        <w:rPr>
          <w:rFonts w:cs="Times New Roman"/>
          <w:bCs/>
        </w:rPr>
        <w:t xml:space="preserve">Mobile Number </w:t>
      </w:r>
    </w:p>
    <w:p w14:paraId="29175987" w14:textId="41D6A715" w:rsidR="003B7BB8" w:rsidRPr="00A70C2D" w:rsidRDefault="003B7BB8" w:rsidP="00A70C2D">
      <w:pPr>
        <w:pStyle w:val="ListParagraph"/>
        <w:numPr>
          <w:ilvl w:val="0"/>
          <w:numId w:val="50"/>
        </w:numPr>
        <w:spacing w:line="360" w:lineRule="auto"/>
        <w:rPr>
          <w:rFonts w:cs="Times New Roman"/>
          <w:bCs/>
        </w:rPr>
      </w:pPr>
      <w:r w:rsidRPr="00A70C2D">
        <w:rPr>
          <w:rFonts w:cs="Times New Roman"/>
          <w:bCs/>
        </w:rPr>
        <w:t xml:space="preserve">Position </w:t>
      </w:r>
    </w:p>
    <w:p w14:paraId="7FD24CBB" w14:textId="1254DE03" w:rsidR="003B7BB8" w:rsidRPr="00A70C2D" w:rsidRDefault="003B7BB8" w:rsidP="00A70C2D">
      <w:pPr>
        <w:pStyle w:val="ListParagraph"/>
        <w:numPr>
          <w:ilvl w:val="0"/>
          <w:numId w:val="50"/>
        </w:numPr>
        <w:spacing w:line="360" w:lineRule="auto"/>
        <w:rPr>
          <w:rFonts w:cs="Times New Roman"/>
          <w:bCs/>
        </w:rPr>
      </w:pPr>
      <w:r w:rsidRPr="00A70C2D">
        <w:rPr>
          <w:rFonts w:cs="Times New Roman"/>
          <w:bCs/>
        </w:rPr>
        <w:t xml:space="preserve">Field of Law </w:t>
      </w:r>
    </w:p>
    <w:p w14:paraId="62D4A1ED" w14:textId="5CD5D58E" w:rsidR="003B7BB8" w:rsidRPr="00A70C2D" w:rsidRDefault="003B7BB8" w:rsidP="00A70C2D">
      <w:pPr>
        <w:pStyle w:val="ListParagraph"/>
        <w:numPr>
          <w:ilvl w:val="0"/>
          <w:numId w:val="50"/>
        </w:numPr>
        <w:spacing w:line="360" w:lineRule="auto"/>
        <w:rPr>
          <w:rFonts w:cs="Times New Roman"/>
          <w:bCs/>
        </w:rPr>
      </w:pPr>
      <w:r w:rsidRPr="00A70C2D">
        <w:rPr>
          <w:rFonts w:cs="Times New Roman"/>
          <w:bCs/>
        </w:rPr>
        <w:t>Law Firm</w:t>
      </w:r>
    </w:p>
    <w:p w14:paraId="37E9DA9A" w14:textId="1D9BBBBE" w:rsidR="003B7BB8" w:rsidRPr="00A70C2D" w:rsidRDefault="003B7BB8" w:rsidP="00A70C2D">
      <w:pPr>
        <w:spacing w:line="360" w:lineRule="auto"/>
        <w:rPr>
          <w:bCs/>
        </w:rPr>
      </w:pPr>
      <w:r w:rsidRPr="00A70C2D">
        <w:rPr>
          <w:bCs/>
        </w:rPr>
        <w:t xml:space="preserve">Once the user clicks the Submit button a new user is created on the database. </w:t>
      </w:r>
    </w:p>
    <w:p w14:paraId="7B21CADF" w14:textId="77777777" w:rsidR="003B7BB8" w:rsidRPr="00A70C2D" w:rsidRDefault="003B7BB8" w:rsidP="00A70C2D">
      <w:pPr>
        <w:spacing w:line="360" w:lineRule="auto"/>
        <w:rPr>
          <w:bCs/>
        </w:rPr>
      </w:pPr>
      <w:r w:rsidRPr="00A70C2D">
        <w:rPr>
          <w:bCs/>
        </w:rPr>
        <w:t>Expected Output:</w:t>
      </w:r>
    </w:p>
    <w:p w14:paraId="7A7E3798" w14:textId="5727BEAC" w:rsidR="002B17E5" w:rsidRPr="00A70C2D" w:rsidRDefault="002B17E5" w:rsidP="00A70C2D">
      <w:pPr>
        <w:spacing w:line="360" w:lineRule="auto"/>
        <w:rPr>
          <w:bCs/>
        </w:rPr>
      </w:pPr>
      <w:r w:rsidRPr="00A70C2D">
        <w:rPr>
          <w:bCs/>
        </w:rPr>
        <w:t>A new user is created on the database and the user receives an email to confirm the account. Once the user confirms the account he/she is able to login and use the application.</w:t>
      </w:r>
    </w:p>
    <w:p w14:paraId="2FD0B44E" w14:textId="77777777" w:rsidR="003B7BB8" w:rsidRPr="00A70C2D" w:rsidRDefault="003B7BB8" w:rsidP="00A70C2D">
      <w:pPr>
        <w:spacing w:line="360" w:lineRule="auto"/>
        <w:ind w:left="1440" w:hanging="1440"/>
        <w:rPr>
          <w:bCs/>
        </w:rPr>
      </w:pPr>
      <w:r w:rsidRPr="00A70C2D">
        <w:rPr>
          <w:b/>
          <w:bCs/>
        </w:rPr>
        <w:t xml:space="preserve">Test case 2: </w:t>
      </w:r>
      <w:r w:rsidRPr="00A70C2D">
        <w:rPr>
          <w:b/>
          <w:bCs/>
        </w:rPr>
        <w:tab/>
      </w:r>
    </w:p>
    <w:p w14:paraId="74A1F271" w14:textId="77777777" w:rsidR="003B7BB8" w:rsidRPr="00A70C2D" w:rsidRDefault="003B7BB8" w:rsidP="00A70C2D">
      <w:pPr>
        <w:spacing w:line="360" w:lineRule="auto"/>
        <w:ind w:left="1440" w:hanging="1440"/>
        <w:rPr>
          <w:bCs/>
        </w:rPr>
      </w:pPr>
      <w:r w:rsidRPr="00A70C2D">
        <w:rPr>
          <w:bCs/>
        </w:rPr>
        <w:lastRenderedPageBreak/>
        <w:t>Purpose:</w:t>
      </w:r>
    </w:p>
    <w:p w14:paraId="03DEDEA7" w14:textId="5879E8D5" w:rsidR="003B7BB8" w:rsidRPr="00A70C2D" w:rsidRDefault="002B17E5" w:rsidP="00A70C2D">
      <w:pPr>
        <w:numPr>
          <w:ilvl w:val="0"/>
          <w:numId w:val="49"/>
        </w:numPr>
        <w:spacing w:line="360" w:lineRule="auto"/>
        <w:rPr>
          <w:bCs/>
        </w:rPr>
      </w:pPr>
      <w:r w:rsidRPr="00A70C2D">
        <w:rPr>
          <w:bCs/>
        </w:rPr>
        <w:t>To test the functionality when a user register on the website. The user should be able to login to through the homepage.</w:t>
      </w:r>
    </w:p>
    <w:p w14:paraId="18105B0D" w14:textId="77777777" w:rsidR="003B7BB8" w:rsidRPr="00A70C2D" w:rsidRDefault="003B7BB8" w:rsidP="00A70C2D">
      <w:pPr>
        <w:spacing w:line="360" w:lineRule="auto"/>
        <w:rPr>
          <w:bCs/>
        </w:rPr>
      </w:pPr>
      <w:r w:rsidRPr="00A70C2D">
        <w:rPr>
          <w:bCs/>
        </w:rPr>
        <w:t>Precondition:</w:t>
      </w:r>
    </w:p>
    <w:p w14:paraId="007AB94E" w14:textId="4EAF2000" w:rsidR="00C750A3" w:rsidRPr="00A70C2D" w:rsidRDefault="00C750A3" w:rsidP="00A70C2D">
      <w:pPr>
        <w:pStyle w:val="ListParagraph"/>
        <w:numPr>
          <w:ilvl w:val="0"/>
          <w:numId w:val="49"/>
        </w:numPr>
        <w:spacing w:line="360" w:lineRule="auto"/>
        <w:rPr>
          <w:rFonts w:cs="Times New Roman"/>
          <w:bCs/>
        </w:rPr>
      </w:pPr>
      <w:r w:rsidRPr="00A70C2D">
        <w:rPr>
          <w:rFonts w:cs="Times New Roman"/>
          <w:bCs/>
        </w:rPr>
        <w:t>The user should have access to the application</w:t>
      </w:r>
    </w:p>
    <w:p w14:paraId="3A83004B" w14:textId="413D2729" w:rsidR="00C750A3" w:rsidRPr="00A70C2D" w:rsidRDefault="00C750A3" w:rsidP="00A70C2D">
      <w:pPr>
        <w:pStyle w:val="ListParagraph"/>
        <w:numPr>
          <w:ilvl w:val="0"/>
          <w:numId w:val="49"/>
        </w:numPr>
        <w:spacing w:line="360" w:lineRule="auto"/>
        <w:rPr>
          <w:rFonts w:cs="Times New Roman"/>
          <w:bCs/>
        </w:rPr>
      </w:pPr>
      <w:r w:rsidRPr="00A70C2D">
        <w:rPr>
          <w:rFonts w:cs="Times New Roman"/>
          <w:bCs/>
        </w:rPr>
        <w:t>The application must be running properly on the IBM Cloud</w:t>
      </w:r>
    </w:p>
    <w:p w14:paraId="4B7E2423" w14:textId="5AC17BC6" w:rsidR="00C750A3" w:rsidRPr="00A70C2D" w:rsidRDefault="00C750A3" w:rsidP="00A70C2D">
      <w:pPr>
        <w:pStyle w:val="ListParagraph"/>
        <w:numPr>
          <w:ilvl w:val="0"/>
          <w:numId w:val="49"/>
        </w:numPr>
        <w:spacing w:line="360" w:lineRule="auto"/>
        <w:rPr>
          <w:rFonts w:cs="Times New Roman"/>
          <w:bCs/>
        </w:rPr>
      </w:pPr>
      <w:r w:rsidRPr="00A70C2D">
        <w:rPr>
          <w:rFonts w:cs="Times New Roman"/>
          <w:bCs/>
        </w:rPr>
        <w:t xml:space="preserve">The user must have register on the website and have a valid account. </w:t>
      </w:r>
    </w:p>
    <w:p w14:paraId="1B27EE7E" w14:textId="77777777" w:rsidR="003B7BB8" w:rsidRPr="00A70C2D" w:rsidRDefault="003B7BB8" w:rsidP="00A70C2D">
      <w:pPr>
        <w:spacing w:line="360" w:lineRule="auto"/>
        <w:rPr>
          <w:bCs/>
        </w:rPr>
      </w:pPr>
      <w:r w:rsidRPr="00A70C2D">
        <w:rPr>
          <w:bCs/>
        </w:rPr>
        <w:t>Input:</w:t>
      </w:r>
    </w:p>
    <w:p w14:paraId="3149DE93" w14:textId="1B9F33DA" w:rsidR="00C750A3" w:rsidRPr="00A70C2D" w:rsidRDefault="00C750A3" w:rsidP="00A70C2D">
      <w:pPr>
        <w:spacing w:line="360" w:lineRule="auto"/>
        <w:rPr>
          <w:bCs/>
        </w:rPr>
      </w:pPr>
      <w:r w:rsidRPr="00A70C2D">
        <w:rPr>
          <w:bCs/>
        </w:rPr>
        <w:t>In order for the user to login through the homepage he/she must provide with the following credentials which must match the ones in the database. If the user is not register or does not have a valid account he/she will not be able to login.</w:t>
      </w:r>
    </w:p>
    <w:p w14:paraId="2977AB34" w14:textId="3B3A8806" w:rsidR="00C750A3" w:rsidRPr="00A70C2D" w:rsidRDefault="00C750A3" w:rsidP="00A70C2D">
      <w:pPr>
        <w:pStyle w:val="ListParagraph"/>
        <w:numPr>
          <w:ilvl w:val="0"/>
          <w:numId w:val="51"/>
        </w:numPr>
        <w:spacing w:line="360" w:lineRule="auto"/>
        <w:rPr>
          <w:rFonts w:cs="Times New Roman"/>
          <w:bCs/>
        </w:rPr>
      </w:pPr>
      <w:r w:rsidRPr="00A70C2D">
        <w:rPr>
          <w:rFonts w:cs="Times New Roman"/>
          <w:bCs/>
        </w:rPr>
        <w:t>Email</w:t>
      </w:r>
    </w:p>
    <w:p w14:paraId="1AC96529" w14:textId="4F811583" w:rsidR="00C750A3" w:rsidRPr="00A70C2D" w:rsidRDefault="00C750A3" w:rsidP="00A70C2D">
      <w:pPr>
        <w:pStyle w:val="ListParagraph"/>
        <w:numPr>
          <w:ilvl w:val="0"/>
          <w:numId w:val="51"/>
        </w:numPr>
        <w:spacing w:line="360" w:lineRule="auto"/>
        <w:rPr>
          <w:rFonts w:cs="Times New Roman"/>
          <w:bCs/>
        </w:rPr>
      </w:pPr>
      <w:r w:rsidRPr="00A70C2D">
        <w:rPr>
          <w:rFonts w:cs="Times New Roman"/>
          <w:bCs/>
        </w:rPr>
        <w:t>Password</w:t>
      </w:r>
    </w:p>
    <w:p w14:paraId="061EF805" w14:textId="77777777" w:rsidR="003B7BB8" w:rsidRPr="00A70C2D" w:rsidRDefault="003B7BB8" w:rsidP="00A70C2D">
      <w:pPr>
        <w:spacing w:line="360" w:lineRule="auto"/>
        <w:rPr>
          <w:bCs/>
        </w:rPr>
      </w:pPr>
      <w:r w:rsidRPr="00A70C2D">
        <w:rPr>
          <w:bCs/>
        </w:rPr>
        <w:t>Expected Output:</w:t>
      </w:r>
    </w:p>
    <w:p w14:paraId="45950451" w14:textId="4B200A34" w:rsidR="00C750A3" w:rsidRPr="00A70C2D" w:rsidRDefault="00C750A3" w:rsidP="00A70C2D">
      <w:pPr>
        <w:spacing w:line="360" w:lineRule="auto"/>
        <w:rPr>
          <w:bCs/>
        </w:rPr>
      </w:pPr>
      <w:r w:rsidRPr="00A70C2D">
        <w:rPr>
          <w:bCs/>
        </w:rPr>
        <w:t>After the user provides the credentials on the homepage and clicks the Login button, he/she should have access to the application.</w:t>
      </w:r>
    </w:p>
    <w:p w14:paraId="49573F66" w14:textId="77777777" w:rsidR="003B7BB8" w:rsidRPr="00A70C2D" w:rsidRDefault="003B7BB8" w:rsidP="00A70C2D">
      <w:pPr>
        <w:spacing w:line="360" w:lineRule="auto"/>
        <w:ind w:left="1440" w:hanging="1440"/>
        <w:rPr>
          <w:bCs/>
        </w:rPr>
      </w:pPr>
      <w:r w:rsidRPr="00A70C2D">
        <w:rPr>
          <w:b/>
          <w:bCs/>
        </w:rPr>
        <w:t xml:space="preserve">Test case 3: </w:t>
      </w:r>
      <w:r w:rsidRPr="00A70C2D">
        <w:rPr>
          <w:b/>
          <w:bCs/>
        </w:rPr>
        <w:tab/>
      </w:r>
    </w:p>
    <w:p w14:paraId="3328182D" w14:textId="77777777" w:rsidR="003B7BB8" w:rsidRPr="00A70C2D" w:rsidRDefault="003B7BB8" w:rsidP="00A70C2D">
      <w:pPr>
        <w:spacing w:line="360" w:lineRule="auto"/>
        <w:ind w:left="1440" w:hanging="1440"/>
        <w:rPr>
          <w:bCs/>
        </w:rPr>
      </w:pPr>
      <w:r w:rsidRPr="00A70C2D">
        <w:rPr>
          <w:bCs/>
        </w:rPr>
        <w:t>Purpose:</w:t>
      </w:r>
    </w:p>
    <w:p w14:paraId="60917E7C" w14:textId="18222BD2" w:rsidR="00C750A3" w:rsidRPr="00A70C2D" w:rsidRDefault="00C750A3" w:rsidP="00A70C2D">
      <w:pPr>
        <w:pStyle w:val="ListParagraph"/>
        <w:numPr>
          <w:ilvl w:val="0"/>
          <w:numId w:val="52"/>
        </w:numPr>
        <w:spacing w:line="360" w:lineRule="auto"/>
        <w:rPr>
          <w:rFonts w:cs="Times New Roman"/>
          <w:bCs/>
        </w:rPr>
      </w:pPr>
      <w:r w:rsidRPr="00A70C2D">
        <w:rPr>
          <w:rFonts w:cs="Times New Roman"/>
          <w:bCs/>
        </w:rPr>
        <w:t xml:space="preserve">To test a user is not able to create an account when the required fields are blank. </w:t>
      </w:r>
    </w:p>
    <w:p w14:paraId="06932C00" w14:textId="77777777" w:rsidR="003B7BB8" w:rsidRPr="00A70C2D" w:rsidRDefault="003B7BB8" w:rsidP="00A70C2D">
      <w:pPr>
        <w:spacing w:line="360" w:lineRule="auto"/>
        <w:rPr>
          <w:bCs/>
        </w:rPr>
      </w:pPr>
      <w:r w:rsidRPr="00A70C2D">
        <w:rPr>
          <w:bCs/>
        </w:rPr>
        <w:t>Precondition:</w:t>
      </w:r>
    </w:p>
    <w:p w14:paraId="39952FA5" w14:textId="77777777" w:rsidR="00C750A3" w:rsidRPr="00A70C2D" w:rsidRDefault="00C750A3" w:rsidP="00A70C2D">
      <w:pPr>
        <w:numPr>
          <w:ilvl w:val="0"/>
          <w:numId w:val="49"/>
        </w:numPr>
        <w:spacing w:line="360" w:lineRule="auto"/>
        <w:rPr>
          <w:bCs/>
        </w:rPr>
      </w:pPr>
      <w:r w:rsidRPr="00A70C2D">
        <w:rPr>
          <w:bCs/>
        </w:rPr>
        <w:t xml:space="preserve">The application must be running properly on the IBM Cloud </w:t>
      </w:r>
    </w:p>
    <w:p w14:paraId="2B518CDB" w14:textId="77777777" w:rsidR="00C750A3" w:rsidRPr="00A70C2D" w:rsidRDefault="00C750A3" w:rsidP="00A70C2D">
      <w:pPr>
        <w:numPr>
          <w:ilvl w:val="0"/>
          <w:numId w:val="49"/>
        </w:numPr>
        <w:spacing w:line="360" w:lineRule="auto"/>
        <w:rPr>
          <w:bCs/>
        </w:rPr>
      </w:pPr>
      <w:r w:rsidRPr="00A70C2D">
        <w:rPr>
          <w:bCs/>
        </w:rPr>
        <w:t>The database needs to be properly bind to the application and accessible to the web services</w:t>
      </w:r>
    </w:p>
    <w:p w14:paraId="72958512" w14:textId="77777777" w:rsidR="00C750A3" w:rsidRPr="00A70C2D" w:rsidRDefault="00C750A3" w:rsidP="00A70C2D">
      <w:pPr>
        <w:numPr>
          <w:ilvl w:val="0"/>
          <w:numId w:val="49"/>
        </w:numPr>
        <w:spacing w:line="360" w:lineRule="auto"/>
        <w:rPr>
          <w:bCs/>
        </w:rPr>
      </w:pPr>
      <w:r w:rsidRPr="00A70C2D">
        <w:rPr>
          <w:bCs/>
        </w:rPr>
        <w:t>The IBM Cloud and DevOps services must be working properly</w:t>
      </w:r>
    </w:p>
    <w:p w14:paraId="6D9CF5F8" w14:textId="77777777" w:rsidR="00C750A3" w:rsidRPr="00A70C2D" w:rsidRDefault="00C750A3" w:rsidP="00A70C2D">
      <w:pPr>
        <w:spacing w:line="360" w:lineRule="auto"/>
        <w:rPr>
          <w:bCs/>
        </w:rPr>
      </w:pPr>
    </w:p>
    <w:p w14:paraId="1080E52C" w14:textId="77777777" w:rsidR="003B7BB8" w:rsidRPr="00A70C2D" w:rsidRDefault="003B7BB8" w:rsidP="00A70C2D">
      <w:pPr>
        <w:spacing w:line="360" w:lineRule="auto"/>
        <w:rPr>
          <w:bCs/>
        </w:rPr>
      </w:pPr>
      <w:r w:rsidRPr="00A70C2D">
        <w:rPr>
          <w:bCs/>
        </w:rPr>
        <w:t>Input:</w:t>
      </w:r>
    </w:p>
    <w:p w14:paraId="573574C3" w14:textId="160B42C1" w:rsidR="00372AE0" w:rsidRPr="00A70C2D" w:rsidRDefault="00372AE0" w:rsidP="00A70C2D">
      <w:pPr>
        <w:spacing w:line="360" w:lineRule="auto"/>
        <w:rPr>
          <w:bCs/>
        </w:rPr>
      </w:pPr>
      <w:r w:rsidRPr="00A70C2D">
        <w:rPr>
          <w:bCs/>
        </w:rPr>
        <w:t>A new user has access to the homepage and would like to create an account to use the application. The user clicks on Sign Up button on the top left corner of the website. The new user provides some of the following information and leaves some fields in blank.</w:t>
      </w:r>
    </w:p>
    <w:p w14:paraId="38CD5074" w14:textId="77777777" w:rsidR="00372AE0" w:rsidRPr="00A70C2D" w:rsidRDefault="00372AE0" w:rsidP="00A70C2D">
      <w:pPr>
        <w:pStyle w:val="ListParagraph"/>
        <w:numPr>
          <w:ilvl w:val="0"/>
          <w:numId w:val="50"/>
        </w:numPr>
        <w:spacing w:line="360" w:lineRule="auto"/>
        <w:rPr>
          <w:rFonts w:cs="Times New Roman"/>
          <w:bCs/>
        </w:rPr>
      </w:pPr>
      <w:r w:rsidRPr="00A70C2D">
        <w:rPr>
          <w:rFonts w:cs="Times New Roman"/>
          <w:bCs/>
        </w:rPr>
        <w:t>First Name</w:t>
      </w:r>
    </w:p>
    <w:p w14:paraId="37945665" w14:textId="77777777" w:rsidR="00372AE0" w:rsidRPr="00A70C2D" w:rsidRDefault="00372AE0" w:rsidP="00A70C2D">
      <w:pPr>
        <w:pStyle w:val="ListParagraph"/>
        <w:numPr>
          <w:ilvl w:val="0"/>
          <w:numId w:val="50"/>
        </w:numPr>
        <w:spacing w:line="360" w:lineRule="auto"/>
        <w:rPr>
          <w:rFonts w:cs="Times New Roman"/>
          <w:bCs/>
        </w:rPr>
      </w:pPr>
      <w:r w:rsidRPr="00A70C2D">
        <w:rPr>
          <w:rFonts w:cs="Times New Roman"/>
          <w:bCs/>
        </w:rPr>
        <w:lastRenderedPageBreak/>
        <w:t xml:space="preserve">Last Name </w:t>
      </w:r>
    </w:p>
    <w:p w14:paraId="50C33BE1" w14:textId="77777777" w:rsidR="00372AE0" w:rsidRPr="00A70C2D" w:rsidRDefault="00372AE0" w:rsidP="00A70C2D">
      <w:pPr>
        <w:pStyle w:val="ListParagraph"/>
        <w:numPr>
          <w:ilvl w:val="0"/>
          <w:numId w:val="50"/>
        </w:numPr>
        <w:spacing w:line="360" w:lineRule="auto"/>
        <w:rPr>
          <w:rFonts w:cs="Times New Roman"/>
          <w:bCs/>
        </w:rPr>
      </w:pPr>
      <w:r w:rsidRPr="00A70C2D">
        <w:rPr>
          <w:rFonts w:cs="Times New Roman"/>
          <w:bCs/>
        </w:rPr>
        <w:t>Email address</w:t>
      </w:r>
    </w:p>
    <w:p w14:paraId="6CDD02BF" w14:textId="77777777" w:rsidR="00372AE0" w:rsidRPr="00A70C2D" w:rsidRDefault="00372AE0" w:rsidP="00A70C2D">
      <w:pPr>
        <w:pStyle w:val="ListParagraph"/>
        <w:numPr>
          <w:ilvl w:val="0"/>
          <w:numId w:val="50"/>
        </w:numPr>
        <w:spacing w:line="360" w:lineRule="auto"/>
        <w:rPr>
          <w:rFonts w:cs="Times New Roman"/>
          <w:bCs/>
        </w:rPr>
      </w:pPr>
      <w:r w:rsidRPr="00A70C2D">
        <w:rPr>
          <w:rFonts w:cs="Times New Roman"/>
          <w:bCs/>
        </w:rPr>
        <w:t>Password</w:t>
      </w:r>
    </w:p>
    <w:p w14:paraId="75BF5BAF" w14:textId="77777777" w:rsidR="00372AE0" w:rsidRPr="00A70C2D" w:rsidRDefault="00372AE0" w:rsidP="00A70C2D">
      <w:pPr>
        <w:pStyle w:val="ListParagraph"/>
        <w:numPr>
          <w:ilvl w:val="0"/>
          <w:numId w:val="50"/>
        </w:numPr>
        <w:spacing w:line="360" w:lineRule="auto"/>
        <w:rPr>
          <w:rFonts w:cs="Times New Roman"/>
          <w:bCs/>
        </w:rPr>
      </w:pPr>
      <w:r w:rsidRPr="00A70C2D">
        <w:rPr>
          <w:rFonts w:cs="Times New Roman"/>
          <w:bCs/>
        </w:rPr>
        <w:t xml:space="preserve">Mobile Number </w:t>
      </w:r>
    </w:p>
    <w:p w14:paraId="492D43FB" w14:textId="77777777" w:rsidR="00372AE0" w:rsidRPr="00A70C2D" w:rsidRDefault="00372AE0" w:rsidP="00A70C2D">
      <w:pPr>
        <w:pStyle w:val="ListParagraph"/>
        <w:numPr>
          <w:ilvl w:val="0"/>
          <w:numId w:val="50"/>
        </w:numPr>
        <w:spacing w:line="360" w:lineRule="auto"/>
        <w:rPr>
          <w:rFonts w:cs="Times New Roman"/>
          <w:bCs/>
        </w:rPr>
      </w:pPr>
      <w:r w:rsidRPr="00A70C2D">
        <w:rPr>
          <w:rFonts w:cs="Times New Roman"/>
          <w:bCs/>
        </w:rPr>
        <w:t xml:space="preserve">Position </w:t>
      </w:r>
    </w:p>
    <w:p w14:paraId="6895D450" w14:textId="77777777" w:rsidR="00372AE0" w:rsidRPr="00A70C2D" w:rsidRDefault="00372AE0" w:rsidP="00A70C2D">
      <w:pPr>
        <w:pStyle w:val="ListParagraph"/>
        <w:numPr>
          <w:ilvl w:val="0"/>
          <w:numId w:val="50"/>
        </w:numPr>
        <w:spacing w:line="360" w:lineRule="auto"/>
        <w:rPr>
          <w:rFonts w:cs="Times New Roman"/>
          <w:bCs/>
        </w:rPr>
      </w:pPr>
      <w:r w:rsidRPr="00A70C2D">
        <w:rPr>
          <w:rFonts w:cs="Times New Roman"/>
          <w:bCs/>
        </w:rPr>
        <w:t xml:space="preserve">Field of Law </w:t>
      </w:r>
    </w:p>
    <w:p w14:paraId="073D56BE" w14:textId="2DEB0DD7" w:rsidR="00372AE0" w:rsidRPr="00A70C2D" w:rsidRDefault="00372AE0" w:rsidP="00A70C2D">
      <w:pPr>
        <w:pStyle w:val="ListParagraph"/>
        <w:numPr>
          <w:ilvl w:val="0"/>
          <w:numId w:val="50"/>
        </w:numPr>
        <w:spacing w:line="360" w:lineRule="auto"/>
        <w:rPr>
          <w:rFonts w:cs="Times New Roman"/>
          <w:bCs/>
        </w:rPr>
      </w:pPr>
      <w:r w:rsidRPr="00A70C2D">
        <w:rPr>
          <w:rFonts w:cs="Times New Roman"/>
          <w:bCs/>
        </w:rPr>
        <w:t>Law Firm</w:t>
      </w:r>
    </w:p>
    <w:p w14:paraId="6BCD6CB6" w14:textId="77777777" w:rsidR="003B7BB8" w:rsidRPr="00A70C2D" w:rsidRDefault="003B7BB8" w:rsidP="00A70C2D">
      <w:pPr>
        <w:spacing w:line="360" w:lineRule="auto"/>
        <w:rPr>
          <w:bCs/>
        </w:rPr>
      </w:pPr>
      <w:r w:rsidRPr="00A70C2D">
        <w:rPr>
          <w:bCs/>
        </w:rPr>
        <w:t>Expected Output:</w:t>
      </w:r>
    </w:p>
    <w:p w14:paraId="42D0835E" w14:textId="5BC0D024" w:rsidR="003B7BB8" w:rsidRPr="00A70C2D" w:rsidRDefault="003B7BB8" w:rsidP="00A70C2D">
      <w:pPr>
        <w:numPr>
          <w:ilvl w:val="0"/>
          <w:numId w:val="49"/>
        </w:numPr>
        <w:spacing w:line="360" w:lineRule="auto"/>
        <w:rPr>
          <w:bCs/>
        </w:rPr>
      </w:pPr>
      <w:r w:rsidRPr="00A70C2D">
        <w:rPr>
          <w:bCs/>
        </w:rPr>
        <w:t>An error message is</w:t>
      </w:r>
      <w:r w:rsidR="00372AE0" w:rsidRPr="00A70C2D">
        <w:rPr>
          <w:bCs/>
        </w:rPr>
        <w:t xml:space="preserve"> display on the UI “Please fill out this field”. The user must fill out all the fields before proceeding. </w:t>
      </w:r>
    </w:p>
    <w:p w14:paraId="6D8643E6" w14:textId="77777777" w:rsidR="00A70C2D" w:rsidRDefault="00A70C2D" w:rsidP="00A70C2D">
      <w:pPr>
        <w:spacing w:line="360" w:lineRule="auto"/>
        <w:rPr>
          <w:b/>
          <w:bCs/>
        </w:rPr>
      </w:pPr>
    </w:p>
    <w:p w14:paraId="2535ECAA" w14:textId="64BA0073" w:rsidR="00372AE0" w:rsidRPr="00A70C2D" w:rsidRDefault="00372AE0" w:rsidP="00A70C2D">
      <w:pPr>
        <w:spacing w:line="360" w:lineRule="auto"/>
        <w:rPr>
          <w:b/>
          <w:bCs/>
        </w:rPr>
      </w:pPr>
      <w:r w:rsidRPr="00A70C2D">
        <w:rPr>
          <w:b/>
          <w:bCs/>
        </w:rPr>
        <w:t>TEST SUITE LegalWise_002</w:t>
      </w:r>
    </w:p>
    <w:p w14:paraId="20C4F72C" w14:textId="2547CC58" w:rsidR="00372AE0" w:rsidRPr="00A70C2D" w:rsidRDefault="00372AE0" w:rsidP="00A70C2D">
      <w:pPr>
        <w:pBdr>
          <w:bottom w:val="single" w:sz="6" w:space="1" w:color="auto"/>
        </w:pBdr>
        <w:spacing w:line="360" w:lineRule="auto"/>
      </w:pPr>
      <w:r w:rsidRPr="00A70C2D">
        <w:rPr>
          <w:b/>
          <w:bCs/>
        </w:rPr>
        <w:t xml:space="preserve">Purpose: </w:t>
      </w:r>
      <w:r w:rsidRPr="00A70C2D">
        <w:t>To test the functionality of use case:</w:t>
      </w:r>
      <w:r w:rsidRPr="00A70C2D">
        <w:rPr>
          <w:b/>
          <w:bCs/>
        </w:rPr>
        <w:t xml:space="preserve"> </w:t>
      </w:r>
      <w:r w:rsidRPr="00A70C2D">
        <w:rPr>
          <w:bCs/>
        </w:rPr>
        <w:t>L</w:t>
      </w:r>
      <w:r w:rsidRPr="00A70C2D">
        <w:rPr>
          <w:color w:val="000000"/>
        </w:rPr>
        <w:t>egalWise_005</w:t>
      </w:r>
      <w:r w:rsidRPr="00A70C2D">
        <w:t>: User forgot password.</w:t>
      </w:r>
    </w:p>
    <w:p w14:paraId="3F4B1C6A" w14:textId="77777777" w:rsidR="00372AE0" w:rsidRPr="00A70C2D" w:rsidRDefault="00372AE0" w:rsidP="00A70C2D">
      <w:pPr>
        <w:spacing w:line="360" w:lineRule="auto"/>
        <w:ind w:left="1440" w:hanging="1440"/>
        <w:rPr>
          <w:bCs/>
        </w:rPr>
      </w:pPr>
      <w:r w:rsidRPr="00A70C2D">
        <w:rPr>
          <w:b/>
          <w:bCs/>
        </w:rPr>
        <w:t xml:space="preserve">Test case 1: </w:t>
      </w:r>
      <w:r w:rsidRPr="00A70C2D">
        <w:rPr>
          <w:b/>
          <w:bCs/>
        </w:rPr>
        <w:tab/>
      </w:r>
    </w:p>
    <w:p w14:paraId="3F8DE8A6" w14:textId="77777777" w:rsidR="00372AE0" w:rsidRPr="00A70C2D" w:rsidRDefault="00372AE0" w:rsidP="00A70C2D">
      <w:pPr>
        <w:spacing w:line="360" w:lineRule="auto"/>
        <w:ind w:left="1440" w:hanging="1440"/>
        <w:rPr>
          <w:bCs/>
        </w:rPr>
      </w:pPr>
      <w:r w:rsidRPr="00A70C2D">
        <w:rPr>
          <w:bCs/>
        </w:rPr>
        <w:t>Purpose:</w:t>
      </w:r>
    </w:p>
    <w:p w14:paraId="4222EF7D" w14:textId="398A0ADB" w:rsidR="00372AE0" w:rsidRPr="00A70C2D" w:rsidRDefault="00372AE0" w:rsidP="00A70C2D">
      <w:pPr>
        <w:numPr>
          <w:ilvl w:val="0"/>
          <w:numId w:val="49"/>
        </w:numPr>
        <w:spacing w:line="360" w:lineRule="auto"/>
        <w:rPr>
          <w:bCs/>
        </w:rPr>
      </w:pPr>
      <w:r w:rsidRPr="00A70C2D">
        <w:rPr>
          <w:bCs/>
        </w:rPr>
        <w:t>To test the functionality when a user register on the website and forgets his/her password. The user should be able to reset his/her password on the website.</w:t>
      </w:r>
    </w:p>
    <w:p w14:paraId="514A5751" w14:textId="77777777" w:rsidR="00372AE0" w:rsidRPr="00A70C2D" w:rsidRDefault="00372AE0" w:rsidP="00A70C2D">
      <w:pPr>
        <w:spacing w:line="360" w:lineRule="auto"/>
        <w:rPr>
          <w:bCs/>
        </w:rPr>
      </w:pPr>
      <w:r w:rsidRPr="00A70C2D">
        <w:rPr>
          <w:bCs/>
        </w:rPr>
        <w:t>Precondition:</w:t>
      </w:r>
    </w:p>
    <w:p w14:paraId="214F401F" w14:textId="77777777" w:rsidR="00372AE0" w:rsidRPr="00A70C2D" w:rsidRDefault="00372AE0" w:rsidP="00A70C2D">
      <w:pPr>
        <w:pStyle w:val="ListParagraph"/>
        <w:numPr>
          <w:ilvl w:val="0"/>
          <w:numId w:val="49"/>
        </w:numPr>
        <w:spacing w:line="360" w:lineRule="auto"/>
        <w:rPr>
          <w:rFonts w:cs="Times New Roman"/>
          <w:bCs/>
        </w:rPr>
      </w:pPr>
      <w:r w:rsidRPr="00A70C2D">
        <w:rPr>
          <w:rFonts w:cs="Times New Roman"/>
          <w:bCs/>
        </w:rPr>
        <w:t>The user should have access to the application</w:t>
      </w:r>
    </w:p>
    <w:p w14:paraId="785B97AF" w14:textId="77777777" w:rsidR="00372AE0" w:rsidRPr="00A70C2D" w:rsidRDefault="00372AE0" w:rsidP="00A70C2D">
      <w:pPr>
        <w:pStyle w:val="ListParagraph"/>
        <w:numPr>
          <w:ilvl w:val="0"/>
          <w:numId w:val="49"/>
        </w:numPr>
        <w:spacing w:line="360" w:lineRule="auto"/>
        <w:rPr>
          <w:rFonts w:cs="Times New Roman"/>
          <w:bCs/>
        </w:rPr>
      </w:pPr>
      <w:r w:rsidRPr="00A70C2D">
        <w:rPr>
          <w:rFonts w:cs="Times New Roman"/>
          <w:bCs/>
        </w:rPr>
        <w:t>The application must be running properly on the IBM Cloud</w:t>
      </w:r>
    </w:p>
    <w:p w14:paraId="45CE95A2" w14:textId="0CDB6A5C" w:rsidR="00372AE0" w:rsidRPr="00A70C2D" w:rsidRDefault="00372AE0" w:rsidP="00A70C2D">
      <w:pPr>
        <w:pStyle w:val="ListParagraph"/>
        <w:numPr>
          <w:ilvl w:val="0"/>
          <w:numId w:val="49"/>
        </w:numPr>
        <w:spacing w:line="360" w:lineRule="auto"/>
        <w:rPr>
          <w:rFonts w:cs="Times New Roman"/>
          <w:bCs/>
        </w:rPr>
      </w:pPr>
      <w:r w:rsidRPr="00A70C2D">
        <w:rPr>
          <w:rFonts w:cs="Times New Roman"/>
          <w:bCs/>
        </w:rPr>
        <w:t xml:space="preserve">The user must have register on the website and have a valid account. </w:t>
      </w:r>
    </w:p>
    <w:p w14:paraId="3C07098E" w14:textId="77777777" w:rsidR="00372AE0" w:rsidRPr="00A70C2D" w:rsidRDefault="00372AE0" w:rsidP="00A70C2D">
      <w:pPr>
        <w:spacing w:line="360" w:lineRule="auto"/>
        <w:rPr>
          <w:bCs/>
        </w:rPr>
      </w:pPr>
      <w:r w:rsidRPr="00A70C2D">
        <w:rPr>
          <w:bCs/>
        </w:rPr>
        <w:t>Input:</w:t>
      </w:r>
    </w:p>
    <w:p w14:paraId="588BFD06" w14:textId="7B37BADE" w:rsidR="00372AE0" w:rsidRPr="00A70C2D" w:rsidRDefault="00372AE0" w:rsidP="00A70C2D">
      <w:pPr>
        <w:spacing w:line="360" w:lineRule="auto"/>
        <w:rPr>
          <w:bCs/>
        </w:rPr>
      </w:pPr>
      <w:r w:rsidRPr="00A70C2D">
        <w:rPr>
          <w:bCs/>
        </w:rPr>
        <w:t xml:space="preserve">On the homepage the user will click the Forget Password button and </w:t>
      </w:r>
      <w:r w:rsidR="00647D78" w:rsidRPr="00A70C2D">
        <w:rPr>
          <w:bCs/>
        </w:rPr>
        <w:t>follow the instructions to reset his/her password. On the next page the user will be ask to provide a valid email address and an email will be send with instructions on how to reset the password.</w:t>
      </w:r>
    </w:p>
    <w:p w14:paraId="412D2F6C" w14:textId="77777777" w:rsidR="00372AE0" w:rsidRPr="00A70C2D" w:rsidRDefault="00372AE0" w:rsidP="00A70C2D">
      <w:pPr>
        <w:spacing w:line="360" w:lineRule="auto"/>
        <w:rPr>
          <w:bCs/>
        </w:rPr>
      </w:pPr>
      <w:r w:rsidRPr="00A70C2D">
        <w:rPr>
          <w:bCs/>
        </w:rPr>
        <w:t>Expected Output:</w:t>
      </w:r>
    </w:p>
    <w:p w14:paraId="2408D6ED" w14:textId="022A1ABE" w:rsidR="00647D78" w:rsidRPr="00A70C2D" w:rsidRDefault="00647D78" w:rsidP="00A70C2D">
      <w:pPr>
        <w:spacing w:line="360" w:lineRule="auto"/>
        <w:rPr>
          <w:bCs/>
        </w:rPr>
      </w:pPr>
      <w:r w:rsidRPr="00A70C2D">
        <w:rPr>
          <w:bCs/>
        </w:rPr>
        <w:t>After the user fills up his/her information an email will be send to his/her account to reset the password.</w:t>
      </w:r>
    </w:p>
    <w:p w14:paraId="5C2A8191" w14:textId="77777777" w:rsidR="00372AE0" w:rsidRPr="00A70C2D" w:rsidRDefault="00372AE0" w:rsidP="00A70C2D">
      <w:pPr>
        <w:spacing w:line="360" w:lineRule="auto"/>
        <w:ind w:left="1440" w:hanging="1440"/>
        <w:rPr>
          <w:bCs/>
        </w:rPr>
      </w:pPr>
      <w:r w:rsidRPr="00A70C2D">
        <w:rPr>
          <w:b/>
          <w:bCs/>
        </w:rPr>
        <w:t xml:space="preserve">Test case 2: </w:t>
      </w:r>
      <w:r w:rsidRPr="00A70C2D">
        <w:rPr>
          <w:b/>
          <w:bCs/>
        </w:rPr>
        <w:tab/>
      </w:r>
    </w:p>
    <w:p w14:paraId="65B97629" w14:textId="77777777" w:rsidR="00372AE0" w:rsidRPr="00A70C2D" w:rsidRDefault="00372AE0" w:rsidP="00A70C2D">
      <w:pPr>
        <w:spacing w:line="360" w:lineRule="auto"/>
        <w:ind w:left="1440" w:hanging="1440"/>
        <w:rPr>
          <w:bCs/>
        </w:rPr>
      </w:pPr>
      <w:r w:rsidRPr="00A70C2D">
        <w:rPr>
          <w:bCs/>
        </w:rPr>
        <w:t>Purpose:</w:t>
      </w:r>
    </w:p>
    <w:p w14:paraId="16F6DE9C" w14:textId="6F845F91" w:rsidR="00372AE0" w:rsidRPr="00A70C2D" w:rsidRDefault="00647D78" w:rsidP="00A70C2D">
      <w:pPr>
        <w:numPr>
          <w:ilvl w:val="0"/>
          <w:numId w:val="49"/>
        </w:numPr>
        <w:spacing w:line="360" w:lineRule="auto"/>
        <w:rPr>
          <w:bCs/>
        </w:rPr>
      </w:pPr>
      <w:r w:rsidRPr="00A70C2D">
        <w:rPr>
          <w:bCs/>
        </w:rPr>
        <w:lastRenderedPageBreak/>
        <w:t>To test the functionality when a user register on the website and forgets his/her password. The user should be able to reset his/her password on the website.</w:t>
      </w:r>
    </w:p>
    <w:p w14:paraId="17C6C6BD" w14:textId="77777777" w:rsidR="00372AE0" w:rsidRPr="00A70C2D" w:rsidRDefault="00372AE0" w:rsidP="00A70C2D">
      <w:pPr>
        <w:spacing w:line="360" w:lineRule="auto"/>
        <w:rPr>
          <w:bCs/>
        </w:rPr>
      </w:pPr>
      <w:r w:rsidRPr="00A70C2D">
        <w:rPr>
          <w:bCs/>
        </w:rPr>
        <w:t>Precondition:</w:t>
      </w:r>
    </w:p>
    <w:p w14:paraId="7751C208" w14:textId="77777777" w:rsidR="00647D78" w:rsidRPr="00A70C2D" w:rsidRDefault="00647D78" w:rsidP="00A70C2D">
      <w:pPr>
        <w:pStyle w:val="ListParagraph"/>
        <w:numPr>
          <w:ilvl w:val="0"/>
          <w:numId w:val="49"/>
        </w:numPr>
        <w:spacing w:line="360" w:lineRule="auto"/>
        <w:rPr>
          <w:rFonts w:cs="Times New Roman"/>
          <w:bCs/>
        </w:rPr>
      </w:pPr>
      <w:r w:rsidRPr="00A70C2D">
        <w:rPr>
          <w:rFonts w:cs="Times New Roman"/>
          <w:bCs/>
        </w:rPr>
        <w:t>The user should have access to the application</w:t>
      </w:r>
    </w:p>
    <w:p w14:paraId="168D9822" w14:textId="77777777" w:rsidR="00647D78" w:rsidRPr="00A70C2D" w:rsidRDefault="00647D78" w:rsidP="00A70C2D">
      <w:pPr>
        <w:pStyle w:val="ListParagraph"/>
        <w:numPr>
          <w:ilvl w:val="0"/>
          <w:numId w:val="49"/>
        </w:numPr>
        <w:spacing w:line="360" w:lineRule="auto"/>
        <w:rPr>
          <w:rFonts w:cs="Times New Roman"/>
          <w:bCs/>
        </w:rPr>
      </w:pPr>
      <w:r w:rsidRPr="00A70C2D">
        <w:rPr>
          <w:rFonts w:cs="Times New Roman"/>
          <w:bCs/>
        </w:rPr>
        <w:t>The application must be running properly on the IBM Cloud</w:t>
      </w:r>
    </w:p>
    <w:p w14:paraId="17537239" w14:textId="57EAA263" w:rsidR="00647D78" w:rsidRPr="00A70C2D" w:rsidRDefault="00647D78" w:rsidP="00A70C2D">
      <w:pPr>
        <w:pStyle w:val="ListParagraph"/>
        <w:numPr>
          <w:ilvl w:val="0"/>
          <w:numId w:val="49"/>
        </w:numPr>
        <w:spacing w:line="360" w:lineRule="auto"/>
        <w:rPr>
          <w:rFonts w:cs="Times New Roman"/>
          <w:bCs/>
        </w:rPr>
      </w:pPr>
      <w:r w:rsidRPr="00A70C2D">
        <w:rPr>
          <w:rFonts w:cs="Times New Roman"/>
          <w:bCs/>
        </w:rPr>
        <w:t xml:space="preserve">The user must have register on the website and have a valid account. </w:t>
      </w:r>
    </w:p>
    <w:p w14:paraId="3FC4E7B6" w14:textId="77777777" w:rsidR="00372AE0" w:rsidRPr="00A70C2D" w:rsidRDefault="00372AE0" w:rsidP="00A70C2D">
      <w:pPr>
        <w:spacing w:line="360" w:lineRule="auto"/>
        <w:rPr>
          <w:bCs/>
        </w:rPr>
      </w:pPr>
      <w:r w:rsidRPr="00A70C2D">
        <w:rPr>
          <w:bCs/>
        </w:rPr>
        <w:t>Input:</w:t>
      </w:r>
    </w:p>
    <w:p w14:paraId="313DBC08" w14:textId="7F606D91" w:rsidR="00647D78" w:rsidRPr="00A70C2D" w:rsidRDefault="00647D78" w:rsidP="00A70C2D">
      <w:pPr>
        <w:spacing w:line="360" w:lineRule="auto"/>
        <w:rPr>
          <w:bCs/>
        </w:rPr>
      </w:pPr>
      <w:r w:rsidRPr="00A70C2D">
        <w:rPr>
          <w:bCs/>
        </w:rPr>
        <w:t xml:space="preserve">On the homepage the user will click the Forget Password button and follow the instructions to reset his/her password. On the next page the user will be ask to provide a valid email address. The user will provide an email address not on the database. </w:t>
      </w:r>
    </w:p>
    <w:p w14:paraId="33D2981F" w14:textId="51FA7EBB" w:rsidR="00647D78" w:rsidRPr="00A70C2D" w:rsidRDefault="00647D78" w:rsidP="00A70C2D">
      <w:pPr>
        <w:pStyle w:val="ListParagraph"/>
        <w:numPr>
          <w:ilvl w:val="0"/>
          <w:numId w:val="53"/>
        </w:numPr>
        <w:spacing w:line="360" w:lineRule="auto"/>
        <w:rPr>
          <w:rFonts w:cs="Times New Roman"/>
          <w:bCs/>
        </w:rPr>
      </w:pPr>
      <w:r w:rsidRPr="00A70C2D">
        <w:rPr>
          <w:rFonts w:cs="Times New Roman"/>
          <w:bCs/>
        </w:rPr>
        <w:t>Email address: none@gmail.com</w:t>
      </w:r>
    </w:p>
    <w:p w14:paraId="6094C44D" w14:textId="77777777" w:rsidR="00372AE0" w:rsidRPr="00A70C2D" w:rsidRDefault="00372AE0" w:rsidP="00A70C2D">
      <w:pPr>
        <w:spacing w:line="360" w:lineRule="auto"/>
        <w:rPr>
          <w:bCs/>
        </w:rPr>
      </w:pPr>
      <w:r w:rsidRPr="00A70C2D">
        <w:rPr>
          <w:bCs/>
        </w:rPr>
        <w:t>Expected Output:</w:t>
      </w:r>
    </w:p>
    <w:p w14:paraId="31584D49" w14:textId="48EC7F0B" w:rsidR="00647D78" w:rsidRPr="00A70C2D" w:rsidRDefault="00647D78" w:rsidP="00A70C2D">
      <w:pPr>
        <w:spacing w:line="360" w:lineRule="auto"/>
        <w:rPr>
          <w:bCs/>
        </w:rPr>
      </w:pPr>
      <w:r w:rsidRPr="00A70C2D">
        <w:rPr>
          <w:bCs/>
        </w:rPr>
        <w:t>An error message will display on the page letting the user know that there are no user register with that email address.</w:t>
      </w:r>
    </w:p>
    <w:p w14:paraId="791EC281" w14:textId="77777777" w:rsidR="00372AE0" w:rsidRPr="00A70C2D" w:rsidRDefault="00372AE0" w:rsidP="00A70C2D">
      <w:pPr>
        <w:spacing w:line="360" w:lineRule="auto"/>
        <w:ind w:left="1440" w:hanging="1440"/>
        <w:rPr>
          <w:bCs/>
        </w:rPr>
      </w:pPr>
      <w:r w:rsidRPr="00A70C2D">
        <w:rPr>
          <w:b/>
          <w:bCs/>
        </w:rPr>
        <w:t xml:space="preserve">Test case 3: </w:t>
      </w:r>
      <w:r w:rsidRPr="00A70C2D">
        <w:rPr>
          <w:b/>
          <w:bCs/>
        </w:rPr>
        <w:tab/>
      </w:r>
    </w:p>
    <w:p w14:paraId="2C18CCD2" w14:textId="77777777" w:rsidR="00372AE0" w:rsidRPr="00A70C2D" w:rsidRDefault="00372AE0" w:rsidP="00A70C2D">
      <w:pPr>
        <w:spacing w:line="360" w:lineRule="auto"/>
        <w:ind w:left="1440" w:hanging="1440"/>
        <w:rPr>
          <w:bCs/>
        </w:rPr>
      </w:pPr>
      <w:r w:rsidRPr="00A70C2D">
        <w:rPr>
          <w:bCs/>
        </w:rPr>
        <w:t>Purpose:</w:t>
      </w:r>
    </w:p>
    <w:p w14:paraId="4E7654CD" w14:textId="59B2991F" w:rsidR="00372AE0" w:rsidRPr="00A70C2D" w:rsidRDefault="00372AE0" w:rsidP="00A70C2D">
      <w:pPr>
        <w:pStyle w:val="ListParagraph"/>
        <w:numPr>
          <w:ilvl w:val="0"/>
          <w:numId w:val="52"/>
        </w:numPr>
        <w:spacing w:line="360" w:lineRule="auto"/>
        <w:rPr>
          <w:rFonts w:cs="Times New Roman"/>
          <w:bCs/>
        </w:rPr>
      </w:pPr>
      <w:r w:rsidRPr="00A70C2D">
        <w:rPr>
          <w:rFonts w:cs="Times New Roman"/>
          <w:bCs/>
        </w:rPr>
        <w:t>To test a user is no</w:t>
      </w:r>
      <w:r w:rsidR="00647D78" w:rsidRPr="00A70C2D">
        <w:rPr>
          <w:rFonts w:cs="Times New Roman"/>
          <w:bCs/>
        </w:rPr>
        <w:t>t able to proceed to reset the password when the email address field is blank.</w:t>
      </w:r>
      <w:r w:rsidRPr="00A70C2D">
        <w:rPr>
          <w:rFonts w:cs="Times New Roman"/>
          <w:bCs/>
        </w:rPr>
        <w:t xml:space="preserve"> </w:t>
      </w:r>
    </w:p>
    <w:p w14:paraId="2CA02560" w14:textId="77777777" w:rsidR="00372AE0" w:rsidRPr="00A70C2D" w:rsidRDefault="00372AE0" w:rsidP="00A70C2D">
      <w:pPr>
        <w:spacing w:line="360" w:lineRule="auto"/>
        <w:rPr>
          <w:bCs/>
        </w:rPr>
      </w:pPr>
      <w:r w:rsidRPr="00A70C2D">
        <w:rPr>
          <w:bCs/>
        </w:rPr>
        <w:t>Precondition:</w:t>
      </w:r>
    </w:p>
    <w:p w14:paraId="16C692BE" w14:textId="77777777" w:rsidR="00372AE0" w:rsidRPr="00A70C2D" w:rsidRDefault="00372AE0" w:rsidP="00A70C2D">
      <w:pPr>
        <w:numPr>
          <w:ilvl w:val="0"/>
          <w:numId w:val="49"/>
        </w:numPr>
        <w:spacing w:line="360" w:lineRule="auto"/>
        <w:rPr>
          <w:bCs/>
        </w:rPr>
      </w:pPr>
      <w:r w:rsidRPr="00A70C2D">
        <w:rPr>
          <w:bCs/>
        </w:rPr>
        <w:t xml:space="preserve">The application must be running properly on the IBM Cloud </w:t>
      </w:r>
    </w:p>
    <w:p w14:paraId="5AF845B5" w14:textId="77777777" w:rsidR="00372AE0" w:rsidRPr="00A70C2D" w:rsidRDefault="00372AE0" w:rsidP="00A70C2D">
      <w:pPr>
        <w:numPr>
          <w:ilvl w:val="0"/>
          <w:numId w:val="49"/>
        </w:numPr>
        <w:spacing w:line="360" w:lineRule="auto"/>
        <w:rPr>
          <w:bCs/>
        </w:rPr>
      </w:pPr>
      <w:r w:rsidRPr="00A70C2D">
        <w:rPr>
          <w:bCs/>
        </w:rPr>
        <w:t>The database needs to be properly bind to the application and accessible to the web services</w:t>
      </w:r>
    </w:p>
    <w:p w14:paraId="019723EC" w14:textId="77777777" w:rsidR="00372AE0" w:rsidRPr="00A70C2D" w:rsidRDefault="00372AE0" w:rsidP="00A70C2D">
      <w:pPr>
        <w:numPr>
          <w:ilvl w:val="0"/>
          <w:numId w:val="49"/>
        </w:numPr>
        <w:spacing w:line="360" w:lineRule="auto"/>
        <w:rPr>
          <w:bCs/>
        </w:rPr>
      </w:pPr>
      <w:r w:rsidRPr="00A70C2D">
        <w:rPr>
          <w:bCs/>
        </w:rPr>
        <w:t>The IBM Cloud and DevOps services must be working properly</w:t>
      </w:r>
    </w:p>
    <w:p w14:paraId="1E49CF2E" w14:textId="77777777" w:rsidR="00372AE0" w:rsidRPr="00A70C2D" w:rsidRDefault="00372AE0" w:rsidP="00A70C2D">
      <w:pPr>
        <w:spacing w:line="360" w:lineRule="auto"/>
        <w:rPr>
          <w:bCs/>
        </w:rPr>
      </w:pPr>
    </w:p>
    <w:p w14:paraId="109DE544" w14:textId="77777777" w:rsidR="00372AE0" w:rsidRPr="00A70C2D" w:rsidRDefault="00372AE0" w:rsidP="00A70C2D">
      <w:pPr>
        <w:spacing w:line="360" w:lineRule="auto"/>
        <w:rPr>
          <w:bCs/>
        </w:rPr>
      </w:pPr>
      <w:r w:rsidRPr="00A70C2D">
        <w:rPr>
          <w:bCs/>
        </w:rPr>
        <w:t>Input:</w:t>
      </w:r>
    </w:p>
    <w:p w14:paraId="2467FB1E" w14:textId="1E827CFD" w:rsidR="00647D78" w:rsidRPr="00A70C2D" w:rsidRDefault="00647D78" w:rsidP="00A70C2D">
      <w:pPr>
        <w:spacing w:line="360" w:lineRule="auto"/>
        <w:rPr>
          <w:bCs/>
        </w:rPr>
      </w:pPr>
      <w:r w:rsidRPr="00A70C2D">
        <w:rPr>
          <w:bCs/>
        </w:rPr>
        <w:t>On the homepage the user will click the Forget Password button and follow the instructions to reset his/her password. On the next page the user will be ask to provide a valid email address. The email address field will be blank.</w:t>
      </w:r>
    </w:p>
    <w:p w14:paraId="3647EA8F" w14:textId="77777777" w:rsidR="00372AE0" w:rsidRPr="00A70C2D" w:rsidRDefault="00372AE0" w:rsidP="00A70C2D">
      <w:pPr>
        <w:spacing w:line="360" w:lineRule="auto"/>
        <w:rPr>
          <w:bCs/>
        </w:rPr>
      </w:pPr>
      <w:r w:rsidRPr="00A70C2D">
        <w:rPr>
          <w:bCs/>
        </w:rPr>
        <w:t>Expected Output:</w:t>
      </w:r>
    </w:p>
    <w:p w14:paraId="7FFE53AD" w14:textId="0151D8B9" w:rsidR="00372AE0" w:rsidRPr="00A70C2D" w:rsidRDefault="00372AE0" w:rsidP="00A70C2D">
      <w:pPr>
        <w:numPr>
          <w:ilvl w:val="0"/>
          <w:numId w:val="49"/>
        </w:numPr>
        <w:spacing w:line="360" w:lineRule="auto"/>
        <w:rPr>
          <w:bCs/>
        </w:rPr>
      </w:pPr>
      <w:r w:rsidRPr="00A70C2D">
        <w:rPr>
          <w:bCs/>
        </w:rPr>
        <w:t>An error message is display on the UI “Please fill out this field”. The u</w:t>
      </w:r>
      <w:r w:rsidR="00647D78" w:rsidRPr="00A70C2D">
        <w:rPr>
          <w:bCs/>
        </w:rPr>
        <w:t>ser must fill out all the requested field with a valid email address</w:t>
      </w:r>
      <w:r w:rsidRPr="00A70C2D">
        <w:rPr>
          <w:bCs/>
        </w:rPr>
        <w:t xml:space="preserve"> before proceeding. </w:t>
      </w:r>
    </w:p>
    <w:p w14:paraId="5ADD1672" w14:textId="77777777" w:rsidR="00372AE0" w:rsidRPr="00A70C2D" w:rsidRDefault="00372AE0" w:rsidP="00A70C2D">
      <w:pPr>
        <w:spacing w:line="360" w:lineRule="auto"/>
      </w:pPr>
    </w:p>
    <w:p w14:paraId="11D9D9D4" w14:textId="77777777" w:rsidR="00A70C2D" w:rsidRDefault="00A70C2D" w:rsidP="00A70C2D">
      <w:pPr>
        <w:spacing w:line="360" w:lineRule="auto"/>
        <w:rPr>
          <w:b/>
          <w:bCs/>
        </w:rPr>
      </w:pPr>
    </w:p>
    <w:p w14:paraId="1A8A6823" w14:textId="42360756" w:rsidR="005C445C" w:rsidRPr="00A70C2D" w:rsidRDefault="005C445C" w:rsidP="00A70C2D">
      <w:pPr>
        <w:spacing w:line="360" w:lineRule="auto"/>
        <w:rPr>
          <w:b/>
          <w:bCs/>
        </w:rPr>
      </w:pPr>
      <w:r w:rsidRPr="00A70C2D">
        <w:rPr>
          <w:b/>
          <w:bCs/>
        </w:rPr>
        <w:t>TEST SUITE LegalWise_003</w:t>
      </w:r>
    </w:p>
    <w:p w14:paraId="7E9348E2" w14:textId="77777777" w:rsidR="007029A6" w:rsidRPr="00A70C2D" w:rsidRDefault="007029A6" w:rsidP="00A70C2D">
      <w:pPr>
        <w:spacing w:line="360" w:lineRule="auto"/>
        <w:rPr>
          <w:b/>
          <w:bCs/>
        </w:rPr>
      </w:pPr>
    </w:p>
    <w:p w14:paraId="736EA7BB" w14:textId="77777777" w:rsidR="009339D6" w:rsidRPr="00A70C2D" w:rsidRDefault="009339D6" w:rsidP="00A70C2D">
      <w:pPr>
        <w:pBdr>
          <w:bottom w:val="single" w:sz="6" w:space="1" w:color="auto"/>
        </w:pBdr>
        <w:spacing w:line="360" w:lineRule="auto"/>
      </w:pPr>
      <w:r w:rsidRPr="00A70C2D">
        <w:rPr>
          <w:b/>
          <w:bCs/>
        </w:rPr>
        <w:t xml:space="preserve">Purpose: </w:t>
      </w:r>
      <w:r w:rsidRPr="00A70C2D">
        <w:t>To test the functionality of use case:</w:t>
      </w:r>
      <w:r w:rsidRPr="00A70C2D">
        <w:rPr>
          <w:b/>
          <w:bCs/>
        </w:rPr>
        <w:t xml:space="preserve"> </w:t>
      </w:r>
      <w:r w:rsidRPr="00A70C2D">
        <w:t>LegalWise_003: User ask a question to the application.</w:t>
      </w:r>
    </w:p>
    <w:p w14:paraId="32B7219A" w14:textId="77777777" w:rsidR="007029A6" w:rsidRPr="00A70C2D" w:rsidRDefault="007029A6" w:rsidP="00A70C2D">
      <w:pPr>
        <w:pBdr>
          <w:bottom w:val="single" w:sz="6" w:space="1" w:color="auto"/>
        </w:pBdr>
        <w:spacing w:line="360" w:lineRule="auto"/>
      </w:pPr>
    </w:p>
    <w:p w14:paraId="7725A1EC" w14:textId="77777777" w:rsidR="009339D6" w:rsidRPr="00A70C2D" w:rsidRDefault="009339D6" w:rsidP="00A70C2D">
      <w:pPr>
        <w:spacing w:line="360" w:lineRule="auto"/>
        <w:ind w:left="1440" w:hanging="1440"/>
        <w:rPr>
          <w:bCs/>
        </w:rPr>
      </w:pPr>
      <w:r w:rsidRPr="00A70C2D">
        <w:rPr>
          <w:b/>
          <w:bCs/>
        </w:rPr>
        <w:t xml:space="preserve">Test case 1: </w:t>
      </w:r>
      <w:r w:rsidRPr="00A70C2D">
        <w:rPr>
          <w:b/>
          <w:bCs/>
        </w:rPr>
        <w:tab/>
      </w:r>
    </w:p>
    <w:p w14:paraId="79C1D7A3" w14:textId="77777777" w:rsidR="009339D6" w:rsidRPr="00A70C2D" w:rsidRDefault="009339D6" w:rsidP="00A70C2D">
      <w:pPr>
        <w:spacing w:line="360" w:lineRule="auto"/>
        <w:ind w:left="1440" w:hanging="1440"/>
        <w:rPr>
          <w:bCs/>
        </w:rPr>
      </w:pPr>
      <w:r w:rsidRPr="00A70C2D">
        <w:rPr>
          <w:bCs/>
        </w:rPr>
        <w:t>Purpose:</w:t>
      </w:r>
    </w:p>
    <w:p w14:paraId="1C7A80A1" w14:textId="77777777" w:rsidR="009339D6" w:rsidRPr="00A70C2D" w:rsidRDefault="009339D6" w:rsidP="00A70C2D">
      <w:pPr>
        <w:numPr>
          <w:ilvl w:val="0"/>
          <w:numId w:val="49"/>
        </w:numPr>
        <w:spacing w:line="360" w:lineRule="auto"/>
        <w:rPr>
          <w:bCs/>
        </w:rPr>
      </w:pPr>
      <w:r w:rsidRPr="00A70C2D">
        <w:rPr>
          <w:bCs/>
        </w:rPr>
        <w:t xml:space="preserve">To test the functionality when a user ask a question to the Q&amp;A engine. </w:t>
      </w:r>
    </w:p>
    <w:p w14:paraId="22A55012" w14:textId="77777777" w:rsidR="009339D6" w:rsidRPr="00A70C2D" w:rsidRDefault="009339D6" w:rsidP="00A70C2D">
      <w:pPr>
        <w:spacing w:line="360" w:lineRule="auto"/>
        <w:rPr>
          <w:bCs/>
        </w:rPr>
      </w:pPr>
      <w:r w:rsidRPr="00A70C2D">
        <w:rPr>
          <w:bCs/>
        </w:rPr>
        <w:t>Precondition:</w:t>
      </w:r>
    </w:p>
    <w:p w14:paraId="3AFD8321" w14:textId="77777777" w:rsidR="009339D6" w:rsidRPr="00A70C2D" w:rsidRDefault="009339D6" w:rsidP="00A70C2D">
      <w:pPr>
        <w:numPr>
          <w:ilvl w:val="0"/>
          <w:numId w:val="49"/>
        </w:numPr>
        <w:spacing w:line="360" w:lineRule="auto"/>
        <w:rPr>
          <w:bCs/>
        </w:rPr>
      </w:pPr>
      <w:r w:rsidRPr="00A70C2D">
        <w:rPr>
          <w:bCs/>
        </w:rPr>
        <w:t xml:space="preserve">The application must be running properly on the IBM Cloud </w:t>
      </w:r>
    </w:p>
    <w:p w14:paraId="2A9C527F" w14:textId="77777777" w:rsidR="009339D6" w:rsidRPr="00A70C2D" w:rsidRDefault="009339D6" w:rsidP="00A70C2D">
      <w:pPr>
        <w:numPr>
          <w:ilvl w:val="0"/>
          <w:numId w:val="49"/>
        </w:numPr>
        <w:spacing w:line="360" w:lineRule="auto"/>
        <w:rPr>
          <w:bCs/>
        </w:rPr>
      </w:pPr>
      <w:r w:rsidRPr="00A70C2D">
        <w:rPr>
          <w:bCs/>
        </w:rPr>
        <w:t>The user must have a valid account to use the system.</w:t>
      </w:r>
    </w:p>
    <w:p w14:paraId="4A158CE1" w14:textId="77777777" w:rsidR="009339D6" w:rsidRPr="00A70C2D" w:rsidRDefault="009339D6" w:rsidP="00A70C2D">
      <w:pPr>
        <w:numPr>
          <w:ilvl w:val="0"/>
          <w:numId w:val="49"/>
        </w:numPr>
        <w:spacing w:line="360" w:lineRule="auto"/>
        <w:rPr>
          <w:bCs/>
        </w:rPr>
      </w:pPr>
      <w:r w:rsidRPr="00A70C2D">
        <w:rPr>
          <w:bCs/>
        </w:rPr>
        <w:t xml:space="preserve">The </w:t>
      </w:r>
      <w:proofErr w:type="spellStart"/>
      <w:r w:rsidRPr="00A70C2D">
        <w:rPr>
          <w:bCs/>
        </w:rPr>
        <w:t>Solr</w:t>
      </w:r>
      <w:proofErr w:type="spellEnd"/>
      <w:r w:rsidRPr="00A70C2D">
        <w:rPr>
          <w:bCs/>
        </w:rPr>
        <w:t xml:space="preserve"> Server must be running properly.</w:t>
      </w:r>
    </w:p>
    <w:p w14:paraId="37CA7D2A" w14:textId="77777777" w:rsidR="009339D6" w:rsidRPr="00A70C2D" w:rsidRDefault="009339D6" w:rsidP="00A70C2D">
      <w:pPr>
        <w:numPr>
          <w:ilvl w:val="0"/>
          <w:numId w:val="49"/>
        </w:numPr>
        <w:spacing w:line="360" w:lineRule="auto"/>
        <w:rPr>
          <w:bCs/>
        </w:rPr>
      </w:pPr>
      <w:r w:rsidRPr="00A70C2D">
        <w:rPr>
          <w:bCs/>
        </w:rPr>
        <w:t xml:space="preserve">The user must be login to the system. </w:t>
      </w:r>
    </w:p>
    <w:p w14:paraId="6E307D89" w14:textId="77777777" w:rsidR="009339D6" w:rsidRPr="00A70C2D" w:rsidRDefault="009339D6" w:rsidP="00A70C2D">
      <w:pPr>
        <w:spacing w:line="360" w:lineRule="auto"/>
        <w:rPr>
          <w:bCs/>
        </w:rPr>
      </w:pPr>
      <w:r w:rsidRPr="00A70C2D">
        <w:rPr>
          <w:bCs/>
        </w:rPr>
        <w:t>Input:</w:t>
      </w:r>
    </w:p>
    <w:p w14:paraId="554CE355" w14:textId="77777777" w:rsidR="009339D6" w:rsidRPr="00A70C2D" w:rsidRDefault="009339D6" w:rsidP="00A70C2D">
      <w:pPr>
        <w:spacing w:line="360" w:lineRule="auto"/>
        <w:rPr>
          <w:bCs/>
        </w:rPr>
      </w:pPr>
      <w:r w:rsidRPr="00A70C2D">
        <w:rPr>
          <w:bCs/>
        </w:rPr>
        <w:t xml:space="preserve">A user has a valid account and is ready to use the application. The user navigates to the “Ask a Question” page and types a question on the box. </w:t>
      </w:r>
    </w:p>
    <w:p w14:paraId="01BA29BF" w14:textId="77777777" w:rsidR="009339D6" w:rsidRPr="00A70C2D" w:rsidRDefault="009339D6" w:rsidP="00A70C2D">
      <w:pPr>
        <w:pStyle w:val="ListParagraph"/>
        <w:numPr>
          <w:ilvl w:val="0"/>
          <w:numId w:val="54"/>
        </w:numPr>
        <w:spacing w:line="360" w:lineRule="auto"/>
        <w:rPr>
          <w:rFonts w:cs="Times New Roman"/>
          <w:bCs/>
        </w:rPr>
      </w:pPr>
      <w:r w:rsidRPr="00A70C2D">
        <w:rPr>
          <w:rFonts w:cs="Times New Roman"/>
          <w:bCs/>
        </w:rPr>
        <w:t>Question: What is dry ice?</w:t>
      </w:r>
    </w:p>
    <w:p w14:paraId="5DE02D25" w14:textId="77777777" w:rsidR="009339D6" w:rsidRPr="00A70C2D" w:rsidRDefault="009339D6" w:rsidP="00A70C2D">
      <w:pPr>
        <w:spacing w:line="360" w:lineRule="auto"/>
        <w:rPr>
          <w:bCs/>
        </w:rPr>
      </w:pPr>
      <w:r w:rsidRPr="00A70C2D">
        <w:rPr>
          <w:bCs/>
        </w:rPr>
        <w:t>Expected Output:</w:t>
      </w:r>
    </w:p>
    <w:p w14:paraId="7C30DD73" w14:textId="77777777" w:rsidR="009339D6" w:rsidRPr="00A70C2D" w:rsidRDefault="009339D6" w:rsidP="00A70C2D">
      <w:pPr>
        <w:spacing w:line="360" w:lineRule="auto"/>
        <w:rPr>
          <w:bCs/>
        </w:rPr>
      </w:pPr>
      <w:r w:rsidRPr="00A70C2D">
        <w:rPr>
          <w:bCs/>
        </w:rPr>
        <w:t xml:space="preserve">The Q&amp;A engine comes back with an answer based on the files indexed on the server. Also comes back with a list of documents that contain any reference with dry ice. </w:t>
      </w:r>
    </w:p>
    <w:p w14:paraId="79AC8307" w14:textId="77777777" w:rsidR="009339D6" w:rsidRPr="00A70C2D" w:rsidRDefault="009339D6" w:rsidP="00A70C2D">
      <w:pPr>
        <w:spacing w:line="360" w:lineRule="auto"/>
        <w:ind w:left="1440" w:hanging="1440"/>
        <w:rPr>
          <w:bCs/>
        </w:rPr>
      </w:pPr>
      <w:r w:rsidRPr="00A70C2D">
        <w:rPr>
          <w:b/>
          <w:bCs/>
        </w:rPr>
        <w:t xml:space="preserve">Test case 2: </w:t>
      </w:r>
      <w:r w:rsidRPr="00A70C2D">
        <w:rPr>
          <w:b/>
          <w:bCs/>
        </w:rPr>
        <w:tab/>
      </w:r>
    </w:p>
    <w:p w14:paraId="6A2BA64A" w14:textId="77777777" w:rsidR="009339D6" w:rsidRPr="00A70C2D" w:rsidRDefault="009339D6" w:rsidP="00A70C2D">
      <w:pPr>
        <w:spacing w:line="360" w:lineRule="auto"/>
        <w:ind w:left="1440" w:hanging="1440"/>
        <w:rPr>
          <w:bCs/>
        </w:rPr>
      </w:pPr>
      <w:r w:rsidRPr="00A70C2D">
        <w:rPr>
          <w:bCs/>
        </w:rPr>
        <w:t>Purpose:</w:t>
      </w:r>
    </w:p>
    <w:p w14:paraId="279763BD" w14:textId="77777777" w:rsidR="009339D6" w:rsidRPr="00A70C2D" w:rsidRDefault="009339D6" w:rsidP="00A70C2D">
      <w:pPr>
        <w:numPr>
          <w:ilvl w:val="0"/>
          <w:numId w:val="49"/>
        </w:numPr>
        <w:spacing w:line="360" w:lineRule="auto"/>
        <w:rPr>
          <w:bCs/>
        </w:rPr>
      </w:pPr>
      <w:r w:rsidRPr="00A70C2D">
        <w:rPr>
          <w:bCs/>
        </w:rPr>
        <w:t>To test the functionality when a user ask a question to the Q&amp;A engine.</w:t>
      </w:r>
    </w:p>
    <w:p w14:paraId="75DA10FD" w14:textId="77777777" w:rsidR="009339D6" w:rsidRPr="00A70C2D" w:rsidRDefault="009339D6" w:rsidP="00A70C2D">
      <w:pPr>
        <w:spacing w:line="360" w:lineRule="auto"/>
        <w:rPr>
          <w:bCs/>
        </w:rPr>
      </w:pPr>
      <w:r w:rsidRPr="00A70C2D">
        <w:rPr>
          <w:bCs/>
        </w:rPr>
        <w:t>Precondition:</w:t>
      </w:r>
    </w:p>
    <w:p w14:paraId="49CAB71D" w14:textId="77777777" w:rsidR="009339D6" w:rsidRPr="00A70C2D" w:rsidRDefault="009339D6" w:rsidP="00A70C2D">
      <w:pPr>
        <w:numPr>
          <w:ilvl w:val="0"/>
          <w:numId w:val="49"/>
        </w:numPr>
        <w:spacing w:line="360" w:lineRule="auto"/>
        <w:rPr>
          <w:bCs/>
        </w:rPr>
      </w:pPr>
      <w:r w:rsidRPr="00A70C2D">
        <w:rPr>
          <w:bCs/>
        </w:rPr>
        <w:t xml:space="preserve">The application must be running properly on the IBM Cloud </w:t>
      </w:r>
    </w:p>
    <w:p w14:paraId="00DFC176" w14:textId="77777777" w:rsidR="009339D6" w:rsidRPr="00A70C2D" w:rsidRDefault="009339D6" w:rsidP="00A70C2D">
      <w:pPr>
        <w:numPr>
          <w:ilvl w:val="0"/>
          <w:numId w:val="49"/>
        </w:numPr>
        <w:spacing w:line="360" w:lineRule="auto"/>
        <w:rPr>
          <w:bCs/>
        </w:rPr>
      </w:pPr>
      <w:r w:rsidRPr="00A70C2D">
        <w:rPr>
          <w:bCs/>
        </w:rPr>
        <w:t>The user must have a valid account to use the system.</w:t>
      </w:r>
    </w:p>
    <w:p w14:paraId="230D6AE4" w14:textId="77777777" w:rsidR="009339D6" w:rsidRPr="00A70C2D" w:rsidRDefault="009339D6" w:rsidP="00A70C2D">
      <w:pPr>
        <w:numPr>
          <w:ilvl w:val="0"/>
          <w:numId w:val="49"/>
        </w:numPr>
        <w:spacing w:line="360" w:lineRule="auto"/>
        <w:rPr>
          <w:bCs/>
        </w:rPr>
      </w:pPr>
      <w:r w:rsidRPr="00A70C2D">
        <w:rPr>
          <w:bCs/>
        </w:rPr>
        <w:t xml:space="preserve">The </w:t>
      </w:r>
      <w:proofErr w:type="spellStart"/>
      <w:r w:rsidRPr="00A70C2D">
        <w:rPr>
          <w:bCs/>
        </w:rPr>
        <w:t>Solr</w:t>
      </w:r>
      <w:proofErr w:type="spellEnd"/>
      <w:r w:rsidRPr="00A70C2D">
        <w:rPr>
          <w:bCs/>
        </w:rPr>
        <w:t xml:space="preserve"> Server must be running properly.</w:t>
      </w:r>
    </w:p>
    <w:p w14:paraId="54CA67F2" w14:textId="77777777" w:rsidR="009339D6" w:rsidRPr="00A70C2D" w:rsidRDefault="009339D6" w:rsidP="00A70C2D">
      <w:pPr>
        <w:numPr>
          <w:ilvl w:val="0"/>
          <w:numId w:val="49"/>
        </w:numPr>
        <w:spacing w:line="360" w:lineRule="auto"/>
        <w:rPr>
          <w:bCs/>
        </w:rPr>
      </w:pPr>
      <w:r w:rsidRPr="00A70C2D">
        <w:rPr>
          <w:bCs/>
        </w:rPr>
        <w:t xml:space="preserve">The user must be login to the system. </w:t>
      </w:r>
    </w:p>
    <w:p w14:paraId="7402A051" w14:textId="77777777" w:rsidR="009339D6" w:rsidRPr="00A70C2D" w:rsidRDefault="009339D6" w:rsidP="00A70C2D">
      <w:pPr>
        <w:spacing w:line="360" w:lineRule="auto"/>
        <w:rPr>
          <w:bCs/>
        </w:rPr>
      </w:pPr>
    </w:p>
    <w:p w14:paraId="23CD2D14" w14:textId="77777777" w:rsidR="009339D6" w:rsidRPr="00A70C2D" w:rsidRDefault="009339D6" w:rsidP="00A70C2D">
      <w:pPr>
        <w:spacing w:line="360" w:lineRule="auto"/>
        <w:rPr>
          <w:bCs/>
        </w:rPr>
      </w:pPr>
      <w:r w:rsidRPr="00A70C2D">
        <w:rPr>
          <w:bCs/>
        </w:rPr>
        <w:t>Input:</w:t>
      </w:r>
    </w:p>
    <w:p w14:paraId="3CEC1B7F" w14:textId="77777777" w:rsidR="00CF5E0B" w:rsidRPr="00A70C2D" w:rsidRDefault="00CF5E0B" w:rsidP="00A70C2D">
      <w:pPr>
        <w:spacing w:line="360" w:lineRule="auto"/>
        <w:rPr>
          <w:bCs/>
        </w:rPr>
      </w:pPr>
      <w:r w:rsidRPr="00A70C2D">
        <w:rPr>
          <w:bCs/>
        </w:rPr>
        <w:t>A user has a valid account and is ready to use the application. The user navigates to the “Ask a Question” page and phrase in the box</w:t>
      </w:r>
    </w:p>
    <w:p w14:paraId="0F159536" w14:textId="23D1C8B9" w:rsidR="00CF5E0B" w:rsidRPr="00A70C2D" w:rsidRDefault="00CF5E0B" w:rsidP="00A70C2D">
      <w:pPr>
        <w:spacing w:line="360" w:lineRule="auto"/>
        <w:rPr>
          <w:bCs/>
        </w:rPr>
      </w:pPr>
      <w:r w:rsidRPr="00A70C2D">
        <w:rPr>
          <w:bCs/>
        </w:rPr>
        <w:t xml:space="preserve">Phrase: panthers FIU </w:t>
      </w:r>
    </w:p>
    <w:p w14:paraId="6E46C1EF" w14:textId="77777777" w:rsidR="009339D6" w:rsidRPr="00A70C2D" w:rsidRDefault="009339D6" w:rsidP="00A70C2D">
      <w:pPr>
        <w:spacing w:line="360" w:lineRule="auto"/>
        <w:rPr>
          <w:bCs/>
        </w:rPr>
      </w:pPr>
      <w:r w:rsidRPr="00A70C2D">
        <w:rPr>
          <w:bCs/>
        </w:rPr>
        <w:t>Expected Output:</w:t>
      </w:r>
    </w:p>
    <w:p w14:paraId="2B8ADC7F" w14:textId="195FADB6" w:rsidR="009339D6" w:rsidRPr="00A70C2D" w:rsidRDefault="00CF5E0B" w:rsidP="00A70C2D">
      <w:pPr>
        <w:spacing w:line="360" w:lineRule="auto"/>
        <w:rPr>
          <w:bCs/>
        </w:rPr>
      </w:pPr>
      <w:r w:rsidRPr="00A70C2D">
        <w:rPr>
          <w:bCs/>
        </w:rPr>
        <w:t xml:space="preserve">The application comes back with all the documents that have any reference for panthers FIU. </w:t>
      </w:r>
    </w:p>
    <w:p w14:paraId="3690D56E" w14:textId="77777777" w:rsidR="007029A6" w:rsidRPr="00A70C2D" w:rsidRDefault="007029A6" w:rsidP="00A70C2D">
      <w:pPr>
        <w:spacing w:line="360" w:lineRule="auto"/>
        <w:ind w:left="1440" w:hanging="1440"/>
        <w:rPr>
          <w:b/>
          <w:bCs/>
        </w:rPr>
      </w:pPr>
    </w:p>
    <w:p w14:paraId="3FBBEA37" w14:textId="286812CA" w:rsidR="00CF5E0B" w:rsidRPr="00A70C2D" w:rsidRDefault="00CF5E0B" w:rsidP="00A70C2D">
      <w:pPr>
        <w:spacing w:line="360" w:lineRule="auto"/>
        <w:ind w:left="1440" w:hanging="1440"/>
        <w:rPr>
          <w:bCs/>
        </w:rPr>
      </w:pPr>
      <w:r w:rsidRPr="00A70C2D">
        <w:rPr>
          <w:b/>
          <w:bCs/>
        </w:rPr>
        <w:t xml:space="preserve">Test case 3: </w:t>
      </w:r>
      <w:r w:rsidRPr="00A70C2D">
        <w:rPr>
          <w:b/>
          <w:bCs/>
        </w:rPr>
        <w:tab/>
      </w:r>
    </w:p>
    <w:p w14:paraId="27152283" w14:textId="77777777" w:rsidR="00CF5E0B" w:rsidRPr="00A70C2D" w:rsidRDefault="00CF5E0B" w:rsidP="00A70C2D">
      <w:pPr>
        <w:spacing w:line="360" w:lineRule="auto"/>
        <w:ind w:left="1440" w:hanging="1440"/>
        <w:rPr>
          <w:bCs/>
        </w:rPr>
      </w:pPr>
      <w:r w:rsidRPr="00A70C2D">
        <w:rPr>
          <w:bCs/>
        </w:rPr>
        <w:t>Purpose:</w:t>
      </w:r>
    </w:p>
    <w:p w14:paraId="70D9CFF5" w14:textId="5C542D25" w:rsidR="00CF5E0B" w:rsidRPr="00A70C2D" w:rsidRDefault="00CF5E0B" w:rsidP="00A70C2D">
      <w:pPr>
        <w:numPr>
          <w:ilvl w:val="0"/>
          <w:numId w:val="49"/>
        </w:numPr>
        <w:spacing w:line="360" w:lineRule="auto"/>
        <w:rPr>
          <w:bCs/>
        </w:rPr>
      </w:pPr>
      <w:r w:rsidRPr="00A70C2D">
        <w:rPr>
          <w:bCs/>
        </w:rPr>
        <w:t xml:space="preserve">To test the functionality when a user ask a question to the Q&amp;A engine when there is no input. </w:t>
      </w:r>
    </w:p>
    <w:p w14:paraId="6F0BD812" w14:textId="77777777" w:rsidR="00CF5E0B" w:rsidRPr="00A70C2D" w:rsidRDefault="00CF5E0B" w:rsidP="00A70C2D">
      <w:pPr>
        <w:spacing w:line="360" w:lineRule="auto"/>
        <w:rPr>
          <w:bCs/>
        </w:rPr>
      </w:pPr>
      <w:r w:rsidRPr="00A70C2D">
        <w:rPr>
          <w:bCs/>
        </w:rPr>
        <w:t>Precondition:</w:t>
      </w:r>
    </w:p>
    <w:p w14:paraId="346D244C" w14:textId="77777777" w:rsidR="00CF5E0B" w:rsidRPr="00A70C2D" w:rsidRDefault="00CF5E0B" w:rsidP="00A70C2D">
      <w:pPr>
        <w:numPr>
          <w:ilvl w:val="0"/>
          <w:numId w:val="49"/>
        </w:numPr>
        <w:spacing w:line="360" w:lineRule="auto"/>
        <w:rPr>
          <w:bCs/>
        </w:rPr>
      </w:pPr>
      <w:r w:rsidRPr="00A70C2D">
        <w:rPr>
          <w:bCs/>
        </w:rPr>
        <w:t xml:space="preserve">The application must be running properly on the IBM Cloud </w:t>
      </w:r>
    </w:p>
    <w:p w14:paraId="5A1657E4" w14:textId="77777777" w:rsidR="00CF5E0B" w:rsidRPr="00A70C2D" w:rsidRDefault="00CF5E0B" w:rsidP="00A70C2D">
      <w:pPr>
        <w:numPr>
          <w:ilvl w:val="0"/>
          <w:numId w:val="49"/>
        </w:numPr>
        <w:spacing w:line="360" w:lineRule="auto"/>
        <w:rPr>
          <w:bCs/>
        </w:rPr>
      </w:pPr>
      <w:r w:rsidRPr="00A70C2D">
        <w:rPr>
          <w:bCs/>
        </w:rPr>
        <w:t>The user must have a valid account to use the system.</w:t>
      </w:r>
    </w:p>
    <w:p w14:paraId="2636AF54" w14:textId="77777777" w:rsidR="00CF5E0B" w:rsidRPr="00A70C2D" w:rsidRDefault="00CF5E0B" w:rsidP="00A70C2D">
      <w:pPr>
        <w:numPr>
          <w:ilvl w:val="0"/>
          <w:numId w:val="49"/>
        </w:numPr>
        <w:spacing w:line="360" w:lineRule="auto"/>
        <w:rPr>
          <w:bCs/>
        </w:rPr>
      </w:pPr>
      <w:r w:rsidRPr="00A70C2D">
        <w:rPr>
          <w:bCs/>
        </w:rPr>
        <w:t xml:space="preserve">The </w:t>
      </w:r>
      <w:proofErr w:type="spellStart"/>
      <w:r w:rsidRPr="00A70C2D">
        <w:rPr>
          <w:bCs/>
        </w:rPr>
        <w:t>Solr</w:t>
      </w:r>
      <w:proofErr w:type="spellEnd"/>
      <w:r w:rsidRPr="00A70C2D">
        <w:rPr>
          <w:bCs/>
        </w:rPr>
        <w:t xml:space="preserve"> Server must be running properly.</w:t>
      </w:r>
    </w:p>
    <w:p w14:paraId="1AF0F9C4" w14:textId="77777777" w:rsidR="00CF5E0B" w:rsidRPr="00A70C2D" w:rsidRDefault="00CF5E0B" w:rsidP="00A70C2D">
      <w:pPr>
        <w:numPr>
          <w:ilvl w:val="0"/>
          <w:numId w:val="49"/>
        </w:numPr>
        <w:spacing w:line="360" w:lineRule="auto"/>
        <w:rPr>
          <w:bCs/>
        </w:rPr>
      </w:pPr>
      <w:r w:rsidRPr="00A70C2D">
        <w:rPr>
          <w:bCs/>
        </w:rPr>
        <w:t xml:space="preserve">The user must be login to the system. </w:t>
      </w:r>
    </w:p>
    <w:p w14:paraId="29AA9C49" w14:textId="77777777" w:rsidR="00CF5E0B" w:rsidRPr="00A70C2D" w:rsidRDefault="00CF5E0B" w:rsidP="00A70C2D">
      <w:pPr>
        <w:spacing w:line="360" w:lineRule="auto"/>
        <w:rPr>
          <w:bCs/>
        </w:rPr>
      </w:pPr>
      <w:r w:rsidRPr="00A70C2D">
        <w:rPr>
          <w:bCs/>
        </w:rPr>
        <w:t>Input:</w:t>
      </w:r>
    </w:p>
    <w:p w14:paraId="095A4A6D" w14:textId="15D94DDC" w:rsidR="00CF5E0B" w:rsidRPr="00A70C2D" w:rsidRDefault="00CF5E0B" w:rsidP="00A70C2D">
      <w:pPr>
        <w:spacing w:line="360" w:lineRule="auto"/>
        <w:rPr>
          <w:bCs/>
        </w:rPr>
      </w:pPr>
      <w:r w:rsidRPr="00A70C2D">
        <w:rPr>
          <w:bCs/>
        </w:rPr>
        <w:t>A user has a valid account and is ready to use the application. The user navigates to the “Ask a Question” page and leaves the box on blank and clicks search.</w:t>
      </w:r>
    </w:p>
    <w:p w14:paraId="67E5F9C2" w14:textId="77777777" w:rsidR="00CF5E0B" w:rsidRPr="00A70C2D" w:rsidRDefault="00CF5E0B" w:rsidP="00A70C2D">
      <w:pPr>
        <w:spacing w:line="360" w:lineRule="auto"/>
        <w:rPr>
          <w:bCs/>
        </w:rPr>
      </w:pPr>
      <w:r w:rsidRPr="00A70C2D">
        <w:rPr>
          <w:bCs/>
        </w:rPr>
        <w:t>Expected Output:</w:t>
      </w:r>
    </w:p>
    <w:p w14:paraId="7CAB7039" w14:textId="3F39FC02" w:rsidR="00CF5E0B" w:rsidRPr="00A70C2D" w:rsidRDefault="00CF5E0B" w:rsidP="00A70C2D">
      <w:pPr>
        <w:spacing w:line="360" w:lineRule="auto"/>
        <w:rPr>
          <w:bCs/>
        </w:rPr>
      </w:pPr>
      <w:r w:rsidRPr="00A70C2D">
        <w:rPr>
          <w:bCs/>
        </w:rPr>
        <w:t xml:space="preserve">The Q&amp;A engine doesn’t process any request and doesn’t return anything. </w:t>
      </w:r>
    </w:p>
    <w:p w14:paraId="36139370" w14:textId="59CF3FCC" w:rsidR="007748FB" w:rsidRDefault="007748FB" w:rsidP="00A70C2D">
      <w:pPr>
        <w:spacing w:after="160" w:line="360" w:lineRule="auto"/>
      </w:pPr>
      <w:r w:rsidRPr="00A70C2D">
        <w:br w:type="page"/>
      </w:r>
    </w:p>
    <w:p w14:paraId="7ECF68F2" w14:textId="77777777" w:rsidR="00D36BB9" w:rsidRDefault="00D36BB9" w:rsidP="007748FB"/>
    <w:p w14:paraId="7FBCCD8E" w14:textId="77777777" w:rsidR="00B4717B" w:rsidRPr="00B4717B" w:rsidRDefault="00B4717B" w:rsidP="007748FB"/>
    <w:p w14:paraId="1E0FE6BB" w14:textId="1E4C279C" w:rsidR="008370FD" w:rsidRDefault="008370FD" w:rsidP="008370FD">
      <w:pPr>
        <w:pStyle w:val="Heading2"/>
      </w:pPr>
      <w:bookmarkStart w:id="20" w:name="_Toc436931101"/>
      <w:r>
        <w:t>Subsystem Test</w:t>
      </w:r>
      <w:bookmarkEnd w:id="20"/>
    </w:p>
    <w:p w14:paraId="4B7405EE" w14:textId="54F67A51" w:rsidR="006F4F48" w:rsidRDefault="001F366E" w:rsidP="00A70C2D">
      <w:pPr>
        <w:spacing w:line="360" w:lineRule="auto"/>
        <w:jc w:val="both"/>
      </w:pPr>
      <w:r>
        <w:br/>
      </w:r>
      <w:r w:rsidR="00542978">
        <w:t>There are 2</w:t>
      </w:r>
      <w:r w:rsidR="002F478F">
        <w:t xml:space="preserve"> implemented use cases that will be tested: Log in, </w:t>
      </w:r>
      <w:r w:rsidR="00542978">
        <w:t>Create Account</w:t>
      </w:r>
      <w:r w:rsidR="009A11BB">
        <w:t>, and verify new user</w:t>
      </w:r>
      <w:r w:rsidR="00542978">
        <w:t xml:space="preserve">. We used a JavaScript </w:t>
      </w:r>
      <w:r w:rsidR="006F4F48">
        <w:t xml:space="preserve">unit testing framework called </w:t>
      </w:r>
      <w:proofErr w:type="spellStart"/>
      <w:r w:rsidR="006F4F48">
        <w:t>QUnit</w:t>
      </w:r>
      <w:proofErr w:type="spellEnd"/>
      <w:r w:rsidR="006F4F48">
        <w:t xml:space="preserve"> to perform our subsystem testing.</w:t>
      </w:r>
      <w:r w:rsidR="00B4717B">
        <w:t xml:space="preserve"> TC1 is to test if user logs into the system with the correct credentials, it should return username and password. TC2 is to test if the database receives the correct information that the user inputs on the create account form. Test method should return user telephone number.</w:t>
      </w:r>
      <w:r w:rsidR="006F4F48">
        <w:t xml:space="preserve"> </w:t>
      </w:r>
    </w:p>
    <w:p w14:paraId="4A1BAE50" w14:textId="77777777" w:rsidR="00B4717B" w:rsidRDefault="00B4717B" w:rsidP="00A70C2D">
      <w:pPr>
        <w:spacing w:line="360" w:lineRule="auto"/>
        <w:jc w:val="both"/>
      </w:pPr>
    </w:p>
    <w:p w14:paraId="1AD22C10" w14:textId="22FB0E07" w:rsidR="00FA1C00" w:rsidRDefault="00B4717B" w:rsidP="00A70C2D">
      <w:pPr>
        <w:spacing w:line="360" w:lineRule="auto"/>
        <w:jc w:val="both"/>
      </w:pPr>
      <w:r>
        <w:t>TC1</w:t>
      </w:r>
    </w:p>
    <w:p w14:paraId="7FEE1E60" w14:textId="15F94604" w:rsidR="00D36BB9" w:rsidRDefault="00FA1C00" w:rsidP="00A70C2D">
      <w:pPr>
        <w:pStyle w:val="ListParagraph"/>
        <w:numPr>
          <w:ilvl w:val="0"/>
          <w:numId w:val="55"/>
        </w:numPr>
        <w:spacing w:line="360" w:lineRule="auto"/>
        <w:jc w:val="both"/>
      </w:pPr>
      <w:r>
        <w:t>User should</w:t>
      </w:r>
      <w:r w:rsidR="00D36BB9">
        <w:t xml:space="preserve"> get login credentials.</w:t>
      </w:r>
    </w:p>
    <w:p w14:paraId="6D315CEE" w14:textId="231A334D" w:rsidR="00D36BB9" w:rsidRDefault="00D36BB9" w:rsidP="00A70C2D">
      <w:pPr>
        <w:pStyle w:val="ListParagraph"/>
        <w:numPr>
          <w:ilvl w:val="1"/>
          <w:numId w:val="55"/>
        </w:numPr>
        <w:spacing w:line="360" w:lineRule="auto"/>
        <w:jc w:val="both"/>
      </w:pPr>
      <w:r>
        <w:t>Returns login credentials.</w:t>
      </w:r>
    </w:p>
    <w:p w14:paraId="1455E9A7" w14:textId="09EEA735" w:rsidR="00B4717B" w:rsidRDefault="00B4717B" w:rsidP="00A70C2D">
      <w:pPr>
        <w:spacing w:line="360" w:lineRule="auto"/>
        <w:jc w:val="both"/>
      </w:pPr>
      <w:r>
        <w:t>TC2</w:t>
      </w:r>
    </w:p>
    <w:p w14:paraId="3F2ECC17" w14:textId="2FEDFE74" w:rsidR="00D36BB9" w:rsidRDefault="00D36BB9" w:rsidP="00A70C2D">
      <w:pPr>
        <w:pStyle w:val="ListParagraph"/>
        <w:numPr>
          <w:ilvl w:val="0"/>
          <w:numId w:val="55"/>
        </w:numPr>
        <w:spacing w:line="360" w:lineRule="auto"/>
        <w:jc w:val="both"/>
      </w:pPr>
      <w:r>
        <w:t xml:space="preserve">User should get </w:t>
      </w:r>
      <w:r w:rsidR="00B4717B">
        <w:t>account information: telephone number</w:t>
      </w:r>
    </w:p>
    <w:p w14:paraId="61D4F7B7" w14:textId="789BE645" w:rsidR="00586A03" w:rsidRPr="00586A03" w:rsidRDefault="00B4717B" w:rsidP="00586A03">
      <w:pPr>
        <w:pStyle w:val="ListParagraph"/>
        <w:numPr>
          <w:ilvl w:val="1"/>
          <w:numId w:val="55"/>
        </w:numPr>
        <w:spacing w:line="360" w:lineRule="auto"/>
        <w:jc w:val="both"/>
      </w:pPr>
      <w:r>
        <w:t>Returns account information: telephone number</w:t>
      </w:r>
    </w:p>
    <w:p w14:paraId="035CE865" w14:textId="5ADF51B0" w:rsidR="008370FD" w:rsidRDefault="008370FD" w:rsidP="008370FD">
      <w:pPr>
        <w:pStyle w:val="Heading2"/>
      </w:pPr>
      <w:bookmarkStart w:id="21" w:name="_Toc436931102"/>
      <w:r>
        <w:t>Evaluation of Test</w:t>
      </w:r>
      <w:bookmarkEnd w:id="21"/>
      <w:r>
        <w:t xml:space="preserve"> </w:t>
      </w:r>
    </w:p>
    <w:p w14:paraId="4867AE64" w14:textId="65E209BF" w:rsidR="000A1794" w:rsidRPr="000A1794" w:rsidRDefault="00A70C2D" w:rsidP="000A1794">
      <w:r>
        <w:rPr>
          <w:noProof/>
        </w:rPr>
        <w:drawing>
          <wp:inline distT="0" distB="0" distL="0" distR="0" wp14:anchorId="2B9CBEAD" wp14:editId="1101F9E2">
            <wp:extent cx="5943600" cy="37985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creen Shot 2015-12-03 at 4.37.03 PM.png"/>
                    <pic:cNvPicPr/>
                  </pic:nvPicPr>
                  <pic:blipFill>
                    <a:blip r:embed="rId25">
                      <a:extLst>
                        <a:ext uri="{28A0092B-C50C-407E-A947-70E740481C1C}">
                          <a14:useLocalDpi xmlns:a14="http://schemas.microsoft.com/office/drawing/2010/main" val="0"/>
                        </a:ext>
                      </a:extLst>
                    </a:blip>
                    <a:stretch>
                      <a:fillRect/>
                    </a:stretch>
                  </pic:blipFill>
                  <pic:spPr>
                    <a:xfrm>
                      <a:off x="0" y="0"/>
                      <a:ext cx="5943600" cy="3798570"/>
                    </a:xfrm>
                    <a:prstGeom prst="rect">
                      <a:avLst/>
                    </a:prstGeom>
                  </pic:spPr>
                </pic:pic>
              </a:graphicData>
            </a:graphic>
          </wp:inline>
        </w:drawing>
      </w:r>
    </w:p>
    <w:p w14:paraId="4F63E1AD" w14:textId="77777777" w:rsidR="000A1794" w:rsidRDefault="000A1794" w:rsidP="007748FB"/>
    <w:p w14:paraId="5E9024C4" w14:textId="33F225B0" w:rsidR="008370FD" w:rsidRPr="001F366E" w:rsidRDefault="008370FD" w:rsidP="008370FD">
      <w:pPr>
        <w:pStyle w:val="Heading2"/>
        <w:rPr>
          <w:sz w:val="32"/>
          <w:szCs w:val="32"/>
        </w:rPr>
      </w:pPr>
      <w:bookmarkStart w:id="22" w:name="_Toc436931103"/>
      <w:r w:rsidRPr="001F366E">
        <w:rPr>
          <w:sz w:val="32"/>
          <w:szCs w:val="32"/>
        </w:rPr>
        <w:t>Testing Tools</w:t>
      </w:r>
      <w:bookmarkEnd w:id="22"/>
    </w:p>
    <w:p w14:paraId="6B9CAA79" w14:textId="0E7F8200" w:rsidR="008370FD" w:rsidRDefault="008370FD"/>
    <w:p w14:paraId="4CAAF245" w14:textId="5F03409A" w:rsidR="00157E64" w:rsidRDefault="009214C8" w:rsidP="007748FB">
      <w:pPr>
        <w:spacing w:line="360" w:lineRule="auto"/>
        <w:jc w:val="both"/>
      </w:pPr>
      <w:r>
        <w:t xml:space="preserve">The testing tool that we used for the project is </w:t>
      </w:r>
      <w:proofErr w:type="spellStart"/>
      <w:r>
        <w:t>QUnit</w:t>
      </w:r>
      <w:proofErr w:type="spellEnd"/>
      <w:r>
        <w:t xml:space="preserve">. </w:t>
      </w:r>
      <w:proofErr w:type="spellStart"/>
      <w:r>
        <w:t>QUnit</w:t>
      </w:r>
      <w:proofErr w:type="spellEnd"/>
      <w:r>
        <w:t xml:space="preserve"> is </w:t>
      </w:r>
      <w:r w:rsidR="00DA1719" w:rsidRPr="00DA1719">
        <w:t>easy-to-use JavaScript unit testing framework. It's used by the jQuery, jQuery UI and jQuery Mobile projects and is capable of testing any generic JavaScript code</w:t>
      </w:r>
      <w:r w:rsidR="009A6C94">
        <w:t xml:space="preserve">. </w:t>
      </w:r>
      <w:r w:rsidR="0066082A">
        <w:t xml:space="preserve">We implemented total of three test cases for three methods: Login, create account, and verify account. </w:t>
      </w:r>
      <w:r w:rsidR="00DD3518">
        <w:t xml:space="preserve">We </w:t>
      </w:r>
      <w:r w:rsidR="00FA1C00">
        <w:t>tested the expected by printing the results on the console log. Please see the screenshots in Evaluation of Test for reference.</w:t>
      </w:r>
    </w:p>
    <w:p w14:paraId="551D2AB7" w14:textId="77777777" w:rsidR="00157E64" w:rsidRDefault="00157E64" w:rsidP="007748FB">
      <w:pPr>
        <w:spacing w:line="360" w:lineRule="auto"/>
        <w:jc w:val="both"/>
      </w:pPr>
    </w:p>
    <w:p w14:paraId="5AFC8CAA" w14:textId="77777777" w:rsidR="00157E64" w:rsidRDefault="00157E64" w:rsidP="007748FB">
      <w:pPr>
        <w:spacing w:line="360" w:lineRule="auto"/>
        <w:jc w:val="both"/>
      </w:pPr>
    </w:p>
    <w:p w14:paraId="25AD3BF6" w14:textId="75FA0512" w:rsidR="007748FB" w:rsidRDefault="007748FB">
      <w:pPr>
        <w:spacing w:after="160" w:line="259" w:lineRule="auto"/>
      </w:pPr>
      <w:r>
        <w:br w:type="page"/>
      </w:r>
    </w:p>
    <w:p w14:paraId="13A178CE" w14:textId="77777777" w:rsidR="00157E64" w:rsidRDefault="00157E64"/>
    <w:p w14:paraId="124AE6B6" w14:textId="5E81887E" w:rsidR="008370FD" w:rsidRPr="008370FD" w:rsidRDefault="008370FD" w:rsidP="008370FD">
      <w:pPr>
        <w:pStyle w:val="Heading1"/>
      </w:pPr>
      <w:bookmarkStart w:id="23" w:name="_Toc436931104"/>
      <w:r>
        <w:t>Glossary</w:t>
      </w:r>
      <w:bookmarkEnd w:id="23"/>
    </w:p>
    <w:p w14:paraId="19606167" w14:textId="77777777" w:rsidR="00C21371" w:rsidRDefault="00C21371" w:rsidP="00C21371"/>
    <w:p w14:paraId="3527EEA4" w14:textId="60DDA4CE" w:rsidR="000A7BA3" w:rsidRPr="00C328B7" w:rsidRDefault="00E63794" w:rsidP="007748FB">
      <w:pPr>
        <w:widowControl w:val="0"/>
        <w:autoSpaceDE w:val="0"/>
        <w:autoSpaceDN w:val="0"/>
        <w:adjustRightInd w:val="0"/>
        <w:spacing w:line="360" w:lineRule="auto"/>
      </w:pPr>
      <w:proofErr w:type="spellStart"/>
      <w:r w:rsidRPr="00C328B7">
        <w:rPr>
          <w:b/>
        </w:rPr>
        <w:t>Solr</w:t>
      </w:r>
      <w:proofErr w:type="spellEnd"/>
      <w:r w:rsidR="000A7BA3" w:rsidRPr="00C328B7">
        <w:t xml:space="preserve">: The </w:t>
      </w:r>
      <w:proofErr w:type="spellStart"/>
      <w:r w:rsidR="000A7BA3" w:rsidRPr="00C328B7">
        <w:t>Solr</w:t>
      </w:r>
      <w:proofErr w:type="spellEnd"/>
      <w:r w:rsidR="000A7BA3" w:rsidRPr="00C328B7">
        <w:t xml:space="preserve"> sever has all the documents indexed and makes it easy for searching.</w:t>
      </w:r>
    </w:p>
    <w:p w14:paraId="57FAC944" w14:textId="06803759" w:rsidR="000A7BA3" w:rsidRPr="00C328B7" w:rsidRDefault="000A7BA3" w:rsidP="007748FB">
      <w:pPr>
        <w:widowControl w:val="0"/>
        <w:autoSpaceDE w:val="0"/>
        <w:autoSpaceDN w:val="0"/>
        <w:adjustRightInd w:val="0"/>
        <w:spacing w:line="360" w:lineRule="auto"/>
      </w:pPr>
      <w:r w:rsidRPr="00C328B7">
        <w:rPr>
          <w:b/>
        </w:rPr>
        <w:t>JSON</w:t>
      </w:r>
      <w:r w:rsidR="00E63794" w:rsidRPr="00C328B7">
        <w:t>:</w:t>
      </w:r>
      <w:r w:rsidRPr="00C328B7">
        <w:t xml:space="preserve"> </w:t>
      </w:r>
      <w:r w:rsidRPr="00C328B7">
        <w:rPr>
          <w:color w:val="1A1A1A"/>
        </w:rPr>
        <w:t>(</w:t>
      </w:r>
      <w:proofErr w:type="spellStart"/>
      <w:r w:rsidRPr="00C328B7">
        <w:rPr>
          <w:color w:val="1A1A1A"/>
        </w:rPr>
        <w:t>Javascript</w:t>
      </w:r>
      <w:proofErr w:type="spellEnd"/>
      <w:r w:rsidRPr="00C328B7">
        <w:rPr>
          <w:color w:val="1A1A1A"/>
        </w:rPr>
        <w:t xml:space="preserve"> Object Notation) is a text-based, human-readable data interchange format used for representing simple data structures and objects in Web browser-based code.</w:t>
      </w:r>
    </w:p>
    <w:p w14:paraId="4B081EAD" w14:textId="783DE853" w:rsidR="000A7BA3" w:rsidRPr="00C328B7" w:rsidRDefault="000A7BA3" w:rsidP="007748FB">
      <w:pPr>
        <w:spacing w:line="360" w:lineRule="auto"/>
        <w:rPr>
          <w:rFonts w:eastAsia="Times New Roman"/>
        </w:rPr>
      </w:pPr>
      <w:r w:rsidRPr="00C328B7">
        <w:rPr>
          <w:b/>
          <w:color w:val="1A1A1A"/>
        </w:rPr>
        <w:t>MVC</w:t>
      </w:r>
      <w:r w:rsidR="00E63794" w:rsidRPr="00C328B7">
        <w:rPr>
          <w:color w:val="1A1A1A"/>
        </w:rPr>
        <w:t>: (Model V</w:t>
      </w:r>
      <w:r w:rsidRPr="00C328B7">
        <w:rPr>
          <w:color w:val="1A1A1A"/>
        </w:rPr>
        <w:t>iew Controller</w:t>
      </w:r>
      <w:proofErr w:type="gramStart"/>
      <w:r w:rsidR="00E63794" w:rsidRPr="00C328B7">
        <w:rPr>
          <w:color w:val="1A1A1A"/>
        </w:rPr>
        <w:t>)</w:t>
      </w:r>
      <w:r w:rsidRPr="00C328B7">
        <w:rPr>
          <w:color w:val="1A1A1A"/>
        </w:rPr>
        <w:t xml:space="preserve"> :</w:t>
      </w:r>
      <w:proofErr w:type="gramEnd"/>
      <w:r w:rsidRPr="00C328B7">
        <w:rPr>
          <w:color w:val="1A1A1A"/>
        </w:rPr>
        <w:t xml:space="preserve"> a</w:t>
      </w:r>
      <w:r w:rsidR="00E63794" w:rsidRPr="00C328B7">
        <w:rPr>
          <w:color w:val="1A1A1A"/>
        </w:rPr>
        <w:t>n</w:t>
      </w:r>
      <w:r w:rsidRPr="00C328B7">
        <w:rPr>
          <w:color w:val="1A1A1A"/>
        </w:rPr>
        <w:t xml:space="preserve"> </w:t>
      </w:r>
      <w:r w:rsidR="00E63794" w:rsidRPr="00C328B7">
        <w:rPr>
          <w:rFonts w:eastAsia="Times New Roman"/>
          <w:bCs/>
          <w:color w:val="222222"/>
          <w:shd w:val="clear" w:color="auto" w:fill="FFFFFF"/>
        </w:rPr>
        <w:t>architectural</w:t>
      </w:r>
      <w:r w:rsidR="00E63794" w:rsidRPr="00C328B7">
        <w:rPr>
          <w:rStyle w:val="apple-converted-space"/>
          <w:rFonts w:eastAsia="Times New Roman"/>
          <w:color w:val="222222"/>
          <w:shd w:val="clear" w:color="auto" w:fill="FFFFFF"/>
        </w:rPr>
        <w:t> </w:t>
      </w:r>
      <w:r w:rsidR="00E63794" w:rsidRPr="00C328B7">
        <w:rPr>
          <w:rFonts w:eastAsia="Times New Roman"/>
          <w:color w:val="222222"/>
          <w:shd w:val="clear" w:color="auto" w:fill="FFFFFF"/>
        </w:rPr>
        <w:t>pattern</w:t>
      </w:r>
    </w:p>
    <w:p w14:paraId="118DBF0C" w14:textId="77777777" w:rsidR="000A7BA3" w:rsidRPr="00C328B7" w:rsidRDefault="000A7BA3" w:rsidP="007748FB">
      <w:pPr>
        <w:widowControl w:val="0"/>
        <w:autoSpaceDE w:val="0"/>
        <w:autoSpaceDN w:val="0"/>
        <w:adjustRightInd w:val="0"/>
        <w:spacing w:line="360" w:lineRule="auto"/>
      </w:pPr>
      <w:r w:rsidRPr="00C328B7">
        <w:rPr>
          <w:b/>
        </w:rPr>
        <w:t>UML</w:t>
      </w:r>
      <w:r w:rsidRPr="00C328B7">
        <w:t>: Unified Modeling Language</w:t>
      </w:r>
    </w:p>
    <w:p w14:paraId="05E6EDEE" w14:textId="2EC57EEA" w:rsidR="000A7BA3" w:rsidRPr="00C328B7" w:rsidRDefault="000A7BA3" w:rsidP="007748FB">
      <w:pPr>
        <w:widowControl w:val="0"/>
        <w:autoSpaceDE w:val="0"/>
        <w:autoSpaceDN w:val="0"/>
        <w:adjustRightInd w:val="0"/>
        <w:spacing w:line="360" w:lineRule="auto"/>
      </w:pPr>
      <w:r w:rsidRPr="00C328B7">
        <w:rPr>
          <w:b/>
        </w:rPr>
        <w:t>Use Case</w:t>
      </w:r>
      <w:r w:rsidRPr="00C328B7">
        <w:t>: Sequence of events that describe all possible actions between the actor and the system</w:t>
      </w:r>
    </w:p>
    <w:p w14:paraId="07426A47" w14:textId="77777777" w:rsidR="000A7BA3" w:rsidRPr="00C328B7" w:rsidRDefault="000A7BA3" w:rsidP="007748FB">
      <w:pPr>
        <w:widowControl w:val="0"/>
        <w:autoSpaceDE w:val="0"/>
        <w:autoSpaceDN w:val="0"/>
        <w:adjustRightInd w:val="0"/>
        <w:spacing w:line="360" w:lineRule="auto"/>
      </w:pPr>
      <w:r w:rsidRPr="00C328B7">
        <w:rPr>
          <w:b/>
        </w:rPr>
        <w:t>Deliverable</w:t>
      </w:r>
      <w:r w:rsidRPr="00C328B7">
        <w:t>: work product for client</w:t>
      </w:r>
    </w:p>
    <w:p w14:paraId="5CEB1076" w14:textId="77777777" w:rsidR="000A7BA3" w:rsidRPr="00C21371" w:rsidRDefault="000A7BA3" w:rsidP="007748FB">
      <w:pPr>
        <w:spacing w:line="360" w:lineRule="auto"/>
      </w:pPr>
    </w:p>
    <w:p w14:paraId="5A4AD43C" w14:textId="41EFB1E6" w:rsidR="009F532A" w:rsidRDefault="009F532A" w:rsidP="007748FB">
      <w:pPr>
        <w:pStyle w:val="Heading1"/>
      </w:pPr>
      <w:r>
        <w:br w:type="page"/>
      </w:r>
      <w:bookmarkStart w:id="24" w:name="_Toc436931105"/>
      <w:r w:rsidR="007748FB">
        <w:lastRenderedPageBreak/>
        <w:t>Appendix</w:t>
      </w:r>
      <w:bookmarkEnd w:id="24"/>
    </w:p>
    <w:p w14:paraId="391C98BA" w14:textId="77777777" w:rsidR="007748FB" w:rsidRDefault="007748FB" w:rsidP="007748FB">
      <w:pPr>
        <w:pStyle w:val="Heading2"/>
      </w:pPr>
      <w:bookmarkStart w:id="25" w:name="_Toc436931106"/>
      <w:r w:rsidRPr="00A837F9">
        <w:t>Appendix A - Project schedule (Gantt chart or PERT chart).</w:t>
      </w:r>
      <w:bookmarkEnd w:id="25"/>
    </w:p>
    <w:p w14:paraId="53643683" w14:textId="05A7982F" w:rsidR="007748FB" w:rsidRPr="007748FB" w:rsidRDefault="00FF70F1" w:rsidP="007748FB">
      <w:r>
        <w:rPr>
          <w:noProof/>
        </w:rPr>
        <w:drawing>
          <wp:inline distT="0" distB="0" distL="0" distR="0" wp14:anchorId="55DAC259" wp14:editId="36B98171">
            <wp:extent cx="5934075" cy="2867025"/>
            <wp:effectExtent l="0" t="0" r="952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34075" cy="2867025"/>
                    </a:xfrm>
                    <a:prstGeom prst="rect">
                      <a:avLst/>
                    </a:prstGeom>
                    <a:noFill/>
                    <a:ln>
                      <a:noFill/>
                    </a:ln>
                  </pic:spPr>
                </pic:pic>
              </a:graphicData>
            </a:graphic>
          </wp:inline>
        </w:drawing>
      </w:r>
    </w:p>
    <w:p w14:paraId="191BF66F" w14:textId="77777777" w:rsidR="007748FB" w:rsidRDefault="007748FB" w:rsidP="007748FB">
      <w:pPr>
        <w:pStyle w:val="Heading2"/>
      </w:pPr>
      <w:bookmarkStart w:id="26" w:name="_Toc436931107"/>
      <w:r w:rsidRPr="00A837F9">
        <w:lastRenderedPageBreak/>
        <w:t>Appendix B – All use cases with nonfunctional requirements.</w:t>
      </w:r>
      <w:bookmarkEnd w:id="26"/>
    </w:p>
    <w:tbl>
      <w:tblPr>
        <w:tblStyle w:val="TableGrid"/>
        <w:tblpPr w:leftFromText="180" w:rightFromText="180" w:vertAnchor="page" w:horzAnchor="margin" w:tblpY="1906"/>
        <w:tblW w:w="0" w:type="auto"/>
        <w:tblLook w:val="04A0" w:firstRow="1" w:lastRow="0" w:firstColumn="1" w:lastColumn="0" w:noHBand="0" w:noVBand="1"/>
      </w:tblPr>
      <w:tblGrid>
        <w:gridCol w:w="4135"/>
        <w:gridCol w:w="5215"/>
      </w:tblGrid>
      <w:tr w:rsidR="007748FB" w:rsidRPr="003B49A4" w14:paraId="08B79641" w14:textId="77777777" w:rsidTr="007748FB">
        <w:tc>
          <w:tcPr>
            <w:tcW w:w="4135" w:type="dxa"/>
          </w:tcPr>
          <w:p w14:paraId="2708567A" w14:textId="77777777" w:rsidR="007748FB" w:rsidRPr="003B49A4" w:rsidRDefault="007748FB" w:rsidP="007748FB">
            <w:pPr>
              <w:contextualSpacing/>
              <w:rPr>
                <w:b/>
              </w:rPr>
            </w:pPr>
            <w:proofErr w:type="spellStart"/>
            <w:r w:rsidRPr="003B49A4">
              <w:rPr>
                <w:b/>
              </w:rPr>
              <w:t>LegalWise</w:t>
            </w:r>
            <w:proofErr w:type="spellEnd"/>
          </w:p>
        </w:tc>
        <w:tc>
          <w:tcPr>
            <w:tcW w:w="5215" w:type="dxa"/>
          </w:tcPr>
          <w:p w14:paraId="05EA4DCE" w14:textId="77777777" w:rsidR="007748FB" w:rsidRPr="003B49A4" w:rsidRDefault="007748FB" w:rsidP="007748FB">
            <w:pPr>
              <w:contextualSpacing/>
            </w:pPr>
          </w:p>
        </w:tc>
      </w:tr>
      <w:tr w:rsidR="007748FB" w:rsidRPr="003B49A4" w14:paraId="5B0F31C4" w14:textId="77777777" w:rsidTr="007748FB">
        <w:tc>
          <w:tcPr>
            <w:tcW w:w="4135" w:type="dxa"/>
          </w:tcPr>
          <w:p w14:paraId="060BFADB" w14:textId="77777777" w:rsidR="007748FB" w:rsidRPr="003B49A4" w:rsidRDefault="007748FB" w:rsidP="007748FB">
            <w:pPr>
              <w:contextualSpacing/>
              <w:rPr>
                <w:b/>
              </w:rPr>
            </w:pPr>
            <w:r>
              <w:rPr>
                <w:b/>
              </w:rPr>
              <w:t>User Story ID</w:t>
            </w:r>
          </w:p>
        </w:tc>
        <w:tc>
          <w:tcPr>
            <w:tcW w:w="5215" w:type="dxa"/>
          </w:tcPr>
          <w:p w14:paraId="14A362BA" w14:textId="77777777" w:rsidR="007748FB" w:rsidRPr="003B49A4" w:rsidRDefault="007748FB" w:rsidP="007748FB">
            <w:pPr>
              <w:contextualSpacing/>
            </w:pPr>
            <w:r>
              <w:t>LegalWise_001</w:t>
            </w:r>
          </w:p>
        </w:tc>
      </w:tr>
      <w:tr w:rsidR="007748FB" w:rsidRPr="003B49A4" w14:paraId="7956399B" w14:textId="77777777" w:rsidTr="007748FB">
        <w:tc>
          <w:tcPr>
            <w:tcW w:w="4135" w:type="dxa"/>
          </w:tcPr>
          <w:p w14:paraId="70F50EE2" w14:textId="77777777" w:rsidR="007748FB" w:rsidRPr="003B49A4" w:rsidRDefault="007748FB" w:rsidP="007748FB">
            <w:pPr>
              <w:contextualSpacing/>
              <w:rPr>
                <w:b/>
              </w:rPr>
            </w:pPr>
            <w:r>
              <w:rPr>
                <w:b/>
              </w:rPr>
              <w:t>User Story Level</w:t>
            </w:r>
          </w:p>
        </w:tc>
        <w:tc>
          <w:tcPr>
            <w:tcW w:w="5215" w:type="dxa"/>
          </w:tcPr>
          <w:p w14:paraId="0448D669" w14:textId="77777777" w:rsidR="007748FB" w:rsidRPr="003B49A4" w:rsidRDefault="007748FB" w:rsidP="007748FB">
            <w:pPr>
              <w:contextualSpacing/>
            </w:pPr>
          </w:p>
        </w:tc>
      </w:tr>
      <w:tr w:rsidR="007748FB" w:rsidRPr="003B49A4" w14:paraId="264537F7" w14:textId="77777777" w:rsidTr="007748FB">
        <w:tc>
          <w:tcPr>
            <w:tcW w:w="4135" w:type="dxa"/>
          </w:tcPr>
          <w:p w14:paraId="7BECE9BD" w14:textId="77777777" w:rsidR="007748FB" w:rsidRPr="003B49A4" w:rsidRDefault="007748FB" w:rsidP="007748FB">
            <w:pPr>
              <w:contextualSpacing/>
              <w:rPr>
                <w:b/>
              </w:rPr>
            </w:pPr>
            <w:r>
              <w:rPr>
                <w:b/>
              </w:rPr>
              <w:t>Scenario</w:t>
            </w:r>
          </w:p>
        </w:tc>
        <w:tc>
          <w:tcPr>
            <w:tcW w:w="5215" w:type="dxa"/>
          </w:tcPr>
          <w:p w14:paraId="4ACFF05F" w14:textId="77777777" w:rsidR="007748FB" w:rsidRPr="003B49A4" w:rsidRDefault="007748FB" w:rsidP="007748FB">
            <w:pPr>
              <w:contextualSpacing/>
            </w:pPr>
            <w:r>
              <w:t>User asks a question to the application. The response should have a hyperlink with the source case that redirects the user to the case.</w:t>
            </w:r>
          </w:p>
        </w:tc>
      </w:tr>
      <w:tr w:rsidR="007748FB" w:rsidRPr="003B49A4" w14:paraId="6F6FC46D" w14:textId="77777777" w:rsidTr="007748FB">
        <w:tc>
          <w:tcPr>
            <w:tcW w:w="4135" w:type="dxa"/>
          </w:tcPr>
          <w:p w14:paraId="4880D533" w14:textId="77777777" w:rsidR="007748FB" w:rsidRPr="003B49A4" w:rsidRDefault="007748FB" w:rsidP="007748FB">
            <w:pPr>
              <w:contextualSpacing/>
              <w:rPr>
                <w:b/>
              </w:rPr>
            </w:pPr>
            <w:r>
              <w:rPr>
                <w:b/>
              </w:rPr>
              <w:t>Actor</w:t>
            </w:r>
          </w:p>
        </w:tc>
        <w:tc>
          <w:tcPr>
            <w:tcW w:w="5215" w:type="dxa"/>
          </w:tcPr>
          <w:p w14:paraId="117FD089" w14:textId="77777777" w:rsidR="007748FB" w:rsidRPr="003B49A4" w:rsidRDefault="007748FB" w:rsidP="007748FB">
            <w:pPr>
              <w:contextualSpacing/>
            </w:pPr>
            <w:r>
              <w:t>User</w:t>
            </w:r>
          </w:p>
        </w:tc>
      </w:tr>
      <w:tr w:rsidR="007748FB" w:rsidRPr="003B49A4" w14:paraId="17D97172" w14:textId="77777777" w:rsidTr="007748FB">
        <w:tc>
          <w:tcPr>
            <w:tcW w:w="4135" w:type="dxa"/>
          </w:tcPr>
          <w:p w14:paraId="2DCF6D54" w14:textId="77777777" w:rsidR="007748FB" w:rsidRPr="003B49A4" w:rsidRDefault="007748FB" w:rsidP="007748FB">
            <w:pPr>
              <w:contextualSpacing/>
              <w:rPr>
                <w:b/>
              </w:rPr>
            </w:pPr>
            <w:r>
              <w:rPr>
                <w:b/>
              </w:rPr>
              <w:t>Pre-Conditions</w:t>
            </w:r>
          </w:p>
        </w:tc>
        <w:tc>
          <w:tcPr>
            <w:tcW w:w="5215" w:type="dxa"/>
          </w:tcPr>
          <w:p w14:paraId="09A2005E" w14:textId="77777777" w:rsidR="007748FB" w:rsidRDefault="007748FB" w:rsidP="007748FB">
            <w:pPr>
              <w:pStyle w:val="ListParagraph"/>
              <w:numPr>
                <w:ilvl w:val="0"/>
                <w:numId w:val="1"/>
              </w:numPr>
            </w:pPr>
            <w:r>
              <w:t>The user must be sign in to the system</w:t>
            </w:r>
          </w:p>
          <w:p w14:paraId="26F4C940" w14:textId="77777777" w:rsidR="007748FB" w:rsidRPr="005169AD" w:rsidRDefault="007748FB" w:rsidP="007748FB">
            <w:pPr>
              <w:pStyle w:val="ListParagraph"/>
              <w:numPr>
                <w:ilvl w:val="0"/>
                <w:numId w:val="1"/>
              </w:numPr>
            </w:pPr>
            <w:r>
              <w:t>The user input a question for the application</w:t>
            </w:r>
          </w:p>
        </w:tc>
      </w:tr>
      <w:tr w:rsidR="007748FB" w:rsidRPr="003B49A4" w14:paraId="6B7B8AD8" w14:textId="77777777" w:rsidTr="007748FB">
        <w:tc>
          <w:tcPr>
            <w:tcW w:w="4135" w:type="dxa"/>
          </w:tcPr>
          <w:p w14:paraId="0BE1EA0D" w14:textId="77777777" w:rsidR="007748FB" w:rsidRPr="003B49A4" w:rsidRDefault="007748FB" w:rsidP="007748FB">
            <w:pPr>
              <w:contextualSpacing/>
              <w:rPr>
                <w:b/>
              </w:rPr>
            </w:pPr>
            <w:r>
              <w:rPr>
                <w:b/>
              </w:rPr>
              <w:t>Description</w:t>
            </w:r>
          </w:p>
        </w:tc>
        <w:tc>
          <w:tcPr>
            <w:tcW w:w="5215" w:type="dxa"/>
          </w:tcPr>
          <w:p w14:paraId="74DC9AB5" w14:textId="77777777" w:rsidR="007748FB" w:rsidRDefault="007748FB" w:rsidP="007748FB">
            <w:pPr>
              <w:pStyle w:val="ListParagraph"/>
              <w:numPr>
                <w:ilvl w:val="0"/>
                <w:numId w:val="2"/>
              </w:numPr>
            </w:pPr>
            <w:r>
              <w:t>Use case begins when the user inputs a question into the question window and clicks on the button to receive a response.</w:t>
            </w:r>
          </w:p>
          <w:p w14:paraId="4E28157A" w14:textId="77777777" w:rsidR="007748FB" w:rsidRDefault="007748FB" w:rsidP="007748FB">
            <w:pPr>
              <w:pStyle w:val="ListParagraph"/>
              <w:numPr>
                <w:ilvl w:val="0"/>
                <w:numId w:val="2"/>
              </w:numPr>
            </w:pPr>
            <w:r>
              <w:t>The application generates a response based on the databases.</w:t>
            </w:r>
          </w:p>
          <w:p w14:paraId="72CCCFBF" w14:textId="77777777" w:rsidR="007748FB" w:rsidRDefault="007748FB" w:rsidP="007748FB">
            <w:pPr>
              <w:pStyle w:val="ListParagraph"/>
              <w:numPr>
                <w:ilvl w:val="0"/>
                <w:numId w:val="2"/>
              </w:numPr>
            </w:pPr>
            <w:r>
              <w:t>The response includes a hyperlink with the source case.</w:t>
            </w:r>
          </w:p>
          <w:p w14:paraId="364AB7D7" w14:textId="77777777" w:rsidR="007748FB" w:rsidRPr="005169AD" w:rsidRDefault="007748FB" w:rsidP="007748FB">
            <w:pPr>
              <w:pStyle w:val="ListParagraph"/>
              <w:numPr>
                <w:ilvl w:val="0"/>
                <w:numId w:val="2"/>
              </w:numPr>
            </w:pPr>
            <w:r>
              <w:t>The hyperlink will redirect the user to the source case in a new window</w:t>
            </w:r>
          </w:p>
        </w:tc>
      </w:tr>
      <w:tr w:rsidR="007748FB" w:rsidRPr="003B49A4" w14:paraId="1CD70678" w14:textId="77777777" w:rsidTr="007748FB">
        <w:tc>
          <w:tcPr>
            <w:tcW w:w="4135" w:type="dxa"/>
          </w:tcPr>
          <w:p w14:paraId="7D8A7534" w14:textId="77777777" w:rsidR="007748FB" w:rsidRPr="003B49A4" w:rsidRDefault="007748FB" w:rsidP="007748FB">
            <w:pPr>
              <w:contextualSpacing/>
              <w:rPr>
                <w:b/>
              </w:rPr>
            </w:pPr>
            <w:r>
              <w:rPr>
                <w:b/>
              </w:rPr>
              <w:t>Relevant Requirements</w:t>
            </w:r>
          </w:p>
        </w:tc>
        <w:tc>
          <w:tcPr>
            <w:tcW w:w="5215" w:type="dxa"/>
          </w:tcPr>
          <w:p w14:paraId="43BF4C18" w14:textId="77777777" w:rsidR="007748FB" w:rsidRPr="003B49A4" w:rsidRDefault="007748FB" w:rsidP="007748FB">
            <w:pPr>
              <w:contextualSpacing/>
            </w:pPr>
            <w:r>
              <w:t>The user must have access to the application</w:t>
            </w:r>
          </w:p>
        </w:tc>
      </w:tr>
      <w:tr w:rsidR="007748FB" w:rsidRPr="003B49A4" w14:paraId="396B667F" w14:textId="77777777" w:rsidTr="007748FB">
        <w:tc>
          <w:tcPr>
            <w:tcW w:w="4135" w:type="dxa"/>
          </w:tcPr>
          <w:p w14:paraId="001FE398" w14:textId="77777777" w:rsidR="007748FB" w:rsidRPr="003B49A4" w:rsidRDefault="007748FB" w:rsidP="007748FB">
            <w:pPr>
              <w:contextualSpacing/>
              <w:rPr>
                <w:b/>
              </w:rPr>
            </w:pPr>
            <w:r>
              <w:rPr>
                <w:b/>
              </w:rPr>
              <w:t xml:space="preserve">Post – Conditions </w:t>
            </w:r>
          </w:p>
        </w:tc>
        <w:tc>
          <w:tcPr>
            <w:tcW w:w="5215" w:type="dxa"/>
          </w:tcPr>
          <w:p w14:paraId="626AE1F5" w14:textId="77777777" w:rsidR="007748FB" w:rsidRPr="003B49A4" w:rsidRDefault="007748FB" w:rsidP="007748FB">
            <w:pPr>
              <w:contextualSpacing/>
            </w:pPr>
            <w:r>
              <w:t>Each response provide by the application will include a hyperlink with source case.</w:t>
            </w:r>
          </w:p>
        </w:tc>
      </w:tr>
      <w:tr w:rsidR="007748FB" w:rsidRPr="003B49A4" w14:paraId="0500FE8A" w14:textId="77777777" w:rsidTr="007748FB">
        <w:tc>
          <w:tcPr>
            <w:tcW w:w="4135" w:type="dxa"/>
          </w:tcPr>
          <w:p w14:paraId="6847ECFA" w14:textId="77777777" w:rsidR="007748FB" w:rsidRPr="003B49A4" w:rsidRDefault="007748FB" w:rsidP="007748FB">
            <w:pPr>
              <w:contextualSpacing/>
              <w:rPr>
                <w:b/>
              </w:rPr>
            </w:pPr>
            <w:r>
              <w:rPr>
                <w:b/>
              </w:rPr>
              <w:t xml:space="preserve">Alternative Courses of Action </w:t>
            </w:r>
          </w:p>
        </w:tc>
        <w:tc>
          <w:tcPr>
            <w:tcW w:w="5215" w:type="dxa"/>
          </w:tcPr>
          <w:p w14:paraId="2A5B20AB" w14:textId="77777777" w:rsidR="007748FB" w:rsidRPr="003B49A4" w:rsidRDefault="007748FB" w:rsidP="007748FB">
            <w:pPr>
              <w:contextualSpacing/>
            </w:pPr>
            <w:r>
              <w:t>If the application doesn’t have an answer for the question, a predetermine answer will be provided</w:t>
            </w:r>
          </w:p>
        </w:tc>
      </w:tr>
      <w:tr w:rsidR="007748FB" w:rsidRPr="003B49A4" w14:paraId="7778917A" w14:textId="77777777" w:rsidTr="007748FB">
        <w:tc>
          <w:tcPr>
            <w:tcW w:w="4135" w:type="dxa"/>
          </w:tcPr>
          <w:p w14:paraId="1231B360" w14:textId="77777777" w:rsidR="007748FB" w:rsidRPr="003B49A4" w:rsidRDefault="007748FB" w:rsidP="007748FB">
            <w:pPr>
              <w:contextualSpacing/>
              <w:rPr>
                <w:b/>
              </w:rPr>
            </w:pPr>
            <w:r>
              <w:rPr>
                <w:b/>
              </w:rPr>
              <w:t>Exceptions</w:t>
            </w:r>
          </w:p>
        </w:tc>
        <w:tc>
          <w:tcPr>
            <w:tcW w:w="5215" w:type="dxa"/>
          </w:tcPr>
          <w:p w14:paraId="17BB290B" w14:textId="77777777" w:rsidR="007748FB" w:rsidRDefault="007748FB" w:rsidP="007748FB">
            <w:pPr>
              <w:pStyle w:val="ListParagraph"/>
              <w:numPr>
                <w:ilvl w:val="0"/>
                <w:numId w:val="3"/>
              </w:numPr>
            </w:pPr>
            <w:r>
              <w:t>Unable to reach the server to get a response.</w:t>
            </w:r>
          </w:p>
          <w:p w14:paraId="02224332" w14:textId="77777777" w:rsidR="007748FB" w:rsidRPr="00447CD8" w:rsidRDefault="007748FB" w:rsidP="007748FB">
            <w:pPr>
              <w:pStyle w:val="ListParagraph"/>
              <w:numPr>
                <w:ilvl w:val="0"/>
                <w:numId w:val="3"/>
              </w:numPr>
            </w:pPr>
            <w:r>
              <w:t>Unable to redirect the user when clicking on the hyperlink.</w:t>
            </w:r>
          </w:p>
        </w:tc>
      </w:tr>
      <w:tr w:rsidR="007748FB" w:rsidRPr="003B49A4" w14:paraId="2E1656E6" w14:textId="77777777" w:rsidTr="007748FB">
        <w:tc>
          <w:tcPr>
            <w:tcW w:w="4135" w:type="dxa"/>
          </w:tcPr>
          <w:p w14:paraId="6771FDFD" w14:textId="77777777" w:rsidR="007748FB" w:rsidRPr="003B49A4" w:rsidRDefault="007748FB" w:rsidP="007748FB">
            <w:pPr>
              <w:contextualSpacing/>
              <w:rPr>
                <w:b/>
              </w:rPr>
            </w:pPr>
            <w:r>
              <w:rPr>
                <w:b/>
              </w:rPr>
              <w:t>Related User Stories</w:t>
            </w:r>
          </w:p>
        </w:tc>
        <w:tc>
          <w:tcPr>
            <w:tcW w:w="5215" w:type="dxa"/>
          </w:tcPr>
          <w:p w14:paraId="1B29CFD1" w14:textId="77777777" w:rsidR="007748FB" w:rsidRPr="003A44B6" w:rsidRDefault="007748FB" w:rsidP="007748FB">
            <w:pPr>
              <w:contextualSpacing/>
            </w:pPr>
            <w:r>
              <w:rPr>
                <w:color w:val="222222"/>
                <w:shd w:val="clear" w:color="auto" w:fill="FFFFFF"/>
              </w:rPr>
              <w:t>LegalWise_002</w:t>
            </w:r>
          </w:p>
        </w:tc>
      </w:tr>
      <w:tr w:rsidR="007748FB" w:rsidRPr="003B49A4" w14:paraId="27E55024" w14:textId="77777777" w:rsidTr="007748FB">
        <w:tc>
          <w:tcPr>
            <w:tcW w:w="4135" w:type="dxa"/>
          </w:tcPr>
          <w:p w14:paraId="2A108475" w14:textId="77777777" w:rsidR="007748FB" w:rsidRPr="003B49A4" w:rsidRDefault="007748FB" w:rsidP="007748FB">
            <w:pPr>
              <w:contextualSpacing/>
              <w:rPr>
                <w:b/>
              </w:rPr>
            </w:pPr>
            <w:r>
              <w:rPr>
                <w:b/>
              </w:rPr>
              <w:t>Decision Support</w:t>
            </w:r>
          </w:p>
        </w:tc>
        <w:tc>
          <w:tcPr>
            <w:tcW w:w="5215" w:type="dxa"/>
          </w:tcPr>
          <w:p w14:paraId="56B63A3E" w14:textId="77777777" w:rsidR="007748FB" w:rsidRPr="003B49A4" w:rsidRDefault="007748FB" w:rsidP="007748FB">
            <w:pPr>
              <w:contextualSpacing/>
            </w:pPr>
          </w:p>
        </w:tc>
      </w:tr>
      <w:tr w:rsidR="007748FB" w:rsidRPr="003B49A4" w14:paraId="4952B92B" w14:textId="77777777" w:rsidTr="007748FB">
        <w:tc>
          <w:tcPr>
            <w:tcW w:w="4135" w:type="dxa"/>
          </w:tcPr>
          <w:p w14:paraId="234032F9" w14:textId="77777777" w:rsidR="007748FB" w:rsidRPr="003B49A4" w:rsidRDefault="007748FB" w:rsidP="007748FB">
            <w:pPr>
              <w:contextualSpacing/>
              <w:rPr>
                <w:b/>
              </w:rPr>
            </w:pPr>
            <w:r>
              <w:rPr>
                <w:b/>
              </w:rPr>
              <w:t>Frequency</w:t>
            </w:r>
          </w:p>
        </w:tc>
        <w:tc>
          <w:tcPr>
            <w:tcW w:w="5215" w:type="dxa"/>
          </w:tcPr>
          <w:p w14:paraId="70F02F47" w14:textId="77777777" w:rsidR="007748FB" w:rsidRPr="003B49A4" w:rsidRDefault="007748FB" w:rsidP="007748FB">
            <w:pPr>
              <w:contextualSpacing/>
            </w:pPr>
            <w:r>
              <w:t>One by response provided by the application</w:t>
            </w:r>
          </w:p>
        </w:tc>
      </w:tr>
      <w:tr w:rsidR="007748FB" w:rsidRPr="003B49A4" w14:paraId="0B941C77" w14:textId="77777777" w:rsidTr="007748FB">
        <w:tc>
          <w:tcPr>
            <w:tcW w:w="4135" w:type="dxa"/>
          </w:tcPr>
          <w:p w14:paraId="05968290" w14:textId="77777777" w:rsidR="007748FB" w:rsidRPr="003B49A4" w:rsidRDefault="007748FB" w:rsidP="007748FB">
            <w:pPr>
              <w:contextualSpacing/>
              <w:rPr>
                <w:b/>
              </w:rPr>
            </w:pPr>
            <w:r>
              <w:rPr>
                <w:b/>
              </w:rPr>
              <w:t xml:space="preserve">Critically </w:t>
            </w:r>
          </w:p>
        </w:tc>
        <w:tc>
          <w:tcPr>
            <w:tcW w:w="5215" w:type="dxa"/>
          </w:tcPr>
          <w:p w14:paraId="7A1B7CEA" w14:textId="77777777" w:rsidR="007748FB" w:rsidRPr="003B49A4" w:rsidRDefault="007748FB" w:rsidP="007748FB">
            <w:pPr>
              <w:contextualSpacing/>
            </w:pPr>
            <w:r>
              <w:t>High. The  user must be able to refer to the source case</w:t>
            </w:r>
          </w:p>
        </w:tc>
      </w:tr>
      <w:tr w:rsidR="007748FB" w:rsidRPr="003B49A4" w14:paraId="2FB14585" w14:textId="77777777" w:rsidTr="007748FB">
        <w:tc>
          <w:tcPr>
            <w:tcW w:w="4135" w:type="dxa"/>
          </w:tcPr>
          <w:p w14:paraId="4C14B3A8" w14:textId="77777777" w:rsidR="007748FB" w:rsidRPr="003B49A4" w:rsidRDefault="007748FB" w:rsidP="007748FB">
            <w:pPr>
              <w:contextualSpacing/>
              <w:rPr>
                <w:b/>
              </w:rPr>
            </w:pPr>
            <w:r>
              <w:rPr>
                <w:b/>
              </w:rPr>
              <w:t>Risk</w:t>
            </w:r>
          </w:p>
        </w:tc>
        <w:tc>
          <w:tcPr>
            <w:tcW w:w="5215" w:type="dxa"/>
          </w:tcPr>
          <w:p w14:paraId="513D173C" w14:textId="77777777" w:rsidR="007748FB" w:rsidRPr="003B49A4" w:rsidRDefault="007748FB" w:rsidP="007748FB">
            <w:pPr>
              <w:contextualSpacing/>
            </w:pPr>
            <w:r>
              <w:t>Medium. Implementing this story requires the application to communicate with the database to retrieve the source case</w:t>
            </w:r>
          </w:p>
        </w:tc>
      </w:tr>
      <w:tr w:rsidR="007748FB" w:rsidRPr="003B49A4" w14:paraId="53AA83E1" w14:textId="77777777" w:rsidTr="007748FB">
        <w:tc>
          <w:tcPr>
            <w:tcW w:w="4135" w:type="dxa"/>
          </w:tcPr>
          <w:p w14:paraId="3EC4C84C" w14:textId="77777777" w:rsidR="007748FB" w:rsidRPr="003B49A4" w:rsidRDefault="007748FB" w:rsidP="007748FB">
            <w:pPr>
              <w:contextualSpacing/>
              <w:rPr>
                <w:b/>
              </w:rPr>
            </w:pPr>
            <w:r>
              <w:rPr>
                <w:b/>
              </w:rPr>
              <w:t>Constrains</w:t>
            </w:r>
          </w:p>
        </w:tc>
        <w:tc>
          <w:tcPr>
            <w:tcW w:w="5215" w:type="dxa"/>
          </w:tcPr>
          <w:p w14:paraId="1E44E24E" w14:textId="77777777" w:rsidR="007748FB" w:rsidRPr="006649EE" w:rsidRDefault="007748FB" w:rsidP="007748FB">
            <w:pPr>
              <w:pStyle w:val="ListParagraph"/>
              <w:numPr>
                <w:ilvl w:val="0"/>
                <w:numId w:val="4"/>
              </w:numPr>
            </w:pPr>
            <w:r>
              <w:t>The request for the source case should be loaded immediately</w:t>
            </w:r>
          </w:p>
        </w:tc>
      </w:tr>
      <w:tr w:rsidR="007748FB" w:rsidRPr="003B49A4" w14:paraId="28619117" w14:textId="77777777" w:rsidTr="007748FB">
        <w:tc>
          <w:tcPr>
            <w:tcW w:w="4135" w:type="dxa"/>
          </w:tcPr>
          <w:p w14:paraId="4F923BC2" w14:textId="77777777" w:rsidR="007748FB" w:rsidRPr="003B49A4" w:rsidRDefault="007748FB" w:rsidP="007748FB">
            <w:pPr>
              <w:contextualSpacing/>
              <w:rPr>
                <w:b/>
              </w:rPr>
            </w:pPr>
            <w:r>
              <w:rPr>
                <w:b/>
              </w:rPr>
              <w:t>Modification History</w:t>
            </w:r>
          </w:p>
        </w:tc>
        <w:tc>
          <w:tcPr>
            <w:tcW w:w="5215" w:type="dxa"/>
          </w:tcPr>
          <w:p w14:paraId="380B6655" w14:textId="77777777" w:rsidR="007748FB" w:rsidRPr="003B49A4" w:rsidRDefault="007748FB" w:rsidP="007748FB">
            <w:pPr>
              <w:contextualSpacing/>
            </w:pPr>
          </w:p>
        </w:tc>
      </w:tr>
      <w:tr w:rsidR="007748FB" w:rsidRPr="003B49A4" w14:paraId="6C531E11" w14:textId="77777777" w:rsidTr="007748FB">
        <w:tc>
          <w:tcPr>
            <w:tcW w:w="4135" w:type="dxa"/>
          </w:tcPr>
          <w:p w14:paraId="4207DA66" w14:textId="77777777" w:rsidR="007748FB" w:rsidRPr="003B49A4" w:rsidRDefault="007748FB" w:rsidP="007748FB">
            <w:pPr>
              <w:contextualSpacing/>
              <w:rPr>
                <w:b/>
              </w:rPr>
            </w:pPr>
            <w:r>
              <w:rPr>
                <w:b/>
              </w:rPr>
              <w:t xml:space="preserve">Owner </w:t>
            </w:r>
          </w:p>
        </w:tc>
        <w:tc>
          <w:tcPr>
            <w:tcW w:w="5215" w:type="dxa"/>
          </w:tcPr>
          <w:p w14:paraId="425259FD" w14:textId="77777777" w:rsidR="007748FB" w:rsidRPr="003B49A4" w:rsidRDefault="007748FB" w:rsidP="007748FB">
            <w:pPr>
              <w:contextualSpacing/>
            </w:pPr>
            <w:r>
              <w:t>Valeria Lopez</w:t>
            </w:r>
          </w:p>
        </w:tc>
      </w:tr>
      <w:tr w:rsidR="007748FB" w:rsidRPr="003B49A4" w14:paraId="2F8FD59E" w14:textId="77777777" w:rsidTr="007748FB">
        <w:tc>
          <w:tcPr>
            <w:tcW w:w="4135" w:type="dxa"/>
          </w:tcPr>
          <w:p w14:paraId="4BB5663D" w14:textId="77777777" w:rsidR="007748FB" w:rsidRPr="003B49A4" w:rsidRDefault="007748FB" w:rsidP="007748FB">
            <w:pPr>
              <w:contextualSpacing/>
              <w:rPr>
                <w:b/>
              </w:rPr>
            </w:pPr>
            <w:r>
              <w:rPr>
                <w:b/>
              </w:rPr>
              <w:t>Initiation Date</w:t>
            </w:r>
          </w:p>
        </w:tc>
        <w:tc>
          <w:tcPr>
            <w:tcW w:w="5215" w:type="dxa"/>
          </w:tcPr>
          <w:p w14:paraId="092019F1" w14:textId="77777777" w:rsidR="007748FB" w:rsidRPr="003B49A4" w:rsidRDefault="007748FB" w:rsidP="007748FB">
            <w:pPr>
              <w:contextualSpacing/>
            </w:pPr>
            <w:r>
              <w:t>09/10/2015</w:t>
            </w:r>
          </w:p>
        </w:tc>
      </w:tr>
      <w:tr w:rsidR="007748FB" w:rsidRPr="003B49A4" w14:paraId="492E9555" w14:textId="77777777" w:rsidTr="007748FB">
        <w:tc>
          <w:tcPr>
            <w:tcW w:w="4135" w:type="dxa"/>
          </w:tcPr>
          <w:p w14:paraId="3C02E88A" w14:textId="77777777" w:rsidR="007748FB" w:rsidRPr="003B49A4" w:rsidRDefault="007748FB" w:rsidP="007748FB">
            <w:pPr>
              <w:contextualSpacing/>
              <w:rPr>
                <w:b/>
              </w:rPr>
            </w:pPr>
            <w:r>
              <w:rPr>
                <w:b/>
              </w:rPr>
              <w:t xml:space="preserve">Date Last Modified </w:t>
            </w:r>
          </w:p>
        </w:tc>
        <w:tc>
          <w:tcPr>
            <w:tcW w:w="5215" w:type="dxa"/>
          </w:tcPr>
          <w:p w14:paraId="569FBD50" w14:textId="77777777" w:rsidR="007748FB" w:rsidRPr="003B49A4" w:rsidRDefault="007748FB" w:rsidP="007748FB">
            <w:pPr>
              <w:contextualSpacing/>
            </w:pPr>
            <w:r>
              <w:t>09/10/2015</w:t>
            </w:r>
          </w:p>
        </w:tc>
      </w:tr>
    </w:tbl>
    <w:p w14:paraId="468C2305" w14:textId="77777777" w:rsidR="007748FB" w:rsidRDefault="007748FB" w:rsidP="007748FB"/>
    <w:p w14:paraId="0BE630AD" w14:textId="77777777" w:rsidR="007748FB" w:rsidRDefault="007748FB" w:rsidP="007748FB"/>
    <w:tbl>
      <w:tblPr>
        <w:tblpPr w:leftFromText="180" w:rightFromText="180" w:vertAnchor="page" w:horzAnchor="margin" w:tblpY="3361"/>
        <w:tblW w:w="0" w:type="auto"/>
        <w:tblCellMar>
          <w:top w:w="15" w:type="dxa"/>
          <w:left w:w="15" w:type="dxa"/>
          <w:bottom w:w="15" w:type="dxa"/>
          <w:right w:w="15" w:type="dxa"/>
        </w:tblCellMar>
        <w:tblLook w:val="04A0" w:firstRow="1" w:lastRow="0" w:firstColumn="1" w:lastColumn="0" w:noHBand="0" w:noVBand="1"/>
      </w:tblPr>
      <w:tblGrid>
        <w:gridCol w:w="4042"/>
        <w:gridCol w:w="5302"/>
      </w:tblGrid>
      <w:tr w:rsidR="007748FB" w:rsidRPr="00814B90" w14:paraId="3946F808" w14:textId="77777777" w:rsidTr="007748FB">
        <w:trPr>
          <w:trHeight w:val="255"/>
        </w:trPr>
        <w:tc>
          <w:tcPr>
            <w:tcW w:w="404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A5EC732" w14:textId="77777777" w:rsidR="007748FB" w:rsidRPr="00814B90" w:rsidRDefault="007748FB" w:rsidP="007748FB">
            <w:pPr>
              <w:contextualSpacing/>
            </w:pPr>
            <w:proofErr w:type="spellStart"/>
            <w:r w:rsidRPr="00814B90">
              <w:rPr>
                <w:b/>
                <w:bCs/>
                <w:color w:val="000000"/>
              </w:rPr>
              <w:lastRenderedPageBreak/>
              <w:t>LegalWise</w:t>
            </w:r>
            <w:proofErr w:type="spellEnd"/>
          </w:p>
        </w:tc>
        <w:tc>
          <w:tcPr>
            <w:tcW w:w="530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10C8B40" w14:textId="77777777" w:rsidR="007748FB" w:rsidRPr="00814B90" w:rsidRDefault="007748FB" w:rsidP="007748FB">
            <w:pPr>
              <w:contextualSpacing/>
              <w:rPr>
                <w:rFonts w:eastAsia="Times New Roman"/>
              </w:rPr>
            </w:pPr>
          </w:p>
        </w:tc>
      </w:tr>
      <w:tr w:rsidR="007748FB" w:rsidRPr="00814B90" w14:paraId="34B0199E" w14:textId="77777777" w:rsidTr="007748FB">
        <w:tc>
          <w:tcPr>
            <w:tcW w:w="404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2A62651" w14:textId="77777777" w:rsidR="007748FB" w:rsidRPr="00814B90" w:rsidRDefault="007748FB" w:rsidP="007748FB">
            <w:pPr>
              <w:contextualSpacing/>
            </w:pPr>
            <w:r w:rsidRPr="00814B90">
              <w:rPr>
                <w:b/>
                <w:bCs/>
                <w:color w:val="000000"/>
              </w:rPr>
              <w:t>User Story ID</w:t>
            </w:r>
          </w:p>
        </w:tc>
        <w:tc>
          <w:tcPr>
            <w:tcW w:w="530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B18E257" w14:textId="77777777" w:rsidR="007748FB" w:rsidRPr="00814B90" w:rsidRDefault="007748FB" w:rsidP="007748FB">
            <w:pPr>
              <w:contextualSpacing/>
            </w:pPr>
            <w:r w:rsidRPr="00814B90">
              <w:rPr>
                <w:color w:val="000000"/>
              </w:rPr>
              <w:t>LegalWise_00</w:t>
            </w:r>
            <w:r>
              <w:rPr>
                <w:color w:val="000000"/>
              </w:rPr>
              <w:t>2</w:t>
            </w:r>
          </w:p>
        </w:tc>
      </w:tr>
      <w:tr w:rsidR="007748FB" w:rsidRPr="00814B90" w14:paraId="5EF074F5" w14:textId="77777777" w:rsidTr="007748FB">
        <w:tc>
          <w:tcPr>
            <w:tcW w:w="404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2D39F88" w14:textId="77777777" w:rsidR="007748FB" w:rsidRPr="00814B90" w:rsidRDefault="007748FB" w:rsidP="007748FB">
            <w:pPr>
              <w:contextualSpacing/>
            </w:pPr>
            <w:r w:rsidRPr="00814B90">
              <w:rPr>
                <w:b/>
                <w:bCs/>
                <w:color w:val="000000"/>
              </w:rPr>
              <w:t>User Story Level</w:t>
            </w:r>
          </w:p>
        </w:tc>
        <w:tc>
          <w:tcPr>
            <w:tcW w:w="530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B9C1C24" w14:textId="77777777" w:rsidR="007748FB" w:rsidRPr="00814B90" w:rsidRDefault="007748FB" w:rsidP="007748FB">
            <w:pPr>
              <w:contextualSpacing/>
            </w:pPr>
            <w:r w:rsidRPr="00814B90">
              <w:rPr>
                <w:color w:val="000000"/>
              </w:rPr>
              <w:t>High-Level</w:t>
            </w:r>
          </w:p>
        </w:tc>
      </w:tr>
      <w:tr w:rsidR="007748FB" w:rsidRPr="00814B90" w14:paraId="50504F40" w14:textId="77777777" w:rsidTr="007748FB">
        <w:tc>
          <w:tcPr>
            <w:tcW w:w="404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9C3B9CA" w14:textId="77777777" w:rsidR="007748FB" w:rsidRPr="00814B90" w:rsidRDefault="007748FB" w:rsidP="007748FB">
            <w:pPr>
              <w:contextualSpacing/>
            </w:pPr>
            <w:r w:rsidRPr="00814B90">
              <w:rPr>
                <w:b/>
                <w:bCs/>
                <w:color w:val="000000"/>
              </w:rPr>
              <w:t>Scenario</w:t>
            </w:r>
          </w:p>
        </w:tc>
        <w:tc>
          <w:tcPr>
            <w:tcW w:w="530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4BB4B9A" w14:textId="77777777" w:rsidR="007748FB" w:rsidRPr="00814B90" w:rsidRDefault="007748FB" w:rsidP="007748FB">
            <w:pPr>
              <w:contextualSpacing/>
            </w:pPr>
            <w:r>
              <w:rPr>
                <w:color w:val="000000"/>
              </w:rPr>
              <w:t xml:space="preserve">User inputs content and Q&amp;A tool </w:t>
            </w:r>
            <w:r w:rsidRPr="00814B90">
              <w:rPr>
                <w:color w:val="000000"/>
              </w:rPr>
              <w:t>responds with suggestion.</w:t>
            </w:r>
          </w:p>
        </w:tc>
      </w:tr>
      <w:tr w:rsidR="007748FB" w:rsidRPr="00814B90" w14:paraId="3BCCAAB1" w14:textId="77777777" w:rsidTr="007748FB">
        <w:tc>
          <w:tcPr>
            <w:tcW w:w="404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3FD3147" w14:textId="77777777" w:rsidR="007748FB" w:rsidRPr="00814B90" w:rsidRDefault="007748FB" w:rsidP="007748FB">
            <w:pPr>
              <w:contextualSpacing/>
            </w:pPr>
            <w:r w:rsidRPr="00814B90">
              <w:rPr>
                <w:b/>
                <w:bCs/>
                <w:color w:val="000000"/>
              </w:rPr>
              <w:t>Actor</w:t>
            </w:r>
          </w:p>
        </w:tc>
        <w:tc>
          <w:tcPr>
            <w:tcW w:w="530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3584145" w14:textId="77777777" w:rsidR="007748FB" w:rsidRPr="00814B90" w:rsidRDefault="007748FB" w:rsidP="007748FB">
            <w:pPr>
              <w:contextualSpacing/>
            </w:pPr>
            <w:r w:rsidRPr="00814B90">
              <w:rPr>
                <w:color w:val="000000"/>
              </w:rPr>
              <w:t>User</w:t>
            </w:r>
          </w:p>
        </w:tc>
      </w:tr>
      <w:tr w:rsidR="007748FB" w:rsidRPr="00814B90" w14:paraId="1F1559AE" w14:textId="77777777" w:rsidTr="007748FB">
        <w:tc>
          <w:tcPr>
            <w:tcW w:w="404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5BD0BBD" w14:textId="77777777" w:rsidR="007748FB" w:rsidRPr="00814B90" w:rsidRDefault="007748FB" w:rsidP="007748FB">
            <w:pPr>
              <w:contextualSpacing/>
            </w:pPr>
            <w:r w:rsidRPr="00814B90">
              <w:rPr>
                <w:b/>
                <w:bCs/>
                <w:color w:val="000000"/>
              </w:rPr>
              <w:t>Pre-Conditions</w:t>
            </w:r>
          </w:p>
        </w:tc>
        <w:tc>
          <w:tcPr>
            <w:tcW w:w="530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078176B" w14:textId="77777777" w:rsidR="007748FB" w:rsidRPr="00814B90" w:rsidRDefault="007748FB" w:rsidP="007748FB">
            <w:pPr>
              <w:numPr>
                <w:ilvl w:val="0"/>
                <w:numId w:val="17"/>
              </w:numPr>
              <w:contextualSpacing/>
              <w:textAlignment w:val="baseline"/>
              <w:rPr>
                <w:color w:val="000000"/>
              </w:rPr>
            </w:pPr>
            <w:r w:rsidRPr="00814B90">
              <w:rPr>
                <w:color w:val="000000"/>
              </w:rPr>
              <w:t>User must be logged in</w:t>
            </w:r>
          </w:p>
          <w:p w14:paraId="0A2741D6" w14:textId="77777777" w:rsidR="007748FB" w:rsidRPr="00814B90" w:rsidRDefault="007748FB" w:rsidP="007748FB">
            <w:pPr>
              <w:numPr>
                <w:ilvl w:val="0"/>
                <w:numId w:val="17"/>
              </w:numPr>
              <w:contextualSpacing/>
              <w:textAlignment w:val="baseline"/>
              <w:rPr>
                <w:color w:val="000000"/>
              </w:rPr>
            </w:pPr>
            <w:r w:rsidRPr="00814B90">
              <w:rPr>
                <w:color w:val="000000"/>
              </w:rPr>
              <w:t>User must be on the homepage</w:t>
            </w:r>
          </w:p>
        </w:tc>
      </w:tr>
      <w:tr w:rsidR="007748FB" w:rsidRPr="00814B90" w14:paraId="4AAE1E5A" w14:textId="77777777" w:rsidTr="007748FB">
        <w:tc>
          <w:tcPr>
            <w:tcW w:w="404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11E1EC3" w14:textId="77777777" w:rsidR="007748FB" w:rsidRPr="00814B90" w:rsidRDefault="007748FB" w:rsidP="007748FB">
            <w:pPr>
              <w:contextualSpacing/>
            </w:pPr>
            <w:r w:rsidRPr="00814B90">
              <w:rPr>
                <w:b/>
                <w:bCs/>
                <w:color w:val="000000"/>
              </w:rPr>
              <w:t>Description</w:t>
            </w:r>
          </w:p>
        </w:tc>
        <w:tc>
          <w:tcPr>
            <w:tcW w:w="530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B8EDB4E" w14:textId="77777777" w:rsidR="007748FB" w:rsidRPr="00814B90" w:rsidRDefault="007748FB" w:rsidP="007748FB">
            <w:pPr>
              <w:numPr>
                <w:ilvl w:val="0"/>
                <w:numId w:val="18"/>
              </w:numPr>
              <w:contextualSpacing/>
              <w:textAlignment w:val="baseline"/>
              <w:rPr>
                <w:color w:val="000000"/>
              </w:rPr>
            </w:pPr>
            <w:r w:rsidRPr="00814B90">
              <w:rPr>
                <w:color w:val="000000"/>
                <w:u w:val="single"/>
              </w:rPr>
              <w:t xml:space="preserve">Use case begins </w:t>
            </w:r>
            <w:r w:rsidRPr="00814B90">
              <w:rPr>
                <w:color w:val="000000"/>
              </w:rPr>
              <w:t>when the user has inputted some context and clicks enter.</w:t>
            </w:r>
          </w:p>
          <w:p w14:paraId="42802F94" w14:textId="77777777" w:rsidR="007748FB" w:rsidRPr="00814B90" w:rsidRDefault="007748FB" w:rsidP="007748FB">
            <w:pPr>
              <w:numPr>
                <w:ilvl w:val="0"/>
                <w:numId w:val="18"/>
              </w:numPr>
              <w:contextualSpacing/>
              <w:textAlignment w:val="baseline"/>
              <w:rPr>
                <w:color w:val="000000"/>
              </w:rPr>
            </w:pPr>
            <w:r w:rsidRPr="00814B90">
              <w:rPr>
                <w:color w:val="000000"/>
              </w:rPr>
              <w:t>The system shall display a suggestion message.</w:t>
            </w:r>
          </w:p>
        </w:tc>
      </w:tr>
      <w:tr w:rsidR="007748FB" w:rsidRPr="00814B90" w14:paraId="270582C5" w14:textId="77777777" w:rsidTr="007748FB">
        <w:tc>
          <w:tcPr>
            <w:tcW w:w="404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4CF3784" w14:textId="77777777" w:rsidR="007748FB" w:rsidRPr="00814B90" w:rsidRDefault="007748FB" w:rsidP="007748FB">
            <w:pPr>
              <w:contextualSpacing/>
            </w:pPr>
            <w:r w:rsidRPr="00814B90">
              <w:rPr>
                <w:b/>
                <w:bCs/>
                <w:color w:val="000000"/>
              </w:rPr>
              <w:t>Relevant Requirements</w:t>
            </w:r>
          </w:p>
        </w:tc>
        <w:tc>
          <w:tcPr>
            <w:tcW w:w="530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C918E1B" w14:textId="77777777" w:rsidR="007748FB" w:rsidRPr="00814B90" w:rsidRDefault="007748FB" w:rsidP="007748FB">
            <w:pPr>
              <w:contextualSpacing/>
            </w:pPr>
            <w:r w:rsidRPr="00814B90">
              <w:rPr>
                <w:color w:val="000000"/>
              </w:rPr>
              <w:t xml:space="preserve">The user is not inputting the wrong content format. </w:t>
            </w:r>
            <w:proofErr w:type="spellStart"/>
            <w:r w:rsidRPr="00814B90">
              <w:rPr>
                <w:color w:val="000000"/>
              </w:rPr>
              <w:t>i.e</w:t>
            </w:r>
            <w:proofErr w:type="spellEnd"/>
            <w:r w:rsidRPr="00814B90">
              <w:rPr>
                <w:color w:val="000000"/>
              </w:rPr>
              <w:t xml:space="preserve"> audio</w:t>
            </w:r>
          </w:p>
        </w:tc>
      </w:tr>
      <w:tr w:rsidR="007748FB" w:rsidRPr="00814B90" w14:paraId="049697C3" w14:textId="77777777" w:rsidTr="007748FB">
        <w:tc>
          <w:tcPr>
            <w:tcW w:w="404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97674D8" w14:textId="77777777" w:rsidR="007748FB" w:rsidRPr="00814B90" w:rsidRDefault="007748FB" w:rsidP="007748FB">
            <w:pPr>
              <w:contextualSpacing/>
            </w:pPr>
            <w:r w:rsidRPr="00814B90">
              <w:rPr>
                <w:b/>
                <w:bCs/>
                <w:color w:val="000000"/>
              </w:rPr>
              <w:t xml:space="preserve">Post – Conditions </w:t>
            </w:r>
          </w:p>
        </w:tc>
        <w:tc>
          <w:tcPr>
            <w:tcW w:w="530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06D3B90" w14:textId="77777777" w:rsidR="007748FB" w:rsidRPr="00814B90" w:rsidRDefault="007748FB" w:rsidP="007748FB">
            <w:pPr>
              <w:numPr>
                <w:ilvl w:val="0"/>
                <w:numId w:val="19"/>
              </w:numPr>
              <w:contextualSpacing/>
              <w:textAlignment w:val="baseline"/>
              <w:rPr>
                <w:color w:val="000000"/>
              </w:rPr>
            </w:pPr>
            <w:r w:rsidRPr="00814B90">
              <w:rPr>
                <w:color w:val="000000"/>
              </w:rPr>
              <w:t>Query was successfully called</w:t>
            </w:r>
          </w:p>
          <w:p w14:paraId="2992ECE3" w14:textId="77777777" w:rsidR="007748FB" w:rsidRPr="00814B90" w:rsidRDefault="007748FB" w:rsidP="007748FB">
            <w:pPr>
              <w:numPr>
                <w:ilvl w:val="0"/>
                <w:numId w:val="19"/>
              </w:numPr>
              <w:contextualSpacing/>
              <w:textAlignment w:val="baseline"/>
              <w:rPr>
                <w:color w:val="000000"/>
              </w:rPr>
            </w:pPr>
            <w:r w:rsidRPr="00814B90">
              <w:rPr>
                <w:color w:val="000000"/>
              </w:rPr>
              <w:t>The suggestion message is displayed.</w:t>
            </w:r>
          </w:p>
        </w:tc>
      </w:tr>
      <w:tr w:rsidR="007748FB" w:rsidRPr="00814B90" w14:paraId="7BD2883A" w14:textId="77777777" w:rsidTr="007748FB">
        <w:tc>
          <w:tcPr>
            <w:tcW w:w="404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048B868" w14:textId="77777777" w:rsidR="007748FB" w:rsidRPr="00814B90" w:rsidRDefault="007748FB" w:rsidP="007748FB">
            <w:pPr>
              <w:contextualSpacing/>
            </w:pPr>
            <w:r w:rsidRPr="00814B90">
              <w:rPr>
                <w:b/>
                <w:bCs/>
                <w:color w:val="000000"/>
              </w:rPr>
              <w:t xml:space="preserve">Alternative Courses of Action </w:t>
            </w:r>
          </w:p>
        </w:tc>
        <w:tc>
          <w:tcPr>
            <w:tcW w:w="530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0D739D6" w14:textId="77777777" w:rsidR="007748FB" w:rsidRPr="00814B90" w:rsidRDefault="007748FB" w:rsidP="007748FB">
            <w:pPr>
              <w:numPr>
                <w:ilvl w:val="0"/>
                <w:numId w:val="20"/>
              </w:numPr>
              <w:contextualSpacing/>
              <w:textAlignment w:val="baseline"/>
              <w:rPr>
                <w:color w:val="000000"/>
              </w:rPr>
            </w:pPr>
            <w:r w:rsidRPr="00814B90">
              <w:rPr>
                <w:color w:val="000000"/>
              </w:rPr>
              <w:t xml:space="preserve">In D1, if </w:t>
            </w:r>
          </w:p>
        </w:tc>
      </w:tr>
      <w:tr w:rsidR="007748FB" w:rsidRPr="00814B90" w14:paraId="75AED47B" w14:textId="77777777" w:rsidTr="007748FB">
        <w:tc>
          <w:tcPr>
            <w:tcW w:w="404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6C10FD5" w14:textId="77777777" w:rsidR="007748FB" w:rsidRPr="00814B90" w:rsidRDefault="007748FB" w:rsidP="007748FB">
            <w:pPr>
              <w:contextualSpacing/>
            </w:pPr>
            <w:r w:rsidRPr="00814B90">
              <w:rPr>
                <w:b/>
                <w:bCs/>
                <w:color w:val="000000"/>
              </w:rPr>
              <w:t>Exceptions</w:t>
            </w:r>
          </w:p>
        </w:tc>
        <w:tc>
          <w:tcPr>
            <w:tcW w:w="530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7893479" w14:textId="77777777" w:rsidR="007748FB" w:rsidRPr="00814B90" w:rsidRDefault="007748FB" w:rsidP="007748FB">
            <w:pPr>
              <w:contextualSpacing/>
            </w:pPr>
            <w:r w:rsidRPr="00814B90">
              <w:rPr>
                <w:color w:val="000000"/>
              </w:rPr>
              <w:t>If the system cannot find or analyze the content entered by the user, the screen shall display a message to inform user no data could be found for reference.</w:t>
            </w:r>
          </w:p>
        </w:tc>
      </w:tr>
      <w:tr w:rsidR="007748FB" w:rsidRPr="00814B90" w14:paraId="54928BD6" w14:textId="77777777" w:rsidTr="007748FB">
        <w:tc>
          <w:tcPr>
            <w:tcW w:w="404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F1A5A4F" w14:textId="77777777" w:rsidR="007748FB" w:rsidRPr="00814B90" w:rsidRDefault="007748FB" w:rsidP="007748FB">
            <w:pPr>
              <w:contextualSpacing/>
            </w:pPr>
            <w:r w:rsidRPr="00814B90">
              <w:rPr>
                <w:b/>
                <w:bCs/>
                <w:color w:val="000000"/>
              </w:rPr>
              <w:t>Related User Stories</w:t>
            </w:r>
          </w:p>
        </w:tc>
        <w:tc>
          <w:tcPr>
            <w:tcW w:w="530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1076AA1" w14:textId="77777777" w:rsidR="007748FB" w:rsidRPr="00814B90" w:rsidRDefault="007748FB" w:rsidP="007748FB">
            <w:pPr>
              <w:contextualSpacing/>
              <w:rPr>
                <w:rFonts w:eastAsia="Times New Roman"/>
              </w:rPr>
            </w:pPr>
          </w:p>
        </w:tc>
      </w:tr>
      <w:tr w:rsidR="007748FB" w:rsidRPr="00814B90" w14:paraId="021C2338" w14:textId="77777777" w:rsidTr="007748FB">
        <w:tc>
          <w:tcPr>
            <w:tcW w:w="404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50B796C" w14:textId="77777777" w:rsidR="007748FB" w:rsidRPr="00814B90" w:rsidRDefault="007748FB" w:rsidP="007748FB">
            <w:pPr>
              <w:contextualSpacing/>
            </w:pPr>
            <w:r w:rsidRPr="00814B90">
              <w:rPr>
                <w:b/>
                <w:bCs/>
                <w:color w:val="000000"/>
              </w:rPr>
              <w:t>Decision Support</w:t>
            </w:r>
          </w:p>
        </w:tc>
        <w:tc>
          <w:tcPr>
            <w:tcW w:w="530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43DCE31" w14:textId="77777777" w:rsidR="007748FB" w:rsidRPr="00814B90" w:rsidRDefault="007748FB" w:rsidP="007748FB">
            <w:pPr>
              <w:contextualSpacing/>
              <w:rPr>
                <w:rFonts w:eastAsia="Times New Roman"/>
              </w:rPr>
            </w:pPr>
          </w:p>
        </w:tc>
      </w:tr>
      <w:tr w:rsidR="007748FB" w:rsidRPr="00814B90" w14:paraId="6ED74D4E" w14:textId="77777777" w:rsidTr="007748FB">
        <w:tc>
          <w:tcPr>
            <w:tcW w:w="404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C7FC0BD" w14:textId="77777777" w:rsidR="007748FB" w:rsidRPr="00814B90" w:rsidRDefault="007748FB" w:rsidP="007748FB">
            <w:pPr>
              <w:contextualSpacing/>
            </w:pPr>
            <w:r w:rsidRPr="00814B90">
              <w:rPr>
                <w:b/>
                <w:bCs/>
                <w:color w:val="000000"/>
              </w:rPr>
              <w:t>Frequency</w:t>
            </w:r>
          </w:p>
        </w:tc>
        <w:tc>
          <w:tcPr>
            <w:tcW w:w="530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C11B847" w14:textId="77777777" w:rsidR="007748FB" w:rsidRPr="00814B90" w:rsidRDefault="007748FB" w:rsidP="007748FB">
            <w:pPr>
              <w:contextualSpacing/>
            </w:pPr>
            <w:r w:rsidRPr="00814B90">
              <w:rPr>
                <w:color w:val="000000"/>
              </w:rPr>
              <w:t>High</w:t>
            </w:r>
          </w:p>
        </w:tc>
      </w:tr>
      <w:tr w:rsidR="007748FB" w:rsidRPr="00814B90" w14:paraId="37186468" w14:textId="77777777" w:rsidTr="007748FB">
        <w:tc>
          <w:tcPr>
            <w:tcW w:w="404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4BD8BE7" w14:textId="77777777" w:rsidR="007748FB" w:rsidRPr="00814B90" w:rsidRDefault="007748FB" w:rsidP="007748FB">
            <w:pPr>
              <w:contextualSpacing/>
            </w:pPr>
            <w:r w:rsidRPr="00814B90">
              <w:rPr>
                <w:b/>
                <w:bCs/>
                <w:color w:val="000000"/>
              </w:rPr>
              <w:t xml:space="preserve">Critically </w:t>
            </w:r>
          </w:p>
        </w:tc>
        <w:tc>
          <w:tcPr>
            <w:tcW w:w="530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6AD07FF" w14:textId="77777777" w:rsidR="007748FB" w:rsidRPr="00814B90" w:rsidRDefault="007748FB" w:rsidP="007748FB">
            <w:pPr>
              <w:contextualSpacing/>
            </w:pPr>
            <w:r w:rsidRPr="00814B90">
              <w:rPr>
                <w:color w:val="000000"/>
              </w:rPr>
              <w:t>High. As this is core functionality.</w:t>
            </w:r>
          </w:p>
        </w:tc>
      </w:tr>
      <w:tr w:rsidR="007748FB" w:rsidRPr="00814B90" w14:paraId="08934FF4" w14:textId="77777777" w:rsidTr="007748FB">
        <w:tc>
          <w:tcPr>
            <w:tcW w:w="404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DD0A80C" w14:textId="77777777" w:rsidR="007748FB" w:rsidRPr="00814B90" w:rsidRDefault="007748FB" w:rsidP="007748FB">
            <w:pPr>
              <w:contextualSpacing/>
            </w:pPr>
            <w:r w:rsidRPr="00814B90">
              <w:rPr>
                <w:b/>
                <w:bCs/>
                <w:color w:val="000000"/>
              </w:rPr>
              <w:t>Risk</w:t>
            </w:r>
          </w:p>
        </w:tc>
        <w:tc>
          <w:tcPr>
            <w:tcW w:w="530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8CBAC07" w14:textId="77777777" w:rsidR="007748FB" w:rsidRPr="00814B90" w:rsidRDefault="007748FB" w:rsidP="007748FB">
            <w:pPr>
              <w:contextualSpacing/>
            </w:pPr>
            <w:r w:rsidRPr="00814B90">
              <w:rPr>
                <w:color w:val="000000"/>
              </w:rPr>
              <w:t>Medium. Implementing this use case requires the system to connect to the server and database.</w:t>
            </w:r>
          </w:p>
        </w:tc>
      </w:tr>
      <w:tr w:rsidR="007748FB" w:rsidRPr="00814B90" w14:paraId="295BA5A3" w14:textId="77777777" w:rsidTr="007748FB">
        <w:tc>
          <w:tcPr>
            <w:tcW w:w="404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66EFB17" w14:textId="77777777" w:rsidR="007748FB" w:rsidRPr="00814B90" w:rsidRDefault="007748FB" w:rsidP="007748FB">
            <w:pPr>
              <w:contextualSpacing/>
            </w:pPr>
            <w:r w:rsidRPr="00814B90">
              <w:rPr>
                <w:b/>
                <w:bCs/>
                <w:color w:val="000000"/>
              </w:rPr>
              <w:t>Constrains</w:t>
            </w:r>
          </w:p>
        </w:tc>
        <w:tc>
          <w:tcPr>
            <w:tcW w:w="530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AA364B7" w14:textId="77777777" w:rsidR="007748FB" w:rsidRPr="00814B90" w:rsidRDefault="007748FB" w:rsidP="007748FB">
            <w:pPr>
              <w:contextualSpacing/>
            </w:pPr>
            <w:r w:rsidRPr="00814B90">
              <w:rPr>
                <w:color w:val="000000"/>
              </w:rPr>
              <w:t>Content must be validated by grammar check.</w:t>
            </w:r>
          </w:p>
        </w:tc>
      </w:tr>
      <w:tr w:rsidR="007748FB" w:rsidRPr="00814B90" w14:paraId="31209DD2" w14:textId="77777777" w:rsidTr="007748FB">
        <w:tc>
          <w:tcPr>
            <w:tcW w:w="404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BEE19EF" w14:textId="77777777" w:rsidR="007748FB" w:rsidRPr="00814B90" w:rsidRDefault="007748FB" w:rsidP="007748FB">
            <w:pPr>
              <w:contextualSpacing/>
            </w:pPr>
            <w:r w:rsidRPr="00814B90">
              <w:rPr>
                <w:b/>
                <w:bCs/>
                <w:color w:val="000000"/>
              </w:rPr>
              <w:t>Modification History</w:t>
            </w:r>
          </w:p>
        </w:tc>
        <w:tc>
          <w:tcPr>
            <w:tcW w:w="530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865B6BF" w14:textId="77777777" w:rsidR="007748FB" w:rsidRPr="00814B90" w:rsidRDefault="007748FB" w:rsidP="007748FB">
            <w:pPr>
              <w:contextualSpacing/>
              <w:rPr>
                <w:rFonts w:eastAsia="Times New Roman"/>
              </w:rPr>
            </w:pPr>
          </w:p>
        </w:tc>
      </w:tr>
      <w:tr w:rsidR="007748FB" w:rsidRPr="00814B90" w14:paraId="40FF1194" w14:textId="77777777" w:rsidTr="007748FB">
        <w:tc>
          <w:tcPr>
            <w:tcW w:w="404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B53525C" w14:textId="77777777" w:rsidR="007748FB" w:rsidRPr="00814B90" w:rsidRDefault="007748FB" w:rsidP="007748FB">
            <w:pPr>
              <w:contextualSpacing/>
            </w:pPr>
            <w:r w:rsidRPr="00814B90">
              <w:rPr>
                <w:b/>
                <w:bCs/>
                <w:color w:val="000000"/>
              </w:rPr>
              <w:t xml:space="preserve">Owner </w:t>
            </w:r>
          </w:p>
        </w:tc>
        <w:tc>
          <w:tcPr>
            <w:tcW w:w="530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68B81CA" w14:textId="77777777" w:rsidR="007748FB" w:rsidRPr="00814B90" w:rsidRDefault="007748FB" w:rsidP="007748FB">
            <w:pPr>
              <w:contextualSpacing/>
            </w:pPr>
            <w:r w:rsidRPr="00814B90">
              <w:rPr>
                <w:color w:val="000000"/>
              </w:rPr>
              <w:t>Amanda Chiu</w:t>
            </w:r>
          </w:p>
        </w:tc>
      </w:tr>
      <w:tr w:rsidR="007748FB" w:rsidRPr="00814B90" w14:paraId="0B24FA81" w14:textId="77777777" w:rsidTr="007748FB">
        <w:tc>
          <w:tcPr>
            <w:tcW w:w="404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4522386" w14:textId="77777777" w:rsidR="007748FB" w:rsidRPr="00814B90" w:rsidRDefault="007748FB" w:rsidP="007748FB">
            <w:pPr>
              <w:contextualSpacing/>
            </w:pPr>
            <w:r w:rsidRPr="00814B90">
              <w:rPr>
                <w:b/>
                <w:bCs/>
                <w:color w:val="000000"/>
              </w:rPr>
              <w:t>Initiation Date</w:t>
            </w:r>
          </w:p>
        </w:tc>
        <w:tc>
          <w:tcPr>
            <w:tcW w:w="530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E298D78" w14:textId="77777777" w:rsidR="007748FB" w:rsidRPr="00814B90" w:rsidRDefault="007748FB" w:rsidP="007748FB">
            <w:pPr>
              <w:contextualSpacing/>
            </w:pPr>
            <w:r w:rsidRPr="00814B90">
              <w:rPr>
                <w:color w:val="000000"/>
              </w:rPr>
              <w:t>09/11/15</w:t>
            </w:r>
          </w:p>
        </w:tc>
      </w:tr>
      <w:tr w:rsidR="007748FB" w:rsidRPr="00814B90" w14:paraId="2D5EE5D5" w14:textId="77777777" w:rsidTr="007748FB">
        <w:tc>
          <w:tcPr>
            <w:tcW w:w="404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4AAEC66" w14:textId="77777777" w:rsidR="007748FB" w:rsidRPr="00814B90" w:rsidRDefault="007748FB" w:rsidP="007748FB">
            <w:pPr>
              <w:contextualSpacing/>
            </w:pPr>
            <w:r w:rsidRPr="00814B90">
              <w:rPr>
                <w:b/>
                <w:bCs/>
                <w:color w:val="000000"/>
              </w:rPr>
              <w:t xml:space="preserve">Date Last Modified </w:t>
            </w:r>
          </w:p>
        </w:tc>
        <w:tc>
          <w:tcPr>
            <w:tcW w:w="530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C3BCE1C" w14:textId="77777777" w:rsidR="007748FB" w:rsidRPr="00814B90" w:rsidRDefault="007748FB" w:rsidP="007748FB">
            <w:pPr>
              <w:contextualSpacing/>
              <w:rPr>
                <w:rFonts w:eastAsia="Times New Roman"/>
              </w:rPr>
            </w:pPr>
            <w:r>
              <w:rPr>
                <w:rFonts w:eastAsia="Times New Roman"/>
              </w:rPr>
              <w:t>09/11/15</w:t>
            </w:r>
          </w:p>
        </w:tc>
      </w:tr>
    </w:tbl>
    <w:p w14:paraId="3237F24A" w14:textId="2E6DA3F0" w:rsidR="007748FB" w:rsidRDefault="007748FB">
      <w:pPr>
        <w:spacing w:after="160" w:line="259" w:lineRule="auto"/>
      </w:pPr>
      <w:r>
        <w:br w:type="page"/>
      </w:r>
    </w:p>
    <w:tbl>
      <w:tblPr>
        <w:tblStyle w:val="TableGrid"/>
        <w:tblpPr w:leftFromText="180" w:rightFromText="180" w:horzAnchor="margin" w:tblpY="495"/>
        <w:tblW w:w="9805" w:type="dxa"/>
        <w:tblLook w:val="04A0" w:firstRow="1" w:lastRow="0" w:firstColumn="1" w:lastColumn="0" w:noHBand="0" w:noVBand="1"/>
      </w:tblPr>
      <w:tblGrid>
        <w:gridCol w:w="4675"/>
        <w:gridCol w:w="5130"/>
      </w:tblGrid>
      <w:tr w:rsidR="007748FB" w:rsidRPr="003B49A4" w14:paraId="5425BC63" w14:textId="77777777" w:rsidTr="007748FB">
        <w:tc>
          <w:tcPr>
            <w:tcW w:w="4675" w:type="dxa"/>
          </w:tcPr>
          <w:p w14:paraId="16DD7443" w14:textId="77777777" w:rsidR="007748FB" w:rsidRPr="003B49A4" w:rsidRDefault="007748FB" w:rsidP="007748FB">
            <w:pPr>
              <w:contextualSpacing/>
              <w:rPr>
                <w:b/>
              </w:rPr>
            </w:pPr>
            <w:proofErr w:type="spellStart"/>
            <w:r w:rsidRPr="003B49A4">
              <w:rPr>
                <w:b/>
              </w:rPr>
              <w:lastRenderedPageBreak/>
              <w:t>LegalWise</w:t>
            </w:r>
            <w:proofErr w:type="spellEnd"/>
          </w:p>
        </w:tc>
        <w:tc>
          <w:tcPr>
            <w:tcW w:w="5130" w:type="dxa"/>
          </w:tcPr>
          <w:p w14:paraId="48C1F6CC" w14:textId="77777777" w:rsidR="007748FB" w:rsidRPr="003B49A4" w:rsidRDefault="007748FB" w:rsidP="007748FB">
            <w:pPr>
              <w:contextualSpacing/>
            </w:pPr>
          </w:p>
        </w:tc>
      </w:tr>
      <w:tr w:rsidR="007748FB" w:rsidRPr="003B49A4" w14:paraId="030450A6" w14:textId="77777777" w:rsidTr="007748FB">
        <w:tc>
          <w:tcPr>
            <w:tcW w:w="4675" w:type="dxa"/>
          </w:tcPr>
          <w:p w14:paraId="46B8F85B" w14:textId="77777777" w:rsidR="007748FB" w:rsidRPr="003B49A4" w:rsidRDefault="007748FB" w:rsidP="007748FB">
            <w:pPr>
              <w:contextualSpacing/>
              <w:rPr>
                <w:b/>
              </w:rPr>
            </w:pPr>
            <w:r>
              <w:rPr>
                <w:b/>
              </w:rPr>
              <w:t>User Story ID</w:t>
            </w:r>
          </w:p>
        </w:tc>
        <w:tc>
          <w:tcPr>
            <w:tcW w:w="5130" w:type="dxa"/>
          </w:tcPr>
          <w:p w14:paraId="411CA575" w14:textId="77777777" w:rsidR="007748FB" w:rsidRPr="003B49A4" w:rsidRDefault="007748FB" w:rsidP="007748FB">
            <w:pPr>
              <w:contextualSpacing/>
            </w:pPr>
            <w:r>
              <w:t>LegalWise_003</w:t>
            </w:r>
          </w:p>
        </w:tc>
      </w:tr>
      <w:tr w:rsidR="007748FB" w:rsidRPr="003B49A4" w14:paraId="212C6C06" w14:textId="77777777" w:rsidTr="007748FB">
        <w:tc>
          <w:tcPr>
            <w:tcW w:w="4675" w:type="dxa"/>
          </w:tcPr>
          <w:p w14:paraId="5796AD4C" w14:textId="77777777" w:rsidR="007748FB" w:rsidRPr="003B49A4" w:rsidRDefault="007748FB" w:rsidP="007748FB">
            <w:pPr>
              <w:contextualSpacing/>
              <w:rPr>
                <w:b/>
              </w:rPr>
            </w:pPr>
            <w:r>
              <w:rPr>
                <w:b/>
              </w:rPr>
              <w:t>User Story Level</w:t>
            </w:r>
          </w:p>
        </w:tc>
        <w:tc>
          <w:tcPr>
            <w:tcW w:w="5130" w:type="dxa"/>
          </w:tcPr>
          <w:p w14:paraId="4A8310E8" w14:textId="77777777" w:rsidR="007748FB" w:rsidRPr="003B49A4" w:rsidRDefault="007748FB" w:rsidP="007748FB">
            <w:pPr>
              <w:contextualSpacing/>
            </w:pPr>
          </w:p>
        </w:tc>
      </w:tr>
      <w:tr w:rsidR="007748FB" w:rsidRPr="003B49A4" w14:paraId="0D47D488" w14:textId="77777777" w:rsidTr="007748FB">
        <w:tc>
          <w:tcPr>
            <w:tcW w:w="4675" w:type="dxa"/>
          </w:tcPr>
          <w:p w14:paraId="4038F08E" w14:textId="77777777" w:rsidR="007748FB" w:rsidRPr="003B49A4" w:rsidRDefault="007748FB" w:rsidP="007748FB">
            <w:pPr>
              <w:contextualSpacing/>
              <w:rPr>
                <w:b/>
              </w:rPr>
            </w:pPr>
            <w:r>
              <w:rPr>
                <w:b/>
              </w:rPr>
              <w:t>Scenario</w:t>
            </w:r>
          </w:p>
        </w:tc>
        <w:tc>
          <w:tcPr>
            <w:tcW w:w="5130" w:type="dxa"/>
          </w:tcPr>
          <w:p w14:paraId="63715146" w14:textId="77777777" w:rsidR="007748FB" w:rsidRPr="003B49A4" w:rsidRDefault="007748FB" w:rsidP="007748FB">
            <w:pPr>
              <w:contextualSpacing/>
            </w:pPr>
            <w:r>
              <w:t>User needs to create an account in order to access the application</w:t>
            </w:r>
          </w:p>
        </w:tc>
      </w:tr>
      <w:tr w:rsidR="007748FB" w:rsidRPr="003B49A4" w14:paraId="7678F4F2" w14:textId="77777777" w:rsidTr="007748FB">
        <w:tc>
          <w:tcPr>
            <w:tcW w:w="4675" w:type="dxa"/>
          </w:tcPr>
          <w:p w14:paraId="17B120AD" w14:textId="77777777" w:rsidR="007748FB" w:rsidRPr="003B49A4" w:rsidRDefault="007748FB" w:rsidP="007748FB">
            <w:pPr>
              <w:contextualSpacing/>
              <w:rPr>
                <w:b/>
              </w:rPr>
            </w:pPr>
            <w:r>
              <w:rPr>
                <w:b/>
              </w:rPr>
              <w:t>Actor</w:t>
            </w:r>
          </w:p>
        </w:tc>
        <w:tc>
          <w:tcPr>
            <w:tcW w:w="5130" w:type="dxa"/>
          </w:tcPr>
          <w:p w14:paraId="013F5A54" w14:textId="77777777" w:rsidR="007748FB" w:rsidRPr="003B49A4" w:rsidRDefault="007748FB" w:rsidP="007748FB">
            <w:pPr>
              <w:contextualSpacing/>
            </w:pPr>
            <w:r>
              <w:t>User</w:t>
            </w:r>
          </w:p>
        </w:tc>
      </w:tr>
      <w:tr w:rsidR="007748FB" w:rsidRPr="003B49A4" w14:paraId="1177D097" w14:textId="77777777" w:rsidTr="007748FB">
        <w:tc>
          <w:tcPr>
            <w:tcW w:w="4675" w:type="dxa"/>
          </w:tcPr>
          <w:p w14:paraId="1959DD1B" w14:textId="77777777" w:rsidR="007748FB" w:rsidRPr="003B49A4" w:rsidRDefault="007748FB" w:rsidP="007748FB">
            <w:pPr>
              <w:contextualSpacing/>
              <w:rPr>
                <w:b/>
              </w:rPr>
            </w:pPr>
            <w:r>
              <w:rPr>
                <w:b/>
              </w:rPr>
              <w:t>Pre-Conditions</w:t>
            </w:r>
          </w:p>
        </w:tc>
        <w:tc>
          <w:tcPr>
            <w:tcW w:w="5130" w:type="dxa"/>
          </w:tcPr>
          <w:p w14:paraId="2784171F" w14:textId="77777777" w:rsidR="007748FB" w:rsidRPr="00951C49" w:rsidRDefault="007748FB" w:rsidP="007748FB">
            <w:pPr>
              <w:pStyle w:val="ListParagraph"/>
              <w:numPr>
                <w:ilvl w:val="0"/>
                <w:numId w:val="5"/>
              </w:numPr>
            </w:pPr>
            <w:r>
              <w:t xml:space="preserve">The registration page must be active </w:t>
            </w:r>
          </w:p>
        </w:tc>
      </w:tr>
      <w:tr w:rsidR="007748FB" w:rsidRPr="003B49A4" w14:paraId="7A6CC5F4" w14:textId="77777777" w:rsidTr="007748FB">
        <w:tc>
          <w:tcPr>
            <w:tcW w:w="4675" w:type="dxa"/>
          </w:tcPr>
          <w:p w14:paraId="3C89D98B" w14:textId="77777777" w:rsidR="007748FB" w:rsidRPr="003B49A4" w:rsidRDefault="007748FB" w:rsidP="007748FB">
            <w:pPr>
              <w:contextualSpacing/>
              <w:rPr>
                <w:b/>
              </w:rPr>
            </w:pPr>
            <w:r>
              <w:rPr>
                <w:b/>
              </w:rPr>
              <w:t>Description</w:t>
            </w:r>
          </w:p>
        </w:tc>
        <w:tc>
          <w:tcPr>
            <w:tcW w:w="5130" w:type="dxa"/>
          </w:tcPr>
          <w:p w14:paraId="0F6B752D" w14:textId="77777777" w:rsidR="007748FB" w:rsidRDefault="007748FB" w:rsidP="007748FB">
            <w:pPr>
              <w:pStyle w:val="ListParagraph"/>
              <w:numPr>
                <w:ilvl w:val="0"/>
                <w:numId w:val="6"/>
              </w:numPr>
            </w:pPr>
            <w:r>
              <w:t>Use Case begins when the user lands on the registration page and is ready to register.</w:t>
            </w:r>
          </w:p>
          <w:p w14:paraId="287B045C" w14:textId="77777777" w:rsidR="007748FB" w:rsidRDefault="007748FB" w:rsidP="007748FB">
            <w:pPr>
              <w:pStyle w:val="ListParagraph"/>
              <w:numPr>
                <w:ilvl w:val="0"/>
                <w:numId w:val="6"/>
              </w:numPr>
            </w:pPr>
            <w:r>
              <w:t>The user fills all the appropriate information on the site and clicks the Register button.</w:t>
            </w:r>
          </w:p>
          <w:p w14:paraId="1262FC11" w14:textId="77777777" w:rsidR="007748FB" w:rsidRPr="00951C49" w:rsidRDefault="007748FB" w:rsidP="007748FB">
            <w:pPr>
              <w:pStyle w:val="ListParagraph"/>
              <w:numPr>
                <w:ilvl w:val="0"/>
                <w:numId w:val="6"/>
              </w:numPr>
            </w:pPr>
            <w:r>
              <w:t>The user completes the registration when confirms his/her email address.</w:t>
            </w:r>
          </w:p>
        </w:tc>
      </w:tr>
      <w:tr w:rsidR="007748FB" w:rsidRPr="003B49A4" w14:paraId="6D6A9E31" w14:textId="77777777" w:rsidTr="007748FB">
        <w:tc>
          <w:tcPr>
            <w:tcW w:w="4675" w:type="dxa"/>
          </w:tcPr>
          <w:p w14:paraId="39F3212B" w14:textId="77777777" w:rsidR="007748FB" w:rsidRPr="003B49A4" w:rsidRDefault="007748FB" w:rsidP="007748FB">
            <w:pPr>
              <w:contextualSpacing/>
              <w:rPr>
                <w:b/>
              </w:rPr>
            </w:pPr>
            <w:r>
              <w:rPr>
                <w:b/>
              </w:rPr>
              <w:t>Relevant Requirements</w:t>
            </w:r>
          </w:p>
        </w:tc>
        <w:tc>
          <w:tcPr>
            <w:tcW w:w="5130" w:type="dxa"/>
          </w:tcPr>
          <w:p w14:paraId="3F4C4E74" w14:textId="77777777" w:rsidR="007748FB" w:rsidRPr="003B49A4" w:rsidRDefault="007748FB" w:rsidP="007748FB">
            <w:pPr>
              <w:contextualSpacing/>
            </w:pPr>
          </w:p>
        </w:tc>
      </w:tr>
      <w:tr w:rsidR="007748FB" w:rsidRPr="003B49A4" w14:paraId="40A104A7" w14:textId="77777777" w:rsidTr="007748FB">
        <w:tc>
          <w:tcPr>
            <w:tcW w:w="4675" w:type="dxa"/>
          </w:tcPr>
          <w:p w14:paraId="2E43A6C7" w14:textId="77777777" w:rsidR="007748FB" w:rsidRPr="003B49A4" w:rsidRDefault="007748FB" w:rsidP="007748FB">
            <w:pPr>
              <w:contextualSpacing/>
              <w:rPr>
                <w:b/>
              </w:rPr>
            </w:pPr>
            <w:r>
              <w:rPr>
                <w:b/>
              </w:rPr>
              <w:t xml:space="preserve">Post – Conditions </w:t>
            </w:r>
          </w:p>
        </w:tc>
        <w:tc>
          <w:tcPr>
            <w:tcW w:w="5130" w:type="dxa"/>
          </w:tcPr>
          <w:p w14:paraId="7461E633" w14:textId="77777777" w:rsidR="007748FB" w:rsidRDefault="007748FB" w:rsidP="007748FB">
            <w:pPr>
              <w:pStyle w:val="ListParagraph"/>
              <w:numPr>
                <w:ilvl w:val="0"/>
                <w:numId w:val="7"/>
              </w:numPr>
            </w:pPr>
            <w:r>
              <w:t>A new user is created on the system</w:t>
            </w:r>
          </w:p>
          <w:p w14:paraId="6AC91E6C" w14:textId="77777777" w:rsidR="007748FB" w:rsidRPr="005B6426" w:rsidRDefault="007748FB" w:rsidP="007748FB">
            <w:pPr>
              <w:pStyle w:val="ListParagraph"/>
              <w:numPr>
                <w:ilvl w:val="0"/>
                <w:numId w:val="7"/>
              </w:numPr>
            </w:pPr>
            <w:r>
              <w:t>An email to confirm the user’s email address is send. In order to confirm the account the user must confirm his/her email address.</w:t>
            </w:r>
          </w:p>
        </w:tc>
      </w:tr>
      <w:tr w:rsidR="007748FB" w:rsidRPr="003B49A4" w14:paraId="68E26368" w14:textId="77777777" w:rsidTr="007748FB">
        <w:tc>
          <w:tcPr>
            <w:tcW w:w="4675" w:type="dxa"/>
          </w:tcPr>
          <w:p w14:paraId="7C3C5866" w14:textId="77777777" w:rsidR="007748FB" w:rsidRPr="003B49A4" w:rsidRDefault="007748FB" w:rsidP="007748FB">
            <w:pPr>
              <w:contextualSpacing/>
              <w:rPr>
                <w:b/>
              </w:rPr>
            </w:pPr>
            <w:r>
              <w:rPr>
                <w:b/>
              </w:rPr>
              <w:t xml:space="preserve">Alternative Courses of Action </w:t>
            </w:r>
          </w:p>
        </w:tc>
        <w:tc>
          <w:tcPr>
            <w:tcW w:w="5130" w:type="dxa"/>
          </w:tcPr>
          <w:p w14:paraId="32184A2D" w14:textId="77777777" w:rsidR="007748FB" w:rsidRPr="005B6426" w:rsidRDefault="007748FB" w:rsidP="007748FB">
            <w:pPr>
              <w:pStyle w:val="ListParagraph"/>
              <w:numPr>
                <w:ilvl w:val="0"/>
                <w:numId w:val="8"/>
              </w:numPr>
            </w:pPr>
            <w:r>
              <w:t>At any point on the registration the user can cancel the request</w:t>
            </w:r>
          </w:p>
        </w:tc>
      </w:tr>
      <w:tr w:rsidR="007748FB" w:rsidRPr="003B49A4" w14:paraId="0BF2DFE3" w14:textId="77777777" w:rsidTr="007748FB">
        <w:tc>
          <w:tcPr>
            <w:tcW w:w="4675" w:type="dxa"/>
          </w:tcPr>
          <w:p w14:paraId="500C7C6C" w14:textId="77777777" w:rsidR="007748FB" w:rsidRPr="003B49A4" w:rsidRDefault="007748FB" w:rsidP="007748FB">
            <w:pPr>
              <w:contextualSpacing/>
              <w:rPr>
                <w:b/>
              </w:rPr>
            </w:pPr>
            <w:r>
              <w:rPr>
                <w:b/>
              </w:rPr>
              <w:t>Exceptions</w:t>
            </w:r>
          </w:p>
        </w:tc>
        <w:tc>
          <w:tcPr>
            <w:tcW w:w="5130" w:type="dxa"/>
          </w:tcPr>
          <w:p w14:paraId="0A0E2DCE" w14:textId="77777777" w:rsidR="007748FB" w:rsidRDefault="007748FB" w:rsidP="007748FB">
            <w:pPr>
              <w:pStyle w:val="ListParagraph"/>
              <w:numPr>
                <w:ilvl w:val="0"/>
                <w:numId w:val="9"/>
              </w:numPr>
            </w:pPr>
            <w:r>
              <w:t>Unable to reach the server to create the user</w:t>
            </w:r>
          </w:p>
          <w:p w14:paraId="5CFFE0E5" w14:textId="77777777" w:rsidR="007748FB" w:rsidRDefault="007748FB" w:rsidP="007748FB">
            <w:pPr>
              <w:pStyle w:val="ListParagraph"/>
              <w:numPr>
                <w:ilvl w:val="0"/>
                <w:numId w:val="9"/>
              </w:numPr>
            </w:pPr>
            <w:r>
              <w:t>The user did not fill up all the required information</w:t>
            </w:r>
          </w:p>
          <w:p w14:paraId="5F639FB6" w14:textId="77777777" w:rsidR="007748FB" w:rsidRPr="005B6426" w:rsidRDefault="007748FB" w:rsidP="007748FB">
            <w:pPr>
              <w:pStyle w:val="ListParagraph"/>
              <w:numPr>
                <w:ilvl w:val="0"/>
                <w:numId w:val="9"/>
              </w:numPr>
            </w:pPr>
            <w:r>
              <w:t>User is already on the system</w:t>
            </w:r>
          </w:p>
        </w:tc>
      </w:tr>
      <w:tr w:rsidR="007748FB" w:rsidRPr="003B49A4" w14:paraId="57F13A12" w14:textId="77777777" w:rsidTr="007748FB">
        <w:tc>
          <w:tcPr>
            <w:tcW w:w="4675" w:type="dxa"/>
          </w:tcPr>
          <w:p w14:paraId="7F83C7F9" w14:textId="77777777" w:rsidR="007748FB" w:rsidRPr="003B49A4" w:rsidRDefault="007748FB" w:rsidP="007748FB">
            <w:pPr>
              <w:contextualSpacing/>
              <w:rPr>
                <w:b/>
              </w:rPr>
            </w:pPr>
            <w:r>
              <w:rPr>
                <w:b/>
              </w:rPr>
              <w:t>Related User Stories</w:t>
            </w:r>
          </w:p>
        </w:tc>
        <w:tc>
          <w:tcPr>
            <w:tcW w:w="5130" w:type="dxa"/>
          </w:tcPr>
          <w:p w14:paraId="7D9BAAB7" w14:textId="77777777" w:rsidR="007748FB" w:rsidRPr="003B49A4" w:rsidRDefault="007748FB" w:rsidP="007748FB">
            <w:pPr>
              <w:contextualSpacing/>
            </w:pPr>
            <w:r>
              <w:t>None</w:t>
            </w:r>
          </w:p>
        </w:tc>
      </w:tr>
      <w:tr w:rsidR="007748FB" w:rsidRPr="003B49A4" w14:paraId="0C2EE5BC" w14:textId="77777777" w:rsidTr="007748FB">
        <w:tc>
          <w:tcPr>
            <w:tcW w:w="4675" w:type="dxa"/>
          </w:tcPr>
          <w:p w14:paraId="5C4DADA9" w14:textId="77777777" w:rsidR="007748FB" w:rsidRPr="003B49A4" w:rsidRDefault="007748FB" w:rsidP="007748FB">
            <w:pPr>
              <w:contextualSpacing/>
              <w:rPr>
                <w:b/>
              </w:rPr>
            </w:pPr>
            <w:r>
              <w:rPr>
                <w:b/>
              </w:rPr>
              <w:t>Decision Support</w:t>
            </w:r>
          </w:p>
        </w:tc>
        <w:tc>
          <w:tcPr>
            <w:tcW w:w="5130" w:type="dxa"/>
          </w:tcPr>
          <w:p w14:paraId="2B0C2687" w14:textId="77777777" w:rsidR="007748FB" w:rsidRPr="003B49A4" w:rsidRDefault="007748FB" w:rsidP="007748FB">
            <w:pPr>
              <w:contextualSpacing/>
            </w:pPr>
          </w:p>
        </w:tc>
      </w:tr>
      <w:tr w:rsidR="007748FB" w:rsidRPr="003B49A4" w14:paraId="49F221CB" w14:textId="77777777" w:rsidTr="007748FB">
        <w:tc>
          <w:tcPr>
            <w:tcW w:w="4675" w:type="dxa"/>
          </w:tcPr>
          <w:p w14:paraId="7E3004DB" w14:textId="77777777" w:rsidR="007748FB" w:rsidRPr="003B49A4" w:rsidRDefault="007748FB" w:rsidP="007748FB">
            <w:pPr>
              <w:contextualSpacing/>
              <w:rPr>
                <w:b/>
              </w:rPr>
            </w:pPr>
            <w:r>
              <w:rPr>
                <w:b/>
              </w:rPr>
              <w:t>Frequency</w:t>
            </w:r>
          </w:p>
        </w:tc>
        <w:tc>
          <w:tcPr>
            <w:tcW w:w="5130" w:type="dxa"/>
          </w:tcPr>
          <w:p w14:paraId="1337422B" w14:textId="77777777" w:rsidR="007748FB" w:rsidRPr="003B49A4" w:rsidRDefault="007748FB" w:rsidP="007748FB">
            <w:pPr>
              <w:contextualSpacing/>
            </w:pPr>
            <w:r>
              <w:t>On average 20% of the visitors will sign up on a daily basis</w:t>
            </w:r>
          </w:p>
        </w:tc>
      </w:tr>
      <w:tr w:rsidR="007748FB" w:rsidRPr="003B49A4" w14:paraId="3489A664" w14:textId="77777777" w:rsidTr="007748FB">
        <w:tc>
          <w:tcPr>
            <w:tcW w:w="4675" w:type="dxa"/>
          </w:tcPr>
          <w:p w14:paraId="69074F19" w14:textId="77777777" w:rsidR="007748FB" w:rsidRPr="003B49A4" w:rsidRDefault="007748FB" w:rsidP="007748FB">
            <w:pPr>
              <w:contextualSpacing/>
              <w:rPr>
                <w:b/>
              </w:rPr>
            </w:pPr>
            <w:r>
              <w:rPr>
                <w:b/>
              </w:rPr>
              <w:t xml:space="preserve">Critically </w:t>
            </w:r>
          </w:p>
        </w:tc>
        <w:tc>
          <w:tcPr>
            <w:tcW w:w="5130" w:type="dxa"/>
          </w:tcPr>
          <w:p w14:paraId="58725091" w14:textId="77777777" w:rsidR="007748FB" w:rsidRPr="003B49A4" w:rsidRDefault="007748FB" w:rsidP="007748FB">
            <w:pPr>
              <w:contextualSpacing/>
            </w:pPr>
            <w:r>
              <w:t>High. The user needs to register in order to have access to the application features</w:t>
            </w:r>
          </w:p>
        </w:tc>
      </w:tr>
      <w:tr w:rsidR="007748FB" w:rsidRPr="003B49A4" w14:paraId="00A46740" w14:textId="77777777" w:rsidTr="007748FB">
        <w:tc>
          <w:tcPr>
            <w:tcW w:w="4675" w:type="dxa"/>
          </w:tcPr>
          <w:p w14:paraId="1FC10A65" w14:textId="77777777" w:rsidR="007748FB" w:rsidRPr="003B49A4" w:rsidRDefault="007748FB" w:rsidP="007748FB">
            <w:pPr>
              <w:contextualSpacing/>
              <w:rPr>
                <w:b/>
              </w:rPr>
            </w:pPr>
            <w:r>
              <w:rPr>
                <w:b/>
              </w:rPr>
              <w:t>Risk</w:t>
            </w:r>
          </w:p>
        </w:tc>
        <w:tc>
          <w:tcPr>
            <w:tcW w:w="5130" w:type="dxa"/>
          </w:tcPr>
          <w:p w14:paraId="4BB883C8" w14:textId="77777777" w:rsidR="007748FB" w:rsidRPr="003B49A4" w:rsidRDefault="007748FB" w:rsidP="007748FB">
            <w:pPr>
              <w:contextualSpacing/>
            </w:pPr>
            <w:r>
              <w:t>Medium. The information of the user will be save on the server.</w:t>
            </w:r>
          </w:p>
        </w:tc>
      </w:tr>
      <w:tr w:rsidR="007748FB" w:rsidRPr="003B49A4" w14:paraId="5F3F1799" w14:textId="77777777" w:rsidTr="007748FB">
        <w:tc>
          <w:tcPr>
            <w:tcW w:w="4675" w:type="dxa"/>
          </w:tcPr>
          <w:p w14:paraId="3E19C2B0" w14:textId="77777777" w:rsidR="007748FB" w:rsidRPr="003B49A4" w:rsidRDefault="007748FB" w:rsidP="007748FB">
            <w:pPr>
              <w:contextualSpacing/>
              <w:rPr>
                <w:b/>
              </w:rPr>
            </w:pPr>
            <w:r>
              <w:rPr>
                <w:b/>
              </w:rPr>
              <w:t>Constrains</w:t>
            </w:r>
          </w:p>
        </w:tc>
        <w:tc>
          <w:tcPr>
            <w:tcW w:w="5130" w:type="dxa"/>
          </w:tcPr>
          <w:p w14:paraId="7D4EBBDE" w14:textId="77777777" w:rsidR="007748FB" w:rsidRDefault="007748FB" w:rsidP="007748FB">
            <w:pPr>
              <w:pStyle w:val="ListParagraph"/>
              <w:numPr>
                <w:ilvl w:val="0"/>
                <w:numId w:val="10"/>
              </w:numPr>
            </w:pPr>
            <w:r>
              <w:t>User should be able to use this story easily.</w:t>
            </w:r>
          </w:p>
          <w:p w14:paraId="508A2876" w14:textId="77777777" w:rsidR="007748FB" w:rsidRPr="005B6426" w:rsidRDefault="007748FB" w:rsidP="007748FB">
            <w:pPr>
              <w:pStyle w:val="ListParagraph"/>
              <w:numPr>
                <w:ilvl w:val="0"/>
                <w:numId w:val="10"/>
              </w:numPr>
            </w:pPr>
            <w:r>
              <w:t xml:space="preserve">The application should be able to handle as many request as the number of visitors </w:t>
            </w:r>
          </w:p>
        </w:tc>
      </w:tr>
      <w:tr w:rsidR="007748FB" w:rsidRPr="003B49A4" w14:paraId="6811C9CA" w14:textId="77777777" w:rsidTr="007748FB">
        <w:tc>
          <w:tcPr>
            <w:tcW w:w="4675" w:type="dxa"/>
          </w:tcPr>
          <w:p w14:paraId="12793588" w14:textId="77777777" w:rsidR="007748FB" w:rsidRPr="003B49A4" w:rsidRDefault="007748FB" w:rsidP="007748FB">
            <w:pPr>
              <w:contextualSpacing/>
              <w:rPr>
                <w:b/>
              </w:rPr>
            </w:pPr>
            <w:r>
              <w:rPr>
                <w:b/>
              </w:rPr>
              <w:t>Modification History</w:t>
            </w:r>
          </w:p>
        </w:tc>
        <w:tc>
          <w:tcPr>
            <w:tcW w:w="5130" w:type="dxa"/>
          </w:tcPr>
          <w:p w14:paraId="4F0759ED" w14:textId="77777777" w:rsidR="007748FB" w:rsidRPr="003B49A4" w:rsidRDefault="007748FB" w:rsidP="007748FB">
            <w:pPr>
              <w:contextualSpacing/>
            </w:pPr>
          </w:p>
        </w:tc>
      </w:tr>
      <w:tr w:rsidR="007748FB" w:rsidRPr="003B49A4" w14:paraId="5C0CC821" w14:textId="77777777" w:rsidTr="007748FB">
        <w:tc>
          <w:tcPr>
            <w:tcW w:w="4675" w:type="dxa"/>
          </w:tcPr>
          <w:p w14:paraId="0D772B6B" w14:textId="77777777" w:rsidR="007748FB" w:rsidRPr="003B49A4" w:rsidRDefault="007748FB" w:rsidP="007748FB">
            <w:pPr>
              <w:contextualSpacing/>
              <w:rPr>
                <w:b/>
              </w:rPr>
            </w:pPr>
            <w:r>
              <w:rPr>
                <w:b/>
              </w:rPr>
              <w:t xml:space="preserve">Owner </w:t>
            </w:r>
          </w:p>
        </w:tc>
        <w:tc>
          <w:tcPr>
            <w:tcW w:w="5130" w:type="dxa"/>
          </w:tcPr>
          <w:p w14:paraId="2FC963F7" w14:textId="77777777" w:rsidR="007748FB" w:rsidRPr="003B49A4" w:rsidRDefault="007748FB" w:rsidP="007748FB">
            <w:pPr>
              <w:contextualSpacing/>
            </w:pPr>
            <w:r>
              <w:t>Valeria Lopez</w:t>
            </w:r>
          </w:p>
        </w:tc>
      </w:tr>
      <w:tr w:rsidR="007748FB" w:rsidRPr="003B49A4" w14:paraId="115970DF" w14:textId="77777777" w:rsidTr="007748FB">
        <w:tc>
          <w:tcPr>
            <w:tcW w:w="4675" w:type="dxa"/>
          </w:tcPr>
          <w:p w14:paraId="71668C2D" w14:textId="77777777" w:rsidR="007748FB" w:rsidRPr="003B49A4" w:rsidRDefault="007748FB" w:rsidP="007748FB">
            <w:pPr>
              <w:contextualSpacing/>
              <w:rPr>
                <w:b/>
              </w:rPr>
            </w:pPr>
            <w:r>
              <w:rPr>
                <w:b/>
              </w:rPr>
              <w:t>Initiation Date</w:t>
            </w:r>
          </w:p>
        </w:tc>
        <w:tc>
          <w:tcPr>
            <w:tcW w:w="5130" w:type="dxa"/>
          </w:tcPr>
          <w:p w14:paraId="061C93A9" w14:textId="77777777" w:rsidR="007748FB" w:rsidRPr="003B49A4" w:rsidRDefault="007748FB" w:rsidP="007748FB">
            <w:pPr>
              <w:contextualSpacing/>
            </w:pPr>
            <w:r>
              <w:t>09/10/2015</w:t>
            </w:r>
          </w:p>
        </w:tc>
      </w:tr>
      <w:tr w:rsidR="007748FB" w:rsidRPr="003B49A4" w14:paraId="117C2112" w14:textId="77777777" w:rsidTr="007748FB">
        <w:tc>
          <w:tcPr>
            <w:tcW w:w="4675" w:type="dxa"/>
          </w:tcPr>
          <w:p w14:paraId="2F4BD083" w14:textId="77777777" w:rsidR="007748FB" w:rsidRPr="003B49A4" w:rsidRDefault="007748FB" w:rsidP="007748FB">
            <w:pPr>
              <w:contextualSpacing/>
              <w:rPr>
                <w:b/>
              </w:rPr>
            </w:pPr>
            <w:r>
              <w:rPr>
                <w:b/>
              </w:rPr>
              <w:t xml:space="preserve">Date Last Modified </w:t>
            </w:r>
          </w:p>
        </w:tc>
        <w:tc>
          <w:tcPr>
            <w:tcW w:w="5130" w:type="dxa"/>
          </w:tcPr>
          <w:p w14:paraId="0A8AFF98" w14:textId="77777777" w:rsidR="007748FB" w:rsidRPr="003B49A4" w:rsidRDefault="007748FB" w:rsidP="007748FB">
            <w:pPr>
              <w:contextualSpacing/>
            </w:pPr>
            <w:r>
              <w:t>09/10/2015</w:t>
            </w:r>
          </w:p>
        </w:tc>
      </w:tr>
    </w:tbl>
    <w:p w14:paraId="3F36F4EC" w14:textId="2CA3F82B" w:rsidR="007748FB" w:rsidRDefault="007748FB">
      <w:pPr>
        <w:spacing w:after="160" w:line="259" w:lineRule="auto"/>
      </w:pPr>
      <w:r>
        <w:br w:type="page"/>
      </w:r>
    </w:p>
    <w:p w14:paraId="297450A8" w14:textId="77777777" w:rsidR="007748FB" w:rsidRPr="007748FB" w:rsidRDefault="007748FB" w:rsidP="007748FB"/>
    <w:tbl>
      <w:tblPr>
        <w:tblpPr w:leftFromText="180" w:rightFromText="180" w:horzAnchor="margin" w:tblpY="690"/>
        <w:tblW w:w="0" w:type="auto"/>
        <w:tblCellMar>
          <w:top w:w="15" w:type="dxa"/>
          <w:left w:w="15" w:type="dxa"/>
          <w:bottom w:w="15" w:type="dxa"/>
          <w:right w:w="15" w:type="dxa"/>
        </w:tblCellMar>
        <w:tblLook w:val="04A0" w:firstRow="1" w:lastRow="0" w:firstColumn="1" w:lastColumn="0" w:noHBand="0" w:noVBand="1"/>
      </w:tblPr>
      <w:tblGrid>
        <w:gridCol w:w="4672"/>
        <w:gridCol w:w="4672"/>
      </w:tblGrid>
      <w:tr w:rsidR="007748FB" w:rsidRPr="00814B90" w14:paraId="381F760F" w14:textId="77777777" w:rsidTr="007748FB">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142DCF2" w14:textId="77777777" w:rsidR="007748FB" w:rsidRPr="00814B90" w:rsidRDefault="007748FB" w:rsidP="007748FB">
            <w:pPr>
              <w:contextualSpacing/>
            </w:pPr>
            <w:proofErr w:type="spellStart"/>
            <w:r w:rsidRPr="00814B90">
              <w:rPr>
                <w:b/>
                <w:bCs/>
                <w:color w:val="000000"/>
              </w:rPr>
              <w:t>LegalWise</w:t>
            </w:r>
            <w:proofErr w:type="spellEnd"/>
          </w:p>
        </w:tc>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D2323C1" w14:textId="77777777" w:rsidR="007748FB" w:rsidRPr="00814B90" w:rsidRDefault="007748FB" w:rsidP="007748FB">
            <w:pPr>
              <w:contextualSpacing/>
              <w:rPr>
                <w:rFonts w:eastAsia="Times New Roman"/>
              </w:rPr>
            </w:pPr>
          </w:p>
        </w:tc>
      </w:tr>
      <w:tr w:rsidR="007748FB" w:rsidRPr="00814B90" w14:paraId="461879B6" w14:textId="77777777" w:rsidTr="007748FB">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A00FA36" w14:textId="77777777" w:rsidR="007748FB" w:rsidRPr="00814B90" w:rsidRDefault="007748FB" w:rsidP="007748FB">
            <w:pPr>
              <w:contextualSpacing/>
            </w:pPr>
            <w:r w:rsidRPr="00814B90">
              <w:rPr>
                <w:b/>
                <w:bCs/>
                <w:color w:val="000000"/>
              </w:rPr>
              <w:t>User Story ID</w:t>
            </w:r>
          </w:p>
        </w:tc>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28BBE84" w14:textId="77777777" w:rsidR="007748FB" w:rsidRPr="00814B90" w:rsidRDefault="007748FB" w:rsidP="007748FB">
            <w:pPr>
              <w:contextualSpacing/>
            </w:pPr>
            <w:r w:rsidRPr="00814B90">
              <w:rPr>
                <w:color w:val="000000"/>
              </w:rPr>
              <w:t>LegalWise_00</w:t>
            </w:r>
            <w:r>
              <w:rPr>
                <w:color w:val="000000"/>
              </w:rPr>
              <w:t>4</w:t>
            </w:r>
          </w:p>
        </w:tc>
      </w:tr>
      <w:tr w:rsidR="007748FB" w:rsidRPr="00814B90" w14:paraId="5F2DE629" w14:textId="77777777" w:rsidTr="007748FB">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40217F5" w14:textId="77777777" w:rsidR="007748FB" w:rsidRPr="00814B90" w:rsidRDefault="007748FB" w:rsidP="007748FB">
            <w:pPr>
              <w:contextualSpacing/>
            </w:pPr>
            <w:r w:rsidRPr="00814B90">
              <w:rPr>
                <w:b/>
                <w:bCs/>
                <w:color w:val="000000"/>
              </w:rPr>
              <w:t>User Story Level</w:t>
            </w:r>
          </w:p>
        </w:tc>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F5DDE81" w14:textId="77777777" w:rsidR="007748FB" w:rsidRPr="00814B90" w:rsidRDefault="007748FB" w:rsidP="007748FB">
            <w:pPr>
              <w:contextualSpacing/>
            </w:pPr>
            <w:r w:rsidRPr="00814B90">
              <w:rPr>
                <w:color w:val="000000"/>
              </w:rPr>
              <w:t>Low-Level</w:t>
            </w:r>
          </w:p>
        </w:tc>
      </w:tr>
      <w:tr w:rsidR="007748FB" w:rsidRPr="00814B90" w14:paraId="41100283" w14:textId="77777777" w:rsidTr="007748FB">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EE390ED" w14:textId="77777777" w:rsidR="007748FB" w:rsidRPr="00814B90" w:rsidRDefault="007748FB" w:rsidP="007748FB">
            <w:pPr>
              <w:contextualSpacing/>
            </w:pPr>
            <w:r w:rsidRPr="00814B90">
              <w:rPr>
                <w:b/>
                <w:bCs/>
                <w:color w:val="000000"/>
              </w:rPr>
              <w:t>Scenario</w:t>
            </w:r>
          </w:p>
        </w:tc>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B3BD2B9" w14:textId="77777777" w:rsidR="007748FB" w:rsidRPr="00814B90" w:rsidRDefault="007748FB" w:rsidP="007748FB">
            <w:pPr>
              <w:contextualSpacing/>
            </w:pPr>
            <w:r w:rsidRPr="00814B90">
              <w:rPr>
                <w:color w:val="000000"/>
              </w:rPr>
              <w:t xml:space="preserve">When user </w:t>
            </w:r>
            <w:r>
              <w:rPr>
                <w:color w:val="000000"/>
              </w:rPr>
              <w:t>edits</w:t>
            </w:r>
            <w:r w:rsidRPr="00814B90">
              <w:rPr>
                <w:color w:val="000000"/>
              </w:rPr>
              <w:t xml:space="preserve"> personal information for his/her profile.</w:t>
            </w:r>
          </w:p>
        </w:tc>
      </w:tr>
      <w:tr w:rsidR="007748FB" w:rsidRPr="00814B90" w14:paraId="2064FC1C" w14:textId="77777777" w:rsidTr="007748FB">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E3D2672" w14:textId="77777777" w:rsidR="007748FB" w:rsidRPr="00814B90" w:rsidRDefault="007748FB" w:rsidP="007748FB">
            <w:pPr>
              <w:contextualSpacing/>
            </w:pPr>
            <w:r w:rsidRPr="00814B90">
              <w:rPr>
                <w:b/>
                <w:bCs/>
                <w:color w:val="000000"/>
              </w:rPr>
              <w:t>Actor</w:t>
            </w:r>
          </w:p>
        </w:tc>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AF8A880" w14:textId="77777777" w:rsidR="007748FB" w:rsidRPr="00814B90" w:rsidRDefault="007748FB" w:rsidP="007748FB">
            <w:pPr>
              <w:contextualSpacing/>
            </w:pPr>
            <w:r w:rsidRPr="00814B90">
              <w:rPr>
                <w:color w:val="000000"/>
              </w:rPr>
              <w:t>User</w:t>
            </w:r>
          </w:p>
        </w:tc>
      </w:tr>
      <w:tr w:rsidR="007748FB" w:rsidRPr="00814B90" w14:paraId="1D268140" w14:textId="77777777" w:rsidTr="007748FB">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D288E32" w14:textId="77777777" w:rsidR="007748FB" w:rsidRPr="00814B90" w:rsidRDefault="007748FB" w:rsidP="007748FB">
            <w:pPr>
              <w:contextualSpacing/>
            </w:pPr>
            <w:r w:rsidRPr="00814B90">
              <w:rPr>
                <w:b/>
                <w:bCs/>
                <w:color w:val="000000"/>
              </w:rPr>
              <w:t>Pre-Conditions</w:t>
            </w:r>
          </w:p>
        </w:tc>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7E3EDB3" w14:textId="77777777" w:rsidR="007748FB" w:rsidRPr="00814B90" w:rsidRDefault="007748FB" w:rsidP="007748FB">
            <w:pPr>
              <w:numPr>
                <w:ilvl w:val="0"/>
                <w:numId w:val="21"/>
              </w:numPr>
              <w:contextualSpacing/>
              <w:textAlignment w:val="baseline"/>
              <w:rPr>
                <w:color w:val="000000"/>
              </w:rPr>
            </w:pPr>
            <w:r w:rsidRPr="00814B90">
              <w:rPr>
                <w:color w:val="000000"/>
              </w:rPr>
              <w:t>User must be logged in</w:t>
            </w:r>
          </w:p>
          <w:p w14:paraId="7E22EE8D" w14:textId="77777777" w:rsidR="007748FB" w:rsidRPr="00814B90" w:rsidRDefault="007748FB" w:rsidP="007748FB">
            <w:pPr>
              <w:numPr>
                <w:ilvl w:val="0"/>
                <w:numId w:val="21"/>
              </w:numPr>
              <w:contextualSpacing/>
              <w:textAlignment w:val="baseline"/>
              <w:rPr>
                <w:color w:val="000000"/>
              </w:rPr>
            </w:pPr>
            <w:r w:rsidRPr="00814B90">
              <w:rPr>
                <w:color w:val="000000"/>
              </w:rPr>
              <w:t>User must be on the profile page</w:t>
            </w:r>
          </w:p>
        </w:tc>
      </w:tr>
      <w:tr w:rsidR="007748FB" w:rsidRPr="00814B90" w14:paraId="293614AB" w14:textId="77777777" w:rsidTr="007748FB">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939289F" w14:textId="77777777" w:rsidR="007748FB" w:rsidRPr="00814B90" w:rsidRDefault="007748FB" w:rsidP="007748FB">
            <w:pPr>
              <w:contextualSpacing/>
            </w:pPr>
            <w:r w:rsidRPr="00814B90">
              <w:rPr>
                <w:b/>
                <w:bCs/>
                <w:color w:val="000000"/>
              </w:rPr>
              <w:t>Description</w:t>
            </w:r>
          </w:p>
        </w:tc>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0D85AB1" w14:textId="77777777" w:rsidR="007748FB" w:rsidRPr="00814B90" w:rsidRDefault="007748FB" w:rsidP="007748FB">
            <w:pPr>
              <w:numPr>
                <w:ilvl w:val="0"/>
                <w:numId w:val="22"/>
              </w:numPr>
              <w:contextualSpacing/>
              <w:textAlignment w:val="baseline"/>
              <w:rPr>
                <w:color w:val="000000"/>
              </w:rPr>
            </w:pPr>
            <w:r w:rsidRPr="00814B90">
              <w:rPr>
                <w:color w:val="000000"/>
                <w:u w:val="single"/>
              </w:rPr>
              <w:t xml:space="preserve">Use case begins </w:t>
            </w:r>
            <w:r w:rsidRPr="00814B90">
              <w:rPr>
                <w:color w:val="000000"/>
              </w:rPr>
              <w:t>when the user has inputted personal information and clicks Save button.</w:t>
            </w:r>
          </w:p>
          <w:p w14:paraId="171C069B" w14:textId="77777777" w:rsidR="007748FB" w:rsidRPr="002B3478" w:rsidRDefault="007748FB" w:rsidP="007748FB">
            <w:pPr>
              <w:pStyle w:val="ListParagraph"/>
              <w:numPr>
                <w:ilvl w:val="0"/>
                <w:numId w:val="22"/>
              </w:numPr>
              <w:spacing w:after="0" w:line="240" w:lineRule="auto"/>
              <w:textAlignment w:val="baseline"/>
              <w:rPr>
                <w:rFonts w:cs="Times New Roman"/>
                <w:color w:val="000000"/>
              </w:rPr>
            </w:pPr>
            <w:r w:rsidRPr="002B3478">
              <w:rPr>
                <w:rFonts w:cs="Times New Roman"/>
                <w:color w:val="000000"/>
              </w:rPr>
              <w:t>The system shall display a successful message.</w:t>
            </w:r>
          </w:p>
        </w:tc>
      </w:tr>
      <w:tr w:rsidR="007748FB" w:rsidRPr="00814B90" w14:paraId="034A0B44" w14:textId="77777777" w:rsidTr="007748FB">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AC3ABFB" w14:textId="77777777" w:rsidR="007748FB" w:rsidRPr="00814B90" w:rsidRDefault="007748FB" w:rsidP="007748FB">
            <w:pPr>
              <w:contextualSpacing/>
            </w:pPr>
            <w:r w:rsidRPr="00814B90">
              <w:rPr>
                <w:b/>
                <w:bCs/>
                <w:color w:val="000000"/>
              </w:rPr>
              <w:t>Relevant Requirements</w:t>
            </w:r>
          </w:p>
        </w:tc>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FA97713" w14:textId="77777777" w:rsidR="007748FB" w:rsidRPr="00814B90" w:rsidRDefault="007748FB" w:rsidP="007748FB">
            <w:pPr>
              <w:contextualSpacing/>
              <w:rPr>
                <w:rFonts w:eastAsia="Times New Roman"/>
              </w:rPr>
            </w:pPr>
          </w:p>
        </w:tc>
      </w:tr>
      <w:tr w:rsidR="007748FB" w:rsidRPr="00814B90" w14:paraId="2C14C87F" w14:textId="77777777" w:rsidTr="007748FB">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A9EF0BE" w14:textId="77777777" w:rsidR="007748FB" w:rsidRPr="00814B90" w:rsidRDefault="007748FB" w:rsidP="007748FB">
            <w:pPr>
              <w:contextualSpacing/>
            </w:pPr>
            <w:r w:rsidRPr="00814B90">
              <w:rPr>
                <w:b/>
                <w:bCs/>
                <w:color w:val="000000"/>
              </w:rPr>
              <w:t xml:space="preserve">Post – Conditions </w:t>
            </w:r>
          </w:p>
        </w:tc>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E8675FA" w14:textId="77777777" w:rsidR="007748FB" w:rsidRPr="00814B90" w:rsidRDefault="007748FB" w:rsidP="007748FB">
            <w:pPr>
              <w:numPr>
                <w:ilvl w:val="0"/>
                <w:numId w:val="23"/>
              </w:numPr>
              <w:contextualSpacing/>
              <w:textAlignment w:val="baseline"/>
              <w:rPr>
                <w:color w:val="000000"/>
              </w:rPr>
            </w:pPr>
            <w:r w:rsidRPr="00814B90">
              <w:rPr>
                <w:color w:val="000000"/>
              </w:rPr>
              <w:t>Profile was successfully updated.</w:t>
            </w:r>
          </w:p>
          <w:p w14:paraId="1768D735" w14:textId="77777777" w:rsidR="007748FB" w:rsidRPr="00814B90" w:rsidRDefault="007748FB" w:rsidP="007748FB">
            <w:pPr>
              <w:numPr>
                <w:ilvl w:val="0"/>
                <w:numId w:val="23"/>
              </w:numPr>
              <w:contextualSpacing/>
              <w:textAlignment w:val="baseline"/>
              <w:rPr>
                <w:color w:val="000000"/>
              </w:rPr>
            </w:pPr>
            <w:r w:rsidRPr="00814B90">
              <w:rPr>
                <w:color w:val="000000"/>
              </w:rPr>
              <w:t>The successful message is displayed.</w:t>
            </w:r>
          </w:p>
        </w:tc>
      </w:tr>
      <w:tr w:rsidR="007748FB" w:rsidRPr="00814B90" w14:paraId="3560B9FA" w14:textId="77777777" w:rsidTr="007748FB">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45C8B7A" w14:textId="77777777" w:rsidR="007748FB" w:rsidRPr="00814B90" w:rsidRDefault="007748FB" w:rsidP="007748FB">
            <w:pPr>
              <w:contextualSpacing/>
            </w:pPr>
            <w:r w:rsidRPr="00814B90">
              <w:rPr>
                <w:b/>
                <w:bCs/>
                <w:color w:val="000000"/>
              </w:rPr>
              <w:t xml:space="preserve">Alternative Courses of Action </w:t>
            </w:r>
          </w:p>
        </w:tc>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D5F8AE7" w14:textId="77777777" w:rsidR="007748FB" w:rsidRPr="00814B90" w:rsidRDefault="007748FB" w:rsidP="007748FB">
            <w:pPr>
              <w:contextualSpacing/>
              <w:textAlignment w:val="baseline"/>
              <w:rPr>
                <w:color w:val="000000"/>
              </w:rPr>
            </w:pPr>
          </w:p>
        </w:tc>
      </w:tr>
      <w:tr w:rsidR="007748FB" w:rsidRPr="00814B90" w14:paraId="36448394" w14:textId="77777777" w:rsidTr="007748FB">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ACB8189" w14:textId="77777777" w:rsidR="007748FB" w:rsidRPr="00814B90" w:rsidRDefault="007748FB" w:rsidP="007748FB">
            <w:pPr>
              <w:contextualSpacing/>
            </w:pPr>
            <w:r w:rsidRPr="00814B90">
              <w:rPr>
                <w:b/>
                <w:bCs/>
                <w:color w:val="000000"/>
              </w:rPr>
              <w:t>Exceptions</w:t>
            </w:r>
          </w:p>
        </w:tc>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C355D2E" w14:textId="77777777" w:rsidR="007748FB" w:rsidRPr="00814B90" w:rsidRDefault="007748FB" w:rsidP="007748FB">
            <w:pPr>
              <w:contextualSpacing/>
            </w:pPr>
            <w:r w:rsidRPr="00814B90">
              <w:rPr>
                <w:color w:val="000000"/>
              </w:rPr>
              <w:t xml:space="preserve">In D1, if user left out required field(s) blank, </w:t>
            </w:r>
            <w:r>
              <w:rPr>
                <w:color w:val="000000"/>
              </w:rPr>
              <w:t>the system should not allow user to proceed and wait until user inputs correct data.</w:t>
            </w:r>
          </w:p>
        </w:tc>
      </w:tr>
      <w:tr w:rsidR="007748FB" w:rsidRPr="00814B90" w14:paraId="15D46E9C" w14:textId="77777777" w:rsidTr="007748FB">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D78A4BF" w14:textId="77777777" w:rsidR="007748FB" w:rsidRPr="00814B90" w:rsidRDefault="007748FB" w:rsidP="007748FB">
            <w:pPr>
              <w:contextualSpacing/>
            </w:pPr>
            <w:r w:rsidRPr="00814B90">
              <w:rPr>
                <w:b/>
                <w:bCs/>
                <w:color w:val="000000"/>
              </w:rPr>
              <w:t>Related User Stories</w:t>
            </w:r>
          </w:p>
        </w:tc>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8552761" w14:textId="77777777" w:rsidR="007748FB" w:rsidRPr="00814B90" w:rsidRDefault="007748FB" w:rsidP="007748FB">
            <w:pPr>
              <w:contextualSpacing/>
              <w:rPr>
                <w:rFonts w:eastAsia="Times New Roman"/>
              </w:rPr>
            </w:pPr>
            <w:r>
              <w:t>LegalWise_003</w:t>
            </w:r>
          </w:p>
        </w:tc>
      </w:tr>
      <w:tr w:rsidR="007748FB" w:rsidRPr="00814B90" w14:paraId="739C0CD3" w14:textId="77777777" w:rsidTr="007748FB">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1A41D42" w14:textId="77777777" w:rsidR="007748FB" w:rsidRPr="00814B90" w:rsidRDefault="007748FB" w:rsidP="007748FB">
            <w:pPr>
              <w:contextualSpacing/>
            </w:pPr>
            <w:r w:rsidRPr="00814B90">
              <w:rPr>
                <w:b/>
                <w:bCs/>
                <w:color w:val="000000"/>
              </w:rPr>
              <w:t>Decision Support</w:t>
            </w:r>
          </w:p>
        </w:tc>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003247F" w14:textId="77777777" w:rsidR="007748FB" w:rsidRPr="00814B90" w:rsidRDefault="007748FB" w:rsidP="007748FB">
            <w:pPr>
              <w:contextualSpacing/>
              <w:rPr>
                <w:rFonts w:eastAsia="Times New Roman"/>
              </w:rPr>
            </w:pPr>
          </w:p>
        </w:tc>
      </w:tr>
      <w:tr w:rsidR="007748FB" w:rsidRPr="00814B90" w14:paraId="5360C732" w14:textId="77777777" w:rsidTr="007748FB">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4A5020C" w14:textId="77777777" w:rsidR="007748FB" w:rsidRPr="00814B90" w:rsidRDefault="007748FB" w:rsidP="007748FB">
            <w:pPr>
              <w:contextualSpacing/>
            </w:pPr>
            <w:r w:rsidRPr="00814B90">
              <w:rPr>
                <w:b/>
                <w:bCs/>
                <w:color w:val="000000"/>
              </w:rPr>
              <w:t>Frequency</w:t>
            </w:r>
          </w:p>
        </w:tc>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94C68E5" w14:textId="77777777" w:rsidR="007748FB" w:rsidRPr="00814B90" w:rsidRDefault="007748FB" w:rsidP="007748FB">
            <w:pPr>
              <w:contextualSpacing/>
            </w:pPr>
            <w:r>
              <w:rPr>
                <w:rFonts w:eastAsia="Times New Roman"/>
              </w:rPr>
              <w:t>Intermediate</w:t>
            </w:r>
          </w:p>
        </w:tc>
      </w:tr>
      <w:tr w:rsidR="007748FB" w:rsidRPr="00814B90" w14:paraId="5B24F423" w14:textId="77777777" w:rsidTr="007748FB">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2C6B73C" w14:textId="77777777" w:rsidR="007748FB" w:rsidRPr="00814B90" w:rsidRDefault="007748FB" w:rsidP="007748FB">
            <w:pPr>
              <w:contextualSpacing/>
            </w:pPr>
            <w:r w:rsidRPr="00814B90">
              <w:rPr>
                <w:b/>
                <w:bCs/>
                <w:color w:val="000000"/>
              </w:rPr>
              <w:t xml:space="preserve">Critically </w:t>
            </w:r>
          </w:p>
        </w:tc>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C704C1E" w14:textId="77777777" w:rsidR="007748FB" w:rsidRPr="00814B90" w:rsidRDefault="007748FB" w:rsidP="007748FB">
            <w:pPr>
              <w:contextualSpacing/>
            </w:pPr>
            <w:r>
              <w:rPr>
                <w:color w:val="000000"/>
              </w:rPr>
              <w:t>Low. As Watson result suggestion is not dependent on user profile</w:t>
            </w:r>
            <w:r w:rsidRPr="00814B90">
              <w:rPr>
                <w:color w:val="000000"/>
              </w:rPr>
              <w:t>.</w:t>
            </w:r>
          </w:p>
        </w:tc>
      </w:tr>
      <w:tr w:rsidR="007748FB" w:rsidRPr="00814B90" w14:paraId="767E29AB" w14:textId="77777777" w:rsidTr="007748FB">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3B6C95E" w14:textId="77777777" w:rsidR="007748FB" w:rsidRPr="00814B90" w:rsidRDefault="007748FB" w:rsidP="007748FB">
            <w:pPr>
              <w:contextualSpacing/>
            </w:pPr>
            <w:r w:rsidRPr="00814B90">
              <w:rPr>
                <w:b/>
                <w:bCs/>
                <w:color w:val="000000"/>
              </w:rPr>
              <w:t>Risk</w:t>
            </w:r>
          </w:p>
        </w:tc>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657EF26" w14:textId="77777777" w:rsidR="007748FB" w:rsidRPr="00814B90" w:rsidRDefault="007748FB" w:rsidP="007748FB">
            <w:pPr>
              <w:contextualSpacing/>
            </w:pPr>
            <w:r w:rsidRPr="00814B90">
              <w:rPr>
                <w:color w:val="000000"/>
              </w:rPr>
              <w:t>Medium. Implementing this use case requires the syst</w:t>
            </w:r>
            <w:r>
              <w:rPr>
                <w:color w:val="000000"/>
              </w:rPr>
              <w:t xml:space="preserve">em to connect to the </w:t>
            </w:r>
            <w:r w:rsidRPr="00814B90">
              <w:rPr>
                <w:color w:val="000000"/>
              </w:rPr>
              <w:t>database.</w:t>
            </w:r>
          </w:p>
        </w:tc>
      </w:tr>
      <w:tr w:rsidR="007748FB" w:rsidRPr="00814B90" w14:paraId="02D65D57" w14:textId="77777777" w:rsidTr="007748FB">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1116D0C" w14:textId="77777777" w:rsidR="007748FB" w:rsidRPr="00814B90" w:rsidRDefault="007748FB" w:rsidP="007748FB">
            <w:pPr>
              <w:contextualSpacing/>
            </w:pPr>
            <w:r w:rsidRPr="00814B90">
              <w:rPr>
                <w:b/>
                <w:bCs/>
                <w:color w:val="000000"/>
              </w:rPr>
              <w:t>Constrains</w:t>
            </w:r>
          </w:p>
        </w:tc>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4913CCC" w14:textId="77777777" w:rsidR="007748FB" w:rsidRPr="002B3478" w:rsidRDefault="007748FB" w:rsidP="007748FB">
            <w:pPr>
              <w:pStyle w:val="ListParagraph"/>
              <w:numPr>
                <w:ilvl w:val="0"/>
                <w:numId w:val="24"/>
              </w:numPr>
              <w:rPr>
                <w:rFonts w:cs="Times New Roman"/>
              </w:rPr>
            </w:pPr>
            <w:r w:rsidRPr="002B3478">
              <w:rPr>
                <w:rFonts w:cs="Times New Roman"/>
                <w:color w:val="000000"/>
              </w:rPr>
              <w:t>User must be logged in.</w:t>
            </w:r>
          </w:p>
        </w:tc>
      </w:tr>
      <w:tr w:rsidR="007748FB" w:rsidRPr="00814B90" w14:paraId="0BA86B64" w14:textId="77777777" w:rsidTr="007748FB">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4C79690" w14:textId="77777777" w:rsidR="007748FB" w:rsidRPr="00814B90" w:rsidRDefault="007748FB" w:rsidP="007748FB">
            <w:pPr>
              <w:contextualSpacing/>
            </w:pPr>
            <w:r w:rsidRPr="00814B90">
              <w:rPr>
                <w:b/>
                <w:bCs/>
                <w:color w:val="000000"/>
              </w:rPr>
              <w:t>Modification History</w:t>
            </w:r>
          </w:p>
        </w:tc>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7E808DA" w14:textId="77777777" w:rsidR="007748FB" w:rsidRPr="00814B90" w:rsidRDefault="007748FB" w:rsidP="007748FB">
            <w:pPr>
              <w:contextualSpacing/>
              <w:rPr>
                <w:rFonts w:eastAsia="Times New Roman"/>
              </w:rPr>
            </w:pPr>
          </w:p>
        </w:tc>
      </w:tr>
      <w:tr w:rsidR="007748FB" w:rsidRPr="00814B90" w14:paraId="27828051" w14:textId="77777777" w:rsidTr="007748FB">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72C86C9" w14:textId="77777777" w:rsidR="007748FB" w:rsidRPr="00814B90" w:rsidRDefault="007748FB" w:rsidP="007748FB">
            <w:pPr>
              <w:contextualSpacing/>
            </w:pPr>
            <w:r w:rsidRPr="00814B90">
              <w:rPr>
                <w:b/>
                <w:bCs/>
                <w:color w:val="000000"/>
              </w:rPr>
              <w:t xml:space="preserve">Owner </w:t>
            </w:r>
          </w:p>
        </w:tc>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23BB458" w14:textId="77777777" w:rsidR="007748FB" w:rsidRPr="00814B90" w:rsidRDefault="007748FB" w:rsidP="007748FB">
            <w:pPr>
              <w:contextualSpacing/>
            </w:pPr>
            <w:r w:rsidRPr="00814B90">
              <w:rPr>
                <w:color w:val="000000"/>
              </w:rPr>
              <w:t>Amanda Chiu</w:t>
            </w:r>
          </w:p>
        </w:tc>
      </w:tr>
      <w:tr w:rsidR="007748FB" w:rsidRPr="00814B90" w14:paraId="65C17AB9" w14:textId="77777777" w:rsidTr="007748FB">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4816FED" w14:textId="77777777" w:rsidR="007748FB" w:rsidRPr="00814B90" w:rsidRDefault="007748FB" w:rsidP="007748FB">
            <w:pPr>
              <w:contextualSpacing/>
            </w:pPr>
            <w:r w:rsidRPr="00814B90">
              <w:rPr>
                <w:b/>
                <w:bCs/>
                <w:color w:val="000000"/>
              </w:rPr>
              <w:t>Initiation Date</w:t>
            </w:r>
          </w:p>
        </w:tc>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4AFC266" w14:textId="77777777" w:rsidR="007748FB" w:rsidRPr="00814B90" w:rsidRDefault="007748FB" w:rsidP="007748FB">
            <w:pPr>
              <w:contextualSpacing/>
            </w:pPr>
            <w:r w:rsidRPr="00814B90">
              <w:rPr>
                <w:color w:val="000000"/>
              </w:rPr>
              <w:t>09/11/15</w:t>
            </w:r>
          </w:p>
        </w:tc>
      </w:tr>
      <w:tr w:rsidR="007748FB" w:rsidRPr="00814B90" w14:paraId="4258579D" w14:textId="77777777" w:rsidTr="007748FB">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A8E09D6" w14:textId="77777777" w:rsidR="007748FB" w:rsidRPr="00814B90" w:rsidRDefault="007748FB" w:rsidP="007748FB">
            <w:pPr>
              <w:contextualSpacing/>
            </w:pPr>
            <w:r w:rsidRPr="00814B90">
              <w:rPr>
                <w:b/>
                <w:bCs/>
                <w:color w:val="000000"/>
              </w:rPr>
              <w:t xml:space="preserve">Date Last Modified </w:t>
            </w:r>
          </w:p>
        </w:tc>
        <w:tc>
          <w:tcPr>
            <w:tcW w:w="467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61C2F88" w14:textId="77777777" w:rsidR="007748FB" w:rsidRPr="00814B90" w:rsidRDefault="007748FB" w:rsidP="007748FB">
            <w:pPr>
              <w:contextualSpacing/>
              <w:rPr>
                <w:rFonts w:eastAsia="Times New Roman"/>
              </w:rPr>
            </w:pPr>
            <w:r>
              <w:rPr>
                <w:rFonts w:eastAsia="Times New Roman"/>
              </w:rPr>
              <w:t>09/11/15</w:t>
            </w:r>
          </w:p>
        </w:tc>
      </w:tr>
    </w:tbl>
    <w:p w14:paraId="03D84C9D" w14:textId="77777777" w:rsidR="007748FB" w:rsidRDefault="007748FB">
      <w:pPr>
        <w:spacing w:after="160" w:line="259" w:lineRule="auto"/>
        <w:rPr>
          <w:rFonts w:asciiTheme="majorHAnsi" w:eastAsiaTheme="majorEastAsia" w:hAnsiTheme="majorHAnsi" w:cstheme="majorBidi"/>
          <w:color w:val="2E74B5" w:themeColor="accent1" w:themeShade="BF"/>
          <w:sz w:val="26"/>
          <w:szCs w:val="26"/>
        </w:rPr>
      </w:pPr>
      <w:r>
        <w:br w:type="page"/>
      </w:r>
    </w:p>
    <w:tbl>
      <w:tblPr>
        <w:tblStyle w:val="TableGrid"/>
        <w:tblpPr w:leftFromText="180" w:rightFromText="180" w:vertAnchor="page" w:horzAnchor="margin" w:tblpY="1846"/>
        <w:tblW w:w="10255" w:type="dxa"/>
        <w:tblLook w:val="04A0" w:firstRow="1" w:lastRow="0" w:firstColumn="1" w:lastColumn="0" w:noHBand="0" w:noVBand="1"/>
      </w:tblPr>
      <w:tblGrid>
        <w:gridCol w:w="4675"/>
        <w:gridCol w:w="5580"/>
      </w:tblGrid>
      <w:tr w:rsidR="007748FB" w:rsidRPr="003B49A4" w14:paraId="547805FF" w14:textId="77777777" w:rsidTr="00433876">
        <w:tc>
          <w:tcPr>
            <w:tcW w:w="4675" w:type="dxa"/>
          </w:tcPr>
          <w:p w14:paraId="1459A34D" w14:textId="77777777" w:rsidR="007748FB" w:rsidRPr="003B49A4" w:rsidRDefault="007748FB" w:rsidP="00433876">
            <w:pPr>
              <w:contextualSpacing/>
              <w:rPr>
                <w:b/>
              </w:rPr>
            </w:pPr>
            <w:proofErr w:type="spellStart"/>
            <w:r w:rsidRPr="003B49A4">
              <w:rPr>
                <w:b/>
              </w:rPr>
              <w:lastRenderedPageBreak/>
              <w:t>LegalWise</w:t>
            </w:r>
            <w:proofErr w:type="spellEnd"/>
          </w:p>
        </w:tc>
        <w:tc>
          <w:tcPr>
            <w:tcW w:w="5580" w:type="dxa"/>
          </w:tcPr>
          <w:p w14:paraId="4DDA8DA0" w14:textId="77777777" w:rsidR="007748FB" w:rsidRPr="003B49A4" w:rsidRDefault="007748FB" w:rsidP="00433876">
            <w:pPr>
              <w:contextualSpacing/>
            </w:pPr>
          </w:p>
        </w:tc>
      </w:tr>
      <w:tr w:rsidR="007748FB" w:rsidRPr="003B49A4" w14:paraId="57825191" w14:textId="77777777" w:rsidTr="00433876">
        <w:tc>
          <w:tcPr>
            <w:tcW w:w="4675" w:type="dxa"/>
          </w:tcPr>
          <w:p w14:paraId="1B8ADD6F" w14:textId="77777777" w:rsidR="007748FB" w:rsidRPr="003B49A4" w:rsidRDefault="007748FB" w:rsidP="00433876">
            <w:pPr>
              <w:contextualSpacing/>
              <w:rPr>
                <w:b/>
              </w:rPr>
            </w:pPr>
            <w:r>
              <w:rPr>
                <w:b/>
              </w:rPr>
              <w:t>User Story ID</w:t>
            </w:r>
          </w:p>
        </w:tc>
        <w:tc>
          <w:tcPr>
            <w:tcW w:w="5580" w:type="dxa"/>
          </w:tcPr>
          <w:p w14:paraId="395D9DFA" w14:textId="77777777" w:rsidR="007748FB" w:rsidRPr="003B49A4" w:rsidRDefault="007748FB" w:rsidP="00433876">
            <w:pPr>
              <w:contextualSpacing/>
            </w:pPr>
            <w:r w:rsidRPr="00814B90">
              <w:rPr>
                <w:color w:val="000000"/>
              </w:rPr>
              <w:t>LegalWise_00</w:t>
            </w:r>
            <w:r>
              <w:rPr>
                <w:color w:val="000000"/>
              </w:rPr>
              <w:t>5</w:t>
            </w:r>
          </w:p>
        </w:tc>
      </w:tr>
      <w:tr w:rsidR="007748FB" w:rsidRPr="003B49A4" w14:paraId="4FDE2E00" w14:textId="77777777" w:rsidTr="00433876">
        <w:tc>
          <w:tcPr>
            <w:tcW w:w="4675" w:type="dxa"/>
          </w:tcPr>
          <w:p w14:paraId="3D800809" w14:textId="77777777" w:rsidR="007748FB" w:rsidRPr="003B49A4" w:rsidRDefault="007748FB" w:rsidP="00433876">
            <w:pPr>
              <w:contextualSpacing/>
              <w:rPr>
                <w:b/>
              </w:rPr>
            </w:pPr>
            <w:r>
              <w:rPr>
                <w:b/>
              </w:rPr>
              <w:t>User Story Level</w:t>
            </w:r>
          </w:p>
        </w:tc>
        <w:tc>
          <w:tcPr>
            <w:tcW w:w="5580" w:type="dxa"/>
          </w:tcPr>
          <w:p w14:paraId="73C10B5F" w14:textId="77777777" w:rsidR="007748FB" w:rsidRPr="003B49A4" w:rsidRDefault="007748FB" w:rsidP="00433876">
            <w:pPr>
              <w:contextualSpacing/>
            </w:pPr>
          </w:p>
        </w:tc>
      </w:tr>
      <w:tr w:rsidR="007748FB" w:rsidRPr="003B49A4" w14:paraId="74730911" w14:textId="77777777" w:rsidTr="00433876">
        <w:tc>
          <w:tcPr>
            <w:tcW w:w="4675" w:type="dxa"/>
          </w:tcPr>
          <w:p w14:paraId="1997A4D2" w14:textId="77777777" w:rsidR="007748FB" w:rsidRPr="003B49A4" w:rsidRDefault="007748FB" w:rsidP="00433876">
            <w:pPr>
              <w:contextualSpacing/>
              <w:rPr>
                <w:b/>
              </w:rPr>
            </w:pPr>
            <w:r>
              <w:rPr>
                <w:b/>
              </w:rPr>
              <w:t>Scenario</w:t>
            </w:r>
          </w:p>
        </w:tc>
        <w:tc>
          <w:tcPr>
            <w:tcW w:w="5580" w:type="dxa"/>
          </w:tcPr>
          <w:p w14:paraId="699AD890" w14:textId="77777777" w:rsidR="007748FB" w:rsidRPr="003B49A4" w:rsidRDefault="007748FB" w:rsidP="00433876">
            <w:pPr>
              <w:contextualSpacing/>
            </w:pPr>
            <w:r>
              <w:t>User forgets his/her password to access the application</w:t>
            </w:r>
          </w:p>
        </w:tc>
      </w:tr>
      <w:tr w:rsidR="007748FB" w:rsidRPr="003B49A4" w14:paraId="674930ED" w14:textId="77777777" w:rsidTr="00433876">
        <w:tc>
          <w:tcPr>
            <w:tcW w:w="4675" w:type="dxa"/>
          </w:tcPr>
          <w:p w14:paraId="7C2FBB92" w14:textId="77777777" w:rsidR="007748FB" w:rsidRPr="003B49A4" w:rsidRDefault="007748FB" w:rsidP="00433876">
            <w:pPr>
              <w:contextualSpacing/>
              <w:rPr>
                <w:b/>
              </w:rPr>
            </w:pPr>
            <w:r>
              <w:rPr>
                <w:b/>
              </w:rPr>
              <w:t>Actor</w:t>
            </w:r>
          </w:p>
        </w:tc>
        <w:tc>
          <w:tcPr>
            <w:tcW w:w="5580" w:type="dxa"/>
          </w:tcPr>
          <w:p w14:paraId="4E3BCD8B" w14:textId="77777777" w:rsidR="007748FB" w:rsidRPr="003B49A4" w:rsidRDefault="007748FB" w:rsidP="00433876">
            <w:pPr>
              <w:contextualSpacing/>
            </w:pPr>
            <w:r>
              <w:t>User</w:t>
            </w:r>
          </w:p>
        </w:tc>
      </w:tr>
      <w:tr w:rsidR="007748FB" w:rsidRPr="003B49A4" w14:paraId="1B604A50" w14:textId="77777777" w:rsidTr="00433876">
        <w:tc>
          <w:tcPr>
            <w:tcW w:w="4675" w:type="dxa"/>
          </w:tcPr>
          <w:p w14:paraId="7DE6CF5B" w14:textId="77777777" w:rsidR="007748FB" w:rsidRPr="003B49A4" w:rsidRDefault="007748FB" w:rsidP="00433876">
            <w:pPr>
              <w:contextualSpacing/>
              <w:rPr>
                <w:b/>
              </w:rPr>
            </w:pPr>
            <w:r>
              <w:rPr>
                <w:b/>
              </w:rPr>
              <w:t>Pre-Conditions</w:t>
            </w:r>
          </w:p>
        </w:tc>
        <w:tc>
          <w:tcPr>
            <w:tcW w:w="5580" w:type="dxa"/>
          </w:tcPr>
          <w:p w14:paraId="1AADDF68" w14:textId="77777777" w:rsidR="007748FB" w:rsidRPr="003A44B6" w:rsidRDefault="007748FB" w:rsidP="00433876">
            <w:pPr>
              <w:pStyle w:val="ListParagraph"/>
              <w:numPr>
                <w:ilvl w:val="0"/>
                <w:numId w:val="11"/>
              </w:numPr>
            </w:pPr>
            <w:r>
              <w:t>User must have an active account on the system</w:t>
            </w:r>
          </w:p>
        </w:tc>
      </w:tr>
      <w:tr w:rsidR="007748FB" w:rsidRPr="003B49A4" w14:paraId="63C73CD1" w14:textId="77777777" w:rsidTr="00433876">
        <w:tc>
          <w:tcPr>
            <w:tcW w:w="4675" w:type="dxa"/>
          </w:tcPr>
          <w:p w14:paraId="580F9502" w14:textId="77777777" w:rsidR="007748FB" w:rsidRPr="003B49A4" w:rsidRDefault="007748FB" w:rsidP="00433876">
            <w:pPr>
              <w:contextualSpacing/>
              <w:rPr>
                <w:b/>
              </w:rPr>
            </w:pPr>
            <w:r>
              <w:rPr>
                <w:b/>
              </w:rPr>
              <w:t>Description</w:t>
            </w:r>
          </w:p>
        </w:tc>
        <w:tc>
          <w:tcPr>
            <w:tcW w:w="5580" w:type="dxa"/>
          </w:tcPr>
          <w:p w14:paraId="68D46589" w14:textId="77777777" w:rsidR="007748FB" w:rsidRDefault="007748FB" w:rsidP="00433876">
            <w:pPr>
              <w:pStyle w:val="ListParagraph"/>
              <w:numPr>
                <w:ilvl w:val="0"/>
                <w:numId w:val="12"/>
              </w:numPr>
            </w:pPr>
            <w:r>
              <w:t>Use case begins when the user attempts to sign in to the application, but doesn’t have the proper credentials</w:t>
            </w:r>
          </w:p>
          <w:p w14:paraId="3748239E" w14:textId="77777777" w:rsidR="007748FB" w:rsidRDefault="007748FB" w:rsidP="00433876">
            <w:pPr>
              <w:pStyle w:val="ListParagraph"/>
              <w:numPr>
                <w:ilvl w:val="0"/>
                <w:numId w:val="12"/>
              </w:numPr>
            </w:pPr>
            <w:r>
              <w:t>To obtain a new password to access the application, the user will click on “Forget Password” on the sign in page.</w:t>
            </w:r>
          </w:p>
          <w:p w14:paraId="658B3EFC" w14:textId="77777777" w:rsidR="007748FB" w:rsidRDefault="007748FB" w:rsidP="00433876">
            <w:pPr>
              <w:pStyle w:val="ListParagraph"/>
              <w:numPr>
                <w:ilvl w:val="0"/>
                <w:numId w:val="12"/>
              </w:numPr>
            </w:pPr>
            <w:r>
              <w:t>The user is redirected to a page to provide his/her email address. The user clicks on the submit button</w:t>
            </w:r>
          </w:p>
          <w:p w14:paraId="29FC3A8A" w14:textId="77777777" w:rsidR="007748FB" w:rsidRDefault="007748FB" w:rsidP="00433876">
            <w:pPr>
              <w:pStyle w:val="ListParagraph"/>
              <w:numPr>
                <w:ilvl w:val="0"/>
                <w:numId w:val="12"/>
              </w:numPr>
            </w:pPr>
            <w:r>
              <w:t>An email with the  steps to follow is send to the user’s email address</w:t>
            </w:r>
          </w:p>
          <w:p w14:paraId="4C5E96AD" w14:textId="77777777" w:rsidR="007748FB" w:rsidRPr="003A44B6" w:rsidRDefault="007748FB" w:rsidP="00433876">
            <w:pPr>
              <w:pStyle w:val="ListParagraph"/>
              <w:numPr>
                <w:ilvl w:val="0"/>
                <w:numId w:val="12"/>
              </w:numPr>
            </w:pPr>
            <w:r>
              <w:t>The user must follow the steps on the email to obtain a new password</w:t>
            </w:r>
          </w:p>
        </w:tc>
      </w:tr>
      <w:tr w:rsidR="007748FB" w:rsidRPr="003B49A4" w14:paraId="797E2DBE" w14:textId="77777777" w:rsidTr="00433876">
        <w:tc>
          <w:tcPr>
            <w:tcW w:w="4675" w:type="dxa"/>
          </w:tcPr>
          <w:p w14:paraId="6D751330" w14:textId="77777777" w:rsidR="007748FB" w:rsidRPr="003B49A4" w:rsidRDefault="007748FB" w:rsidP="00433876">
            <w:pPr>
              <w:contextualSpacing/>
              <w:rPr>
                <w:b/>
              </w:rPr>
            </w:pPr>
            <w:r>
              <w:rPr>
                <w:b/>
              </w:rPr>
              <w:t>Relevant Requirements</w:t>
            </w:r>
          </w:p>
        </w:tc>
        <w:tc>
          <w:tcPr>
            <w:tcW w:w="5580" w:type="dxa"/>
          </w:tcPr>
          <w:p w14:paraId="3F6DFC8B" w14:textId="77777777" w:rsidR="007748FB" w:rsidRPr="003B49A4" w:rsidRDefault="007748FB" w:rsidP="00433876">
            <w:pPr>
              <w:contextualSpacing/>
            </w:pPr>
          </w:p>
        </w:tc>
      </w:tr>
      <w:tr w:rsidR="007748FB" w:rsidRPr="003B49A4" w14:paraId="229CE692" w14:textId="77777777" w:rsidTr="00433876">
        <w:tc>
          <w:tcPr>
            <w:tcW w:w="4675" w:type="dxa"/>
          </w:tcPr>
          <w:p w14:paraId="78ADDCA3" w14:textId="77777777" w:rsidR="007748FB" w:rsidRPr="003B49A4" w:rsidRDefault="007748FB" w:rsidP="00433876">
            <w:pPr>
              <w:contextualSpacing/>
              <w:rPr>
                <w:b/>
              </w:rPr>
            </w:pPr>
            <w:r>
              <w:rPr>
                <w:b/>
              </w:rPr>
              <w:t xml:space="preserve">Post – Conditions </w:t>
            </w:r>
          </w:p>
        </w:tc>
        <w:tc>
          <w:tcPr>
            <w:tcW w:w="5580" w:type="dxa"/>
          </w:tcPr>
          <w:p w14:paraId="40F65AEA" w14:textId="77777777" w:rsidR="007748FB" w:rsidRDefault="007748FB" w:rsidP="00433876">
            <w:pPr>
              <w:pStyle w:val="ListParagraph"/>
              <w:numPr>
                <w:ilvl w:val="0"/>
                <w:numId w:val="13"/>
              </w:numPr>
            </w:pPr>
            <w:r>
              <w:t>The user creates a new password</w:t>
            </w:r>
          </w:p>
          <w:p w14:paraId="460AAD08" w14:textId="77777777" w:rsidR="007748FB" w:rsidRPr="00B61631" w:rsidRDefault="007748FB" w:rsidP="00433876">
            <w:pPr>
              <w:pStyle w:val="ListParagraph"/>
              <w:numPr>
                <w:ilvl w:val="0"/>
                <w:numId w:val="13"/>
              </w:numPr>
            </w:pPr>
            <w:r>
              <w:t>The user is able to access the application</w:t>
            </w:r>
          </w:p>
        </w:tc>
      </w:tr>
      <w:tr w:rsidR="007748FB" w:rsidRPr="003B49A4" w14:paraId="0B6F6291" w14:textId="77777777" w:rsidTr="00433876">
        <w:tc>
          <w:tcPr>
            <w:tcW w:w="4675" w:type="dxa"/>
          </w:tcPr>
          <w:p w14:paraId="784640A2" w14:textId="77777777" w:rsidR="007748FB" w:rsidRPr="003B49A4" w:rsidRDefault="007748FB" w:rsidP="00433876">
            <w:pPr>
              <w:contextualSpacing/>
              <w:rPr>
                <w:b/>
              </w:rPr>
            </w:pPr>
            <w:r>
              <w:rPr>
                <w:b/>
              </w:rPr>
              <w:t xml:space="preserve">Alternative Courses of Action </w:t>
            </w:r>
          </w:p>
        </w:tc>
        <w:tc>
          <w:tcPr>
            <w:tcW w:w="5580" w:type="dxa"/>
          </w:tcPr>
          <w:p w14:paraId="3A2A7FA3" w14:textId="77777777" w:rsidR="007748FB" w:rsidRPr="00B61631" w:rsidRDefault="007748FB" w:rsidP="00433876">
            <w:pPr>
              <w:pStyle w:val="ListParagraph"/>
              <w:numPr>
                <w:ilvl w:val="0"/>
                <w:numId w:val="14"/>
              </w:numPr>
            </w:pPr>
            <w:r>
              <w:t>At any point on the request the user can cancel the action.</w:t>
            </w:r>
          </w:p>
        </w:tc>
      </w:tr>
      <w:tr w:rsidR="007748FB" w:rsidRPr="003B49A4" w14:paraId="4BE1653A" w14:textId="77777777" w:rsidTr="00433876">
        <w:tc>
          <w:tcPr>
            <w:tcW w:w="4675" w:type="dxa"/>
          </w:tcPr>
          <w:p w14:paraId="4B24F9B1" w14:textId="77777777" w:rsidR="007748FB" w:rsidRPr="003B49A4" w:rsidRDefault="007748FB" w:rsidP="00433876">
            <w:pPr>
              <w:contextualSpacing/>
              <w:rPr>
                <w:b/>
              </w:rPr>
            </w:pPr>
            <w:r>
              <w:rPr>
                <w:b/>
              </w:rPr>
              <w:t>Exceptions</w:t>
            </w:r>
          </w:p>
        </w:tc>
        <w:tc>
          <w:tcPr>
            <w:tcW w:w="5580" w:type="dxa"/>
          </w:tcPr>
          <w:p w14:paraId="648BCACC" w14:textId="77777777" w:rsidR="007748FB" w:rsidRDefault="007748FB" w:rsidP="00433876">
            <w:pPr>
              <w:pStyle w:val="ListParagraph"/>
              <w:numPr>
                <w:ilvl w:val="0"/>
                <w:numId w:val="15"/>
              </w:numPr>
            </w:pPr>
            <w:r>
              <w:t>The user doesn’t have an active account on the system.</w:t>
            </w:r>
          </w:p>
          <w:p w14:paraId="61EFE998" w14:textId="77777777" w:rsidR="007748FB" w:rsidRPr="00B61631" w:rsidRDefault="007748FB" w:rsidP="00433876">
            <w:pPr>
              <w:pStyle w:val="ListParagraph"/>
              <w:numPr>
                <w:ilvl w:val="0"/>
                <w:numId w:val="15"/>
              </w:numPr>
            </w:pPr>
            <w:r>
              <w:t xml:space="preserve">The user never confirmed his/her email address. </w:t>
            </w:r>
          </w:p>
        </w:tc>
      </w:tr>
      <w:tr w:rsidR="007748FB" w:rsidRPr="003B49A4" w14:paraId="1EAEA63F" w14:textId="77777777" w:rsidTr="00433876">
        <w:tc>
          <w:tcPr>
            <w:tcW w:w="4675" w:type="dxa"/>
          </w:tcPr>
          <w:p w14:paraId="20F54953" w14:textId="77777777" w:rsidR="007748FB" w:rsidRPr="003B49A4" w:rsidRDefault="007748FB" w:rsidP="00433876">
            <w:pPr>
              <w:contextualSpacing/>
              <w:rPr>
                <w:b/>
              </w:rPr>
            </w:pPr>
            <w:r>
              <w:rPr>
                <w:b/>
              </w:rPr>
              <w:t>Related User Stories</w:t>
            </w:r>
          </w:p>
        </w:tc>
        <w:tc>
          <w:tcPr>
            <w:tcW w:w="5580" w:type="dxa"/>
          </w:tcPr>
          <w:p w14:paraId="7D0AB42A" w14:textId="77777777" w:rsidR="007748FB" w:rsidRPr="003B49A4" w:rsidRDefault="007748FB" w:rsidP="00433876">
            <w:pPr>
              <w:contextualSpacing/>
            </w:pPr>
            <w:r>
              <w:t>LegalWise_001</w:t>
            </w:r>
          </w:p>
        </w:tc>
      </w:tr>
      <w:tr w:rsidR="007748FB" w:rsidRPr="003B49A4" w14:paraId="79424FF6" w14:textId="77777777" w:rsidTr="00433876">
        <w:tc>
          <w:tcPr>
            <w:tcW w:w="4675" w:type="dxa"/>
          </w:tcPr>
          <w:p w14:paraId="2D2C8373" w14:textId="77777777" w:rsidR="007748FB" w:rsidRPr="003B49A4" w:rsidRDefault="007748FB" w:rsidP="00433876">
            <w:pPr>
              <w:contextualSpacing/>
              <w:rPr>
                <w:b/>
              </w:rPr>
            </w:pPr>
            <w:r>
              <w:rPr>
                <w:b/>
              </w:rPr>
              <w:t>Decision Support</w:t>
            </w:r>
          </w:p>
        </w:tc>
        <w:tc>
          <w:tcPr>
            <w:tcW w:w="5580" w:type="dxa"/>
          </w:tcPr>
          <w:p w14:paraId="1FBB8DF9" w14:textId="77777777" w:rsidR="007748FB" w:rsidRPr="003B49A4" w:rsidRDefault="007748FB" w:rsidP="00433876">
            <w:pPr>
              <w:contextualSpacing/>
            </w:pPr>
          </w:p>
        </w:tc>
      </w:tr>
      <w:tr w:rsidR="007748FB" w:rsidRPr="003B49A4" w14:paraId="26C7B7C6" w14:textId="77777777" w:rsidTr="00433876">
        <w:tc>
          <w:tcPr>
            <w:tcW w:w="4675" w:type="dxa"/>
          </w:tcPr>
          <w:p w14:paraId="00028DA7" w14:textId="77777777" w:rsidR="007748FB" w:rsidRPr="003B49A4" w:rsidRDefault="007748FB" w:rsidP="00433876">
            <w:pPr>
              <w:contextualSpacing/>
              <w:rPr>
                <w:b/>
              </w:rPr>
            </w:pPr>
            <w:r>
              <w:rPr>
                <w:b/>
              </w:rPr>
              <w:t>Frequency</w:t>
            </w:r>
          </w:p>
        </w:tc>
        <w:tc>
          <w:tcPr>
            <w:tcW w:w="5580" w:type="dxa"/>
          </w:tcPr>
          <w:p w14:paraId="7D00E7C0" w14:textId="77777777" w:rsidR="007748FB" w:rsidRPr="003B49A4" w:rsidRDefault="007748FB" w:rsidP="00433876">
            <w:pPr>
              <w:contextualSpacing/>
            </w:pPr>
            <w:r>
              <w:t xml:space="preserve">On average 10% of the register user will require this feature </w:t>
            </w:r>
          </w:p>
        </w:tc>
      </w:tr>
      <w:tr w:rsidR="007748FB" w:rsidRPr="003B49A4" w14:paraId="2EB7C27B" w14:textId="77777777" w:rsidTr="00433876">
        <w:tc>
          <w:tcPr>
            <w:tcW w:w="4675" w:type="dxa"/>
          </w:tcPr>
          <w:p w14:paraId="56E1F47B" w14:textId="77777777" w:rsidR="007748FB" w:rsidRPr="003B49A4" w:rsidRDefault="007748FB" w:rsidP="00433876">
            <w:pPr>
              <w:contextualSpacing/>
              <w:rPr>
                <w:b/>
              </w:rPr>
            </w:pPr>
            <w:r>
              <w:rPr>
                <w:b/>
              </w:rPr>
              <w:t xml:space="preserve">Critically </w:t>
            </w:r>
          </w:p>
        </w:tc>
        <w:tc>
          <w:tcPr>
            <w:tcW w:w="5580" w:type="dxa"/>
          </w:tcPr>
          <w:p w14:paraId="356CEC73" w14:textId="77777777" w:rsidR="007748FB" w:rsidRPr="003B49A4" w:rsidRDefault="007748FB" w:rsidP="00433876">
            <w:pPr>
              <w:contextualSpacing/>
            </w:pPr>
            <w:r>
              <w:t>Medium. The user cannot access the application without the proper credentials.</w:t>
            </w:r>
          </w:p>
        </w:tc>
      </w:tr>
      <w:tr w:rsidR="007748FB" w:rsidRPr="003B49A4" w14:paraId="6E8A7ABA" w14:textId="77777777" w:rsidTr="00433876">
        <w:tc>
          <w:tcPr>
            <w:tcW w:w="4675" w:type="dxa"/>
          </w:tcPr>
          <w:p w14:paraId="5AACC631" w14:textId="77777777" w:rsidR="007748FB" w:rsidRPr="003B49A4" w:rsidRDefault="007748FB" w:rsidP="00433876">
            <w:pPr>
              <w:contextualSpacing/>
              <w:rPr>
                <w:b/>
              </w:rPr>
            </w:pPr>
            <w:r>
              <w:rPr>
                <w:b/>
              </w:rPr>
              <w:t>Risk</w:t>
            </w:r>
          </w:p>
        </w:tc>
        <w:tc>
          <w:tcPr>
            <w:tcW w:w="5580" w:type="dxa"/>
          </w:tcPr>
          <w:p w14:paraId="313C3A04" w14:textId="77777777" w:rsidR="007748FB" w:rsidRPr="003B49A4" w:rsidRDefault="007748FB" w:rsidP="00433876">
            <w:pPr>
              <w:contextualSpacing/>
            </w:pPr>
            <w:r>
              <w:t>Medium. The request to change the password may be started by someone else that is not the user.</w:t>
            </w:r>
          </w:p>
        </w:tc>
      </w:tr>
      <w:tr w:rsidR="007748FB" w:rsidRPr="003B49A4" w14:paraId="46D02158" w14:textId="77777777" w:rsidTr="00433876">
        <w:tc>
          <w:tcPr>
            <w:tcW w:w="4675" w:type="dxa"/>
          </w:tcPr>
          <w:p w14:paraId="51931227" w14:textId="77777777" w:rsidR="007748FB" w:rsidRPr="003B49A4" w:rsidRDefault="007748FB" w:rsidP="00433876">
            <w:pPr>
              <w:contextualSpacing/>
              <w:rPr>
                <w:b/>
              </w:rPr>
            </w:pPr>
            <w:r>
              <w:rPr>
                <w:b/>
              </w:rPr>
              <w:t>Constrains</w:t>
            </w:r>
          </w:p>
        </w:tc>
        <w:tc>
          <w:tcPr>
            <w:tcW w:w="5580" w:type="dxa"/>
          </w:tcPr>
          <w:p w14:paraId="122C4141" w14:textId="77777777" w:rsidR="007748FB" w:rsidRPr="00B61631" w:rsidRDefault="007748FB" w:rsidP="00433876">
            <w:pPr>
              <w:pStyle w:val="ListParagraph"/>
              <w:numPr>
                <w:ilvl w:val="0"/>
                <w:numId w:val="16"/>
              </w:numPr>
            </w:pPr>
            <w:r>
              <w:t>The application should be able to receive as many request as the number of registered users on the system.</w:t>
            </w:r>
          </w:p>
        </w:tc>
      </w:tr>
      <w:tr w:rsidR="007748FB" w:rsidRPr="003B49A4" w14:paraId="43D0FE29" w14:textId="77777777" w:rsidTr="00433876">
        <w:tc>
          <w:tcPr>
            <w:tcW w:w="4675" w:type="dxa"/>
          </w:tcPr>
          <w:p w14:paraId="399C18CB" w14:textId="77777777" w:rsidR="007748FB" w:rsidRPr="003B49A4" w:rsidRDefault="007748FB" w:rsidP="00433876">
            <w:pPr>
              <w:contextualSpacing/>
              <w:rPr>
                <w:b/>
              </w:rPr>
            </w:pPr>
            <w:r>
              <w:rPr>
                <w:b/>
              </w:rPr>
              <w:t>Modification History</w:t>
            </w:r>
          </w:p>
        </w:tc>
        <w:tc>
          <w:tcPr>
            <w:tcW w:w="5580" w:type="dxa"/>
          </w:tcPr>
          <w:p w14:paraId="346FE5D5" w14:textId="77777777" w:rsidR="007748FB" w:rsidRPr="003B49A4" w:rsidRDefault="007748FB" w:rsidP="00433876">
            <w:pPr>
              <w:contextualSpacing/>
            </w:pPr>
          </w:p>
        </w:tc>
      </w:tr>
      <w:tr w:rsidR="007748FB" w:rsidRPr="003B49A4" w14:paraId="575F0030" w14:textId="77777777" w:rsidTr="00433876">
        <w:tc>
          <w:tcPr>
            <w:tcW w:w="4675" w:type="dxa"/>
          </w:tcPr>
          <w:p w14:paraId="43B3464F" w14:textId="77777777" w:rsidR="007748FB" w:rsidRPr="003B49A4" w:rsidRDefault="007748FB" w:rsidP="00433876">
            <w:pPr>
              <w:contextualSpacing/>
              <w:rPr>
                <w:b/>
              </w:rPr>
            </w:pPr>
            <w:r>
              <w:rPr>
                <w:b/>
              </w:rPr>
              <w:t xml:space="preserve">Owner </w:t>
            </w:r>
          </w:p>
        </w:tc>
        <w:tc>
          <w:tcPr>
            <w:tcW w:w="5580" w:type="dxa"/>
          </w:tcPr>
          <w:p w14:paraId="4F9D0F41" w14:textId="77777777" w:rsidR="007748FB" w:rsidRPr="003B49A4" w:rsidRDefault="007748FB" w:rsidP="00433876">
            <w:pPr>
              <w:contextualSpacing/>
            </w:pPr>
            <w:r>
              <w:t>Valeria Lopez</w:t>
            </w:r>
          </w:p>
        </w:tc>
      </w:tr>
      <w:tr w:rsidR="007748FB" w:rsidRPr="003B49A4" w14:paraId="14F82417" w14:textId="77777777" w:rsidTr="00433876">
        <w:tc>
          <w:tcPr>
            <w:tcW w:w="4675" w:type="dxa"/>
          </w:tcPr>
          <w:p w14:paraId="72970787" w14:textId="77777777" w:rsidR="007748FB" w:rsidRPr="003B49A4" w:rsidRDefault="007748FB" w:rsidP="00433876">
            <w:pPr>
              <w:contextualSpacing/>
              <w:rPr>
                <w:b/>
              </w:rPr>
            </w:pPr>
            <w:r>
              <w:rPr>
                <w:b/>
              </w:rPr>
              <w:t>Initiation Date</w:t>
            </w:r>
          </w:p>
        </w:tc>
        <w:tc>
          <w:tcPr>
            <w:tcW w:w="5580" w:type="dxa"/>
          </w:tcPr>
          <w:p w14:paraId="2708BAEF" w14:textId="77777777" w:rsidR="007748FB" w:rsidRPr="003B49A4" w:rsidRDefault="007748FB" w:rsidP="00433876">
            <w:pPr>
              <w:contextualSpacing/>
            </w:pPr>
            <w:r>
              <w:t>09/10/2015</w:t>
            </w:r>
          </w:p>
        </w:tc>
      </w:tr>
      <w:tr w:rsidR="007748FB" w:rsidRPr="003B49A4" w14:paraId="6CC27869" w14:textId="77777777" w:rsidTr="00433876">
        <w:tc>
          <w:tcPr>
            <w:tcW w:w="4675" w:type="dxa"/>
          </w:tcPr>
          <w:p w14:paraId="0E8D41DA" w14:textId="77777777" w:rsidR="007748FB" w:rsidRPr="003B49A4" w:rsidRDefault="007748FB" w:rsidP="00433876">
            <w:pPr>
              <w:contextualSpacing/>
              <w:rPr>
                <w:b/>
              </w:rPr>
            </w:pPr>
            <w:r>
              <w:rPr>
                <w:b/>
              </w:rPr>
              <w:t xml:space="preserve">Date Last Modified </w:t>
            </w:r>
          </w:p>
        </w:tc>
        <w:tc>
          <w:tcPr>
            <w:tcW w:w="5580" w:type="dxa"/>
          </w:tcPr>
          <w:p w14:paraId="5C240436" w14:textId="77777777" w:rsidR="007748FB" w:rsidRPr="003B49A4" w:rsidRDefault="007748FB" w:rsidP="00433876">
            <w:pPr>
              <w:contextualSpacing/>
            </w:pPr>
            <w:r>
              <w:t>09/10/2015</w:t>
            </w:r>
          </w:p>
        </w:tc>
      </w:tr>
    </w:tbl>
    <w:p w14:paraId="46640150" w14:textId="77777777" w:rsidR="007748FB" w:rsidRDefault="007748FB">
      <w:pPr>
        <w:spacing w:after="160" w:line="259" w:lineRule="auto"/>
        <w:rPr>
          <w:rFonts w:asciiTheme="majorHAnsi" w:eastAsiaTheme="majorEastAsia" w:hAnsiTheme="majorHAnsi" w:cstheme="majorBidi"/>
          <w:color w:val="2E74B5" w:themeColor="accent1" w:themeShade="BF"/>
          <w:sz w:val="26"/>
          <w:szCs w:val="26"/>
        </w:rPr>
      </w:pPr>
      <w:r>
        <w:br w:type="page"/>
      </w:r>
    </w:p>
    <w:p w14:paraId="6A56B76B" w14:textId="77777777" w:rsidR="00433876" w:rsidRDefault="00433876" w:rsidP="00433876">
      <w:pPr>
        <w:contextualSpacing/>
      </w:pPr>
    </w:p>
    <w:tbl>
      <w:tblPr>
        <w:tblpPr w:leftFromText="180" w:rightFromText="180" w:horzAnchor="margin" w:tblpY="885"/>
        <w:tblW w:w="0" w:type="auto"/>
        <w:tblCellMar>
          <w:top w:w="15" w:type="dxa"/>
          <w:left w:w="15" w:type="dxa"/>
          <w:bottom w:w="15" w:type="dxa"/>
          <w:right w:w="15" w:type="dxa"/>
        </w:tblCellMar>
        <w:tblLook w:val="04A0" w:firstRow="1" w:lastRow="0" w:firstColumn="1" w:lastColumn="0" w:noHBand="0" w:noVBand="1"/>
      </w:tblPr>
      <w:tblGrid>
        <w:gridCol w:w="4582"/>
        <w:gridCol w:w="4762"/>
      </w:tblGrid>
      <w:tr w:rsidR="00433876" w:rsidRPr="00814B90" w14:paraId="089C5BC3" w14:textId="77777777" w:rsidTr="00B120E2">
        <w:tc>
          <w:tcPr>
            <w:tcW w:w="458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BC77DEF" w14:textId="77777777" w:rsidR="00433876" w:rsidRPr="00814B90" w:rsidRDefault="00433876" w:rsidP="00B120E2">
            <w:pPr>
              <w:contextualSpacing/>
            </w:pPr>
            <w:proofErr w:type="spellStart"/>
            <w:r w:rsidRPr="00814B90">
              <w:rPr>
                <w:b/>
                <w:bCs/>
                <w:color w:val="000000"/>
              </w:rPr>
              <w:t>LegalWise</w:t>
            </w:r>
            <w:proofErr w:type="spellEnd"/>
          </w:p>
        </w:tc>
        <w:tc>
          <w:tcPr>
            <w:tcW w:w="476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F36E92E" w14:textId="77777777" w:rsidR="00433876" w:rsidRPr="00814B90" w:rsidRDefault="00433876" w:rsidP="00B120E2">
            <w:pPr>
              <w:contextualSpacing/>
              <w:rPr>
                <w:rFonts w:eastAsia="Times New Roman"/>
              </w:rPr>
            </w:pPr>
          </w:p>
        </w:tc>
      </w:tr>
      <w:tr w:rsidR="00433876" w:rsidRPr="00814B90" w14:paraId="0137C058" w14:textId="77777777" w:rsidTr="00B120E2">
        <w:tc>
          <w:tcPr>
            <w:tcW w:w="458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178F757" w14:textId="77777777" w:rsidR="00433876" w:rsidRPr="00814B90" w:rsidRDefault="00433876" w:rsidP="00B120E2">
            <w:pPr>
              <w:contextualSpacing/>
            </w:pPr>
            <w:r w:rsidRPr="00814B90">
              <w:rPr>
                <w:b/>
                <w:bCs/>
                <w:color w:val="000000"/>
              </w:rPr>
              <w:t>User Story ID</w:t>
            </w:r>
          </w:p>
        </w:tc>
        <w:tc>
          <w:tcPr>
            <w:tcW w:w="476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8B5CAF4" w14:textId="77777777" w:rsidR="00433876" w:rsidRPr="00814B90" w:rsidRDefault="00433876" w:rsidP="00B120E2">
            <w:pPr>
              <w:contextualSpacing/>
            </w:pPr>
            <w:r w:rsidRPr="00814B90">
              <w:rPr>
                <w:color w:val="000000"/>
              </w:rPr>
              <w:t>LegalWise_00</w:t>
            </w:r>
            <w:r>
              <w:rPr>
                <w:color w:val="000000"/>
              </w:rPr>
              <w:t>6</w:t>
            </w:r>
          </w:p>
        </w:tc>
      </w:tr>
      <w:tr w:rsidR="00433876" w:rsidRPr="00814B90" w14:paraId="2B1A9C9F" w14:textId="77777777" w:rsidTr="00B120E2">
        <w:tc>
          <w:tcPr>
            <w:tcW w:w="458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2DAB14E" w14:textId="77777777" w:rsidR="00433876" w:rsidRPr="00814B90" w:rsidRDefault="00433876" w:rsidP="00B120E2">
            <w:pPr>
              <w:contextualSpacing/>
            </w:pPr>
            <w:r w:rsidRPr="00814B90">
              <w:rPr>
                <w:b/>
                <w:bCs/>
                <w:color w:val="000000"/>
              </w:rPr>
              <w:t>User Story Level</w:t>
            </w:r>
          </w:p>
        </w:tc>
        <w:tc>
          <w:tcPr>
            <w:tcW w:w="476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AD0E62A" w14:textId="77777777" w:rsidR="00433876" w:rsidRPr="00814B90" w:rsidRDefault="00433876" w:rsidP="00B120E2">
            <w:pPr>
              <w:contextualSpacing/>
            </w:pPr>
            <w:r w:rsidRPr="00814B90">
              <w:rPr>
                <w:color w:val="000000"/>
              </w:rPr>
              <w:t>Low-Level</w:t>
            </w:r>
          </w:p>
        </w:tc>
      </w:tr>
      <w:tr w:rsidR="00433876" w:rsidRPr="00814B90" w14:paraId="75CB4641" w14:textId="77777777" w:rsidTr="00B120E2">
        <w:tc>
          <w:tcPr>
            <w:tcW w:w="458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6F73E8D" w14:textId="77777777" w:rsidR="00433876" w:rsidRPr="00814B90" w:rsidRDefault="00433876" w:rsidP="00B120E2">
            <w:pPr>
              <w:contextualSpacing/>
            </w:pPr>
            <w:r w:rsidRPr="00814B90">
              <w:rPr>
                <w:b/>
                <w:bCs/>
                <w:color w:val="000000"/>
              </w:rPr>
              <w:t>Scenario</w:t>
            </w:r>
          </w:p>
        </w:tc>
        <w:tc>
          <w:tcPr>
            <w:tcW w:w="476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627894E" w14:textId="77777777" w:rsidR="00433876" w:rsidRPr="00814B90" w:rsidRDefault="00433876" w:rsidP="00B120E2">
            <w:pPr>
              <w:contextualSpacing/>
            </w:pPr>
            <w:r>
              <w:rPr>
                <w:color w:val="000000"/>
              </w:rPr>
              <w:t>U</w:t>
            </w:r>
            <w:r w:rsidRPr="00814B90">
              <w:rPr>
                <w:color w:val="000000"/>
              </w:rPr>
              <w:t xml:space="preserve">ser </w:t>
            </w:r>
            <w:r>
              <w:rPr>
                <w:color w:val="000000"/>
              </w:rPr>
              <w:t>logs in to his/her account</w:t>
            </w:r>
            <w:r w:rsidRPr="00814B90">
              <w:rPr>
                <w:color w:val="000000"/>
              </w:rPr>
              <w:t>.</w:t>
            </w:r>
          </w:p>
        </w:tc>
      </w:tr>
      <w:tr w:rsidR="00433876" w:rsidRPr="00814B90" w14:paraId="4EA18738" w14:textId="77777777" w:rsidTr="00B120E2">
        <w:tc>
          <w:tcPr>
            <w:tcW w:w="458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253326A" w14:textId="77777777" w:rsidR="00433876" w:rsidRPr="00814B90" w:rsidRDefault="00433876" w:rsidP="00B120E2">
            <w:pPr>
              <w:contextualSpacing/>
            </w:pPr>
            <w:r w:rsidRPr="00814B90">
              <w:rPr>
                <w:b/>
                <w:bCs/>
                <w:color w:val="000000"/>
              </w:rPr>
              <w:t>Actor</w:t>
            </w:r>
          </w:p>
        </w:tc>
        <w:tc>
          <w:tcPr>
            <w:tcW w:w="476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CC1B74B" w14:textId="77777777" w:rsidR="00433876" w:rsidRPr="00814B90" w:rsidRDefault="00433876" w:rsidP="00B120E2">
            <w:pPr>
              <w:contextualSpacing/>
            </w:pPr>
            <w:r w:rsidRPr="00814B90">
              <w:rPr>
                <w:color w:val="000000"/>
              </w:rPr>
              <w:t>User</w:t>
            </w:r>
          </w:p>
        </w:tc>
      </w:tr>
      <w:tr w:rsidR="00433876" w:rsidRPr="00814B90" w14:paraId="70A97027" w14:textId="77777777" w:rsidTr="00B120E2">
        <w:tc>
          <w:tcPr>
            <w:tcW w:w="458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5CD5A6B" w14:textId="77777777" w:rsidR="00433876" w:rsidRPr="00814B90" w:rsidRDefault="00433876" w:rsidP="00B120E2">
            <w:pPr>
              <w:contextualSpacing/>
            </w:pPr>
            <w:r w:rsidRPr="00814B90">
              <w:rPr>
                <w:b/>
                <w:bCs/>
                <w:color w:val="000000"/>
              </w:rPr>
              <w:t>Pre-Conditions</w:t>
            </w:r>
          </w:p>
        </w:tc>
        <w:tc>
          <w:tcPr>
            <w:tcW w:w="476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2128400" w14:textId="77777777" w:rsidR="00433876" w:rsidRPr="003855A0" w:rsidRDefault="00433876" w:rsidP="00B120E2">
            <w:pPr>
              <w:contextualSpacing/>
              <w:textAlignment w:val="baseline"/>
              <w:rPr>
                <w:color w:val="000000"/>
              </w:rPr>
            </w:pPr>
            <w:r>
              <w:rPr>
                <w:color w:val="000000"/>
              </w:rPr>
              <w:t>User must be logged out.</w:t>
            </w:r>
          </w:p>
          <w:p w14:paraId="2B5ED8A1" w14:textId="77777777" w:rsidR="00433876" w:rsidRPr="00814B90" w:rsidRDefault="00433876" w:rsidP="00B120E2">
            <w:pPr>
              <w:contextualSpacing/>
              <w:textAlignment w:val="baseline"/>
              <w:rPr>
                <w:color w:val="000000"/>
              </w:rPr>
            </w:pPr>
            <w:r>
              <w:rPr>
                <w:color w:val="000000"/>
              </w:rPr>
              <w:t>User must be on the login page.</w:t>
            </w:r>
          </w:p>
        </w:tc>
      </w:tr>
      <w:tr w:rsidR="00433876" w:rsidRPr="00814B90" w14:paraId="4A387577" w14:textId="77777777" w:rsidTr="00B120E2">
        <w:tc>
          <w:tcPr>
            <w:tcW w:w="458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F4075F0" w14:textId="77777777" w:rsidR="00433876" w:rsidRPr="00814B90" w:rsidRDefault="00433876" w:rsidP="00B120E2">
            <w:pPr>
              <w:contextualSpacing/>
            </w:pPr>
            <w:r w:rsidRPr="00814B90">
              <w:rPr>
                <w:b/>
                <w:bCs/>
                <w:color w:val="000000"/>
              </w:rPr>
              <w:t>Description</w:t>
            </w:r>
          </w:p>
        </w:tc>
        <w:tc>
          <w:tcPr>
            <w:tcW w:w="476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6F95612" w14:textId="77777777" w:rsidR="00433876" w:rsidRPr="003855A0" w:rsidRDefault="00433876" w:rsidP="00B120E2">
            <w:pPr>
              <w:contextualSpacing/>
              <w:textAlignment w:val="baseline"/>
              <w:rPr>
                <w:color w:val="000000"/>
              </w:rPr>
            </w:pPr>
            <w:r w:rsidRPr="003855A0">
              <w:rPr>
                <w:color w:val="000000"/>
                <w:u w:val="single"/>
              </w:rPr>
              <w:t xml:space="preserve">Use case begins </w:t>
            </w:r>
            <w:r w:rsidRPr="003855A0">
              <w:rPr>
                <w:color w:val="000000"/>
              </w:rPr>
              <w:t xml:space="preserve">when the user has inputted </w:t>
            </w:r>
            <w:r>
              <w:rPr>
                <w:color w:val="000000"/>
              </w:rPr>
              <w:t>login credentials and clicks Sign in</w:t>
            </w:r>
            <w:r w:rsidRPr="003855A0">
              <w:rPr>
                <w:color w:val="000000"/>
              </w:rPr>
              <w:t xml:space="preserve"> button.</w:t>
            </w:r>
          </w:p>
          <w:p w14:paraId="3667E13B" w14:textId="77777777" w:rsidR="00433876" w:rsidRPr="00814B90" w:rsidRDefault="00433876" w:rsidP="00B120E2">
            <w:pPr>
              <w:contextualSpacing/>
              <w:textAlignment w:val="baseline"/>
              <w:rPr>
                <w:color w:val="000000"/>
              </w:rPr>
            </w:pPr>
            <w:r w:rsidRPr="00814B90">
              <w:rPr>
                <w:color w:val="000000"/>
              </w:rPr>
              <w:t xml:space="preserve">The system shall </w:t>
            </w:r>
            <w:r>
              <w:rPr>
                <w:color w:val="000000"/>
              </w:rPr>
              <w:t>directs user to the homepage</w:t>
            </w:r>
            <w:r w:rsidRPr="00814B90">
              <w:rPr>
                <w:color w:val="000000"/>
              </w:rPr>
              <w:t>.</w:t>
            </w:r>
          </w:p>
        </w:tc>
      </w:tr>
      <w:tr w:rsidR="00433876" w:rsidRPr="00814B90" w14:paraId="47BE2682" w14:textId="77777777" w:rsidTr="00B120E2">
        <w:tc>
          <w:tcPr>
            <w:tcW w:w="458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2FF38AF" w14:textId="77777777" w:rsidR="00433876" w:rsidRPr="00814B90" w:rsidRDefault="00433876" w:rsidP="00B120E2">
            <w:pPr>
              <w:contextualSpacing/>
            </w:pPr>
            <w:r w:rsidRPr="00814B90">
              <w:rPr>
                <w:b/>
                <w:bCs/>
                <w:color w:val="000000"/>
              </w:rPr>
              <w:t>Relevant Requirements</w:t>
            </w:r>
          </w:p>
        </w:tc>
        <w:tc>
          <w:tcPr>
            <w:tcW w:w="476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42E8557" w14:textId="77777777" w:rsidR="00433876" w:rsidRPr="00814B90" w:rsidRDefault="00433876" w:rsidP="00B120E2">
            <w:pPr>
              <w:contextualSpacing/>
              <w:rPr>
                <w:rFonts w:eastAsia="Times New Roman"/>
              </w:rPr>
            </w:pPr>
          </w:p>
        </w:tc>
      </w:tr>
      <w:tr w:rsidR="00433876" w:rsidRPr="00814B90" w14:paraId="02610C1E" w14:textId="77777777" w:rsidTr="00B120E2">
        <w:tc>
          <w:tcPr>
            <w:tcW w:w="458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4D82323" w14:textId="77777777" w:rsidR="00433876" w:rsidRPr="00814B90" w:rsidRDefault="00433876" w:rsidP="00B120E2">
            <w:pPr>
              <w:contextualSpacing/>
            </w:pPr>
            <w:r w:rsidRPr="00814B90">
              <w:rPr>
                <w:b/>
                <w:bCs/>
                <w:color w:val="000000"/>
              </w:rPr>
              <w:t xml:space="preserve">Post – Conditions </w:t>
            </w:r>
          </w:p>
        </w:tc>
        <w:tc>
          <w:tcPr>
            <w:tcW w:w="476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2C8F4B8" w14:textId="77777777" w:rsidR="00433876" w:rsidRPr="00814B90" w:rsidRDefault="00433876" w:rsidP="00B120E2">
            <w:pPr>
              <w:contextualSpacing/>
              <w:textAlignment w:val="baseline"/>
              <w:rPr>
                <w:color w:val="000000"/>
              </w:rPr>
            </w:pPr>
            <w:r>
              <w:rPr>
                <w:color w:val="000000"/>
              </w:rPr>
              <w:t>User was successfully logged in</w:t>
            </w:r>
            <w:r w:rsidRPr="00814B90">
              <w:rPr>
                <w:color w:val="000000"/>
              </w:rPr>
              <w:t>.</w:t>
            </w:r>
          </w:p>
        </w:tc>
      </w:tr>
      <w:tr w:rsidR="00433876" w:rsidRPr="00814B90" w14:paraId="622941A7" w14:textId="77777777" w:rsidTr="00B120E2">
        <w:tc>
          <w:tcPr>
            <w:tcW w:w="458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01A8322" w14:textId="77777777" w:rsidR="00433876" w:rsidRPr="00814B90" w:rsidRDefault="00433876" w:rsidP="00B120E2">
            <w:pPr>
              <w:contextualSpacing/>
            </w:pPr>
            <w:r w:rsidRPr="00814B90">
              <w:rPr>
                <w:b/>
                <w:bCs/>
                <w:color w:val="000000"/>
              </w:rPr>
              <w:t xml:space="preserve">Alternative Courses of Action </w:t>
            </w:r>
          </w:p>
        </w:tc>
        <w:tc>
          <w:tcPr>
            <w:tcW w:w="476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4259DF2" w14:textId="77777777" w:rsidR="00433876" w:rsidRPr="00814B90" w:rsidRDefault="00433876" w:rsidP="00B120E2">
            <w:pPr>
              <w:contextualSpacing/>
              <w:textAlignment w:val="baseline"/>
              <w:rPr>
                <w:color w:val="000000"/>
              </w:rPr>
            </w:pPr>
          </w:p>
        </w:tc>
      </w:tr>
      <w:tr w:rsidR="00433876" w:rsidRPr="00814B90" w14:paraId="60E611F1" w14:textId="77777777" w:rsidTr="00B120E2">
        <w:tc>
          <w:tcPr>
            <w:tcW w:w="458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3C87D81" w14:textId="77777777" w:rsidR="00433876" w:rsidRPr="00814B90" w:rsidRDefault="00433876" w:rsidP="00B120E2">
            <w:pPr>
              <w:contextualSpacing/>
            </w:pPr>
            <w:r w:rsidRPr="00814B90">
              <w:rPr>
                <w:b/>
                <w:bCs/>
                <w:color w:val="000000"/>
              </w:rPr>
              <w:t>Exceptions</w:t>
            </w:r>
          </w:p>
        </w:tc>
        <w:tc>
          <w:tcPr>
            <w:tcW w:w="476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D83B5E7" w14:textId="77777777" w:rsidR="00433876" w:rsidRPr="00814B90" w:rsidRDefault="00433876" w:rsidP="00B120E2">
            <w:pPr>
              <w:contextualSpacing/>
            </w:pPr>
            <w:r w:rsidRPr="00814B90">
              <w:rPr>
                <w:color w:val="000000"/>
              </w:rPr>
              <w:t>In D1, if user</w:t>
            </w:r>
            <w:r>
              <w:rPr>
                <w:color w:val="000000"/>
              </w:rPr>
              <w:t xml:space="preserve"> inputs wrong login credentials, the system should display an error message to inform user he/she has inputted wrong credentials.</w:t>
            </w:r>
          </w:p>
        </w:tc>
      </w:tr>
      <w:tr w:rsidR="00433876" w:rsidRPr="00814B90" w14:paraId="4A7F9E6E" w14:textId="77777777" w:rsidTr="00B120E2">
        <w:tc>
          <w:tcPr>
            <w:tcW w:w="458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54B3F23" w14:textId="77777777" w:rsidR="00433876" w:rsidRPr="00814B90" w:rsidRDefault="00433876" w:rsidP="00B120E2">
            <w:pPr>
              <w:contextualSpacing/>
            </w:pPr>
            <w:r w:rsidRPr="00814B90">
              <w:rPr>
                <w:b/>
                <w:bCs/>
                <w:color w:val="000000"/>
              </w:rPr>
              <w:t>Related User Stories</w:t>
            </w:r>
          </w:p>
        </w:tc>
        <w:tc>
          <w:tcPr>
            <w:tcW w:w="476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2C213D4" w14:textId="77777777" w:rsidR="00433876" w:rsidRPr="00814B90" w:rsidRDefault="00433876" w:rsidP="00B120E2">
            <w:pPr>
              <w:contextualSpacing/>
              <w:rPr>
                <w:rFonts w:eastAsia="Times New Roman"/>
              </w:rPr>
            </w:pPr>
          </w:p>
        </w:tc>
      </w:tr>
      <w:tr w:rsidR="00433876" w:rsidRPr="00814B90" w14:paraId="3C85B363" w14:textId="77777777" w:rsidTr="00B120E2">
        <w:tc>
          <w:tcPr>
            <w:tcW w:w="458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CEDC9D0" w14:textId="77777777" w:rsidR="00433876" w:rsidRPr="00814B90" w:rsidRDefault="00433876" w:rsidP="00B120E2">
            <w:pPr>
              <w:contextualSpacing/>
            </w:pPr>
            <w:r w:rsidRPr="00814B90">
              <w:rPr>
                <w:b/>
                <w:bCs/>
                <w:color w:val="000000"/>
              </w:rPr>
              <w:t>Decision Support</w:t>
            </w:r>
          </w:p>
        </w:tc>
        <w:tc>
          <w:tcPr>
            <w:tcW w:w="476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96400F5" w14:textId="77777777" w:rsidR="00433876" w:rsidRPr="00814B90" w:rsidRDefault="00433876" w:rsidP="00B120E2">
            <w:pPr>
              <w:contextualSpacing/>
              <w:rPr>
                <w:rFonts w:eastAsia="Times New Roman"/>
              </w:rPr>
            </w:pPr>
          </w:p>
        </w:tc>
      </w:tr>
      <w:tr w:rsidR="00433876" w:rsidRPr="00814B90" w14:paraId="50663D72" w14:textId="77777777" w:rsidTr="00B120E2">
        <w:tc>
          <w:tcPr>
            <w:tcW w:w="458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03FA485" w14:textId="77777777" w:rsidR="00433876" w:rsidRPr="00814B90" w:rsidRDefault="00433876" w:rsidP="00B120E2">
            <w:pPr>
              <w:contextualSpacing/>
            </w:pPr>
            <w:r w:rsidRPr="00814B90">
              <w:rPr>
                <w:b/>
                <w:bCs/>
                <w:color w:val="000000"/>
              </w:rPr>
              <w:t>Frequency</w:t>
            </w:r>
          </w:p>
        </w:tc>
        <w:tc>
          <w:tcPr>
            <w:tcW w:w="476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4976E10" w14:textId="77777777" w:rsidR="00433876" w:rsidRPr="00814B90" w:rsidRDefault="00433876" w:rsidP="00B120E2">
            <w:pPr>
              <w:contextualSpacing/>
            </w:pPr>
            <w:r>
              <w:rPr>
                <w:rFonts w:eastAsia="Times New Roman"/>
              </w:rPr>
              <w:t>High</w:t>
            </w:r>
          </w:p>
        </w:tc>
      </w:tr>
      <w:tr w:rsidR="00433876" w:rsidRPr="00814B90" w14:paraId="25BC5507" w14:textId="77777777" w:rsidTr="00B120E2">
        <w:tc>
          <w:tcPr>
            <w:tcW w:w="458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D500BE3" w14:textId="77777777" w:rsidR="00433876" w:rsidRPr="00814B90" w:rsidRDefault="00433876" w:rsidP="00B120E2">
            <w:pPr>
              <w:contextualSpacing/>
            </w:pPr>
            <w:r w:rsidRPr="00814B90">
              <w:rPr>
                <w:b/>
                <w:bCs/>
                <w:color w:val="000000"/>
              </w:rPr>
              <w:t xml:space="preserve">Critically </w:t>
            </w:r>
          </w:p>
        </w:tc>
        <w:tc>
          <w:tcPr>
            <w:tcW w:w="476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2E4FCA1" w14:textId="77777777" w:rsidR="00433876" w:rsidRPr="00814B90" w:rsidRDefault="00433876" w:rsidP="00B120E2">
            <w:pPr>
              <w:contextualSpacing/>
            </w:pPr>
            <w:r>
              <w:rPr>
                <w:color w:val="000000"/>
              </w:rPr>
              <w:t>High. As user must have an account in order to use the application.</w:t>
            </w:r>
          </w:p>
        </w:tc>
      </w:tr>
      <w:tr w:rsidR="00433876" w:rsidRPr="00814B90" w14:paraId="0C55CE1F" w14:textId="77777777" w:rsidTr="00B120E2">
        <w:tc>
          <w:tcPr>
            <w:tcW w:w="458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516AB49" w14:textId="77777777" w:rsidR="00433876" w:rsidRPr="00814B90" w:rsidRDefault="00433876" w:rsidP="00B120E2">
            <w:pPr>
              <w:contextualSpacing/>
            </w:pPr>
            <w:r w:rsidRPr="00814B90">
              <w:rPr>
                <w:b/>
                <w:bCs/>
                <w:color w:val="000000"/>
              </w:rPr>
              <w:t>Risk</w:t>
            </w:r>
          </w:p>
        </w:tc>
        <w:tc>
          <w:tcPr>
            <w:tcW w:w="476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1B5F3C7" w14:textId="77777777" w:rsidR="00433876" w:rsidRPr="00814B90" w:rsidRDefault="00433876" w:rsidP="00B120E2">
            <w:pPr>
              <w:contextualSpacing/>
            </w:pPr>
            <w:r>
              <w:rPr>
                <w:color w:val="000000"/>
              </w:rPr>
              <w:t>High</w:t>
            </w:r>
            <w:r w:rsidRPr="00814B90">
              <w:rPr>
                <w:color w:val="000000"/>
              </w:rPr>
              <w:t>. Implementing this use case requires the syst</w:t>
            </w:r>
            <w:r>
              <w:rPr>
                <w:color w:val="000000"/>
              </w:rPr>
              <w:t xml:space="preserve">em to connect to the server and </w:t>
            </w:r>
            <w:r w:rsidRPr="00814B90">
              <w:rPr>
                <w:color w:val="000000"/>
              </w:rPr>
              <w:t>database.</w:t>
            </w:r>
          </w:p>
        </w:tc>
      </w:tr>
      <w:tr w:rsidR="00433876" w:rsidRPr="00814B90" w14:paraId="5990C719" w14:textId="77777777" w:rsidTr="00B120E2">
        <w:tc>
          <w:tcPr>
            <w:tcW w:w="458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2D130E9" w14:textId="77777777" w:rsidR="00433876" w:rsidRPr="00814B90" w:rsidRDefault="00433876" w:rsidP="00B120E2">
            <w:pPr>
              <w:contextualSpacing/>
            </w:pPr>
            <w:r w:rsidRPr="00814B90">
              <w:rPr>
                <w:b/>
                <w:bCs/>
                <w:color w:val="000000"/>
              </w:rPr>
              <w:t>Constrains</w:t>
            </w:r>
          </w:p>
        </w:tc>
        <w:tc>
          <w:tcPr>
            <w:tcW w:w="476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E4E3695" w14:textId="77777777" w:rsidR="00433876" w:rsidRPr="00814B90" w:rsidRDefault="00433876" w:rsidP="00B120E2">
            <w:pPr>
              <w:contextualSpacing/>
            </w:pPr>
            <w:r>
              <w:rPr>
                <w:color w:val="000000"/>
              </w:rPr>
              <w:t>User must be logged out.</w:t>
            </w:r>
          </w:p>
        </w:tc>
      </w:tr>
      <w:tr w:rsidR="00433876" w:rsidRPr="00814B90" w14:paraId="1C629A44" w14:textId="77777777" w:rsidTr="00B120E2">
        <w:tc>
          <w:tcPr>
            <w:tcW w:w="458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232E32D" w14:textId="77777777" w:rsidR="00433876" w:rsidRPr="00814B90" w:rsidRDefault="00433876" w:rsidP="00B120E2">
            <w:pPr>
              <w:contextualSpacing/>
            </w:pPr>
            <w:r w:rsidRPr="00814B90">
              <w:rPr>
                <w:b/>
                <w:bCs/>
                <w:color w:val="000000"/>
              </w:rPr>
              <w:t>Modification History</w:t>
            </w:r>
          </w:p>
        </w:tc>
        <w:tc>
          <w:tcPr>
            <w:tcW w:w="476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541E7B4" w14:textId="77777777" w:rsidR="00433876" w:rsidRPr="00814B90" w:rsidRDefault="00433876" w:rsidP="00B120E2">
            <w:pPr>
              <w:contextualSpacing/>
              <w:rPr>
                <w:rFonts w:eastAsia="Times New Roman"/>
              </w:rPr>
            </w:pPr>
          </w:p>
        </w:tc>
      </w:tr>
      <w:tr w:rsidR="00433876" w:rsidRPr="00814B90" w14:paraId="6843A96C" w14:textId="77777777" w:rsidTr="00B120E2">
        <w:tc>
          <w:tcPr>
            <w:tcW w:w="458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DC4ED2F" w14:textId="77777777" w:rsidR="00433876" w:rsidRPr="00814B90" w:rsidRDefault="00433876" w:rsidP="00B120E2">
            <w:pPr>
              <w:contextualSpacing/>
            </w:pPr>
            <w:r w:rsidRPr="00814B90">
              <w:rPr>
                <w:b/>
                <w:bCs/>
                <w:color w:val="000000"/>
              </w:rPr>
              <w:t xml:space="preserve">Owner </w:t>
            </w:r>
          </w:p>
        </w:tc>
        <w:tc>
          <w:tcPr>
            <w:tcW w:w="476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6CBECAE" w14:textId="77777777" w:rsidR="00433876" w:rsidRPr="00814B90" w:rsidRDefault="00433876" w:rsidP="00B120E2">
            <w:pPr>
              <w:contextualSpacing/>
            </w:pPr>
            <w:r w:rsidRPr="00814B90">
              <w:rPr>
                <w:color w:val="000000"/>
              </w:rPr>
              <w:t>Amanda Chiu</w:t>
            </w:r>
          </w:p>
        </w:tc>
      </w:tr>
      <w:tr w:rsidR="00433876" w:rsidRPr="00814B90" w14:paraId="3DC641DE" w14:textId="77777777" w:rsidTr="00B120E2">
        <w:tc>
          <w:tcPr>
            <w:tcW w:w="458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6C788C0" w14:textId="77777777" w:rsidR="00433876" w:rsidRPr="00814B90" w:rsidRDefault="00433876" w:rsidP="00B120E2">
            <w:pPr>
              <w:contextualSpacing/>
            </w:pPr>
            <w:r w:rsidRPr="00814B90">
              <w:rPr>
                <w:b/>
                <w:bCs/>
                <w:color w:val="000000"/>
              </w:rPr>
              <w:t>Initiation Date</w:t>
            </w:r>
          </w:p>
        </w:tc>
        <w:tc>
          <w:tcPr>
            <w:tcW w:w="476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FD5F289" w14:textId="77777777" w:rsidR="00433876" w:rsidRPr="00814B90" w:rsidRDefault="00433876" w:rsidP="00B120E2">
            <w:pPr>
              <w:contextualSpacing/>
            </w:pPr>
            <w:r w:rsidRPr="00814B90">
              <w:rPr>
                <w:color w:val="000000"/>
              </w:rPr>
              <w:t>09/11/15</w:t>
            </w:r>
          </w:p>
        </w:tc>
      </w:tr>
      <w:tr w:rsidR="00433876" w:rsidRPr="00814B90" w14:paraId="6AF1DB5C" w14:textId="77777777" w:rsidTr="00B120E2">
        <w:tc>
          <w:tcPr>
            <w:tcW w:w="458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9D9C227" w14:textId="77777777" w:rsidR="00433876" w:rsidRPr="00814B90" w:rsidRDefault="00433876" w:rsidP="00B120E2">
            <w:pPr>
              <w:contextualSpacing/>
            </w:pPr>
            <w:r w:rsidRPr="00814B90">
              <w:rPr>
                <w:b/>
                <w:bCs/>
                <w:color w:val="000000"/>
              </w:rPr>
              <w:t xml:space="preserve">Date Last Modified </w:t>
            </w:r>
          </w:p>
        </w:tc>
        <w:tc>
          <w:tcPr>
            <w:tcW w:w="4762"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1FA5093" w14:textId="77777777" w:rsidR="00433876" w:rsidRPr="00814B90" w:rsidRDefault="00433876" w:rsidP="00B120E2">
            <w:pPr>
              <w:contextualSpacing/>
              <w:rPr>
                <w:rFonts w:eastAsia="Times New Roman"/>
              </w:rPr>
            </w:pPr>
            <w:r>
              <w:rPr>
                <w:rFonts w:eastAsia="Times New Roman"/>
              </w:rPr>
              <w:t>09/11/15</w:t>
            </w:r>
          </w:p>
        </w:tc>
      </w:tr>
    </w:tbl>
    <w:p w14:paraId="5B794EF5" w14:textId="77777777" w:rsidR="00433876" w:rsidRDefault="00433876" w:rsidP="00433876">
      <w:pPr>
        <w:contextualSpacing/>
      </w:pPr>
    </w:p>
    <w:p w14:paraId="57D6F4A1" w14:textId="77777777" w:rsidR="00433876" w:rsidRDefault="00433876" w:rsidP="00433876">
      <w:r>
        <w:br w:type="page"/>
      </w:r>
    </w:p>
    <w:p w14:paraId="6C73A658" w14:textId="77777777" w:rsidR="00433876" w:rsidRPr="000513AA" w:rsidRDefault="00433876" w:rsidP="00433876">
      <w:pPr>
        <w:rPr>
          <w:rFonts w:eastAsia="Times New Roman"/>
        </w:rPr>
      </w:pPr>
    </w:p>
    <w:tbl>
      <w:tblPr>
        <w:tblW w:w="0" w:type="auto"/>
        <w:tblCellMar>
          <w:top w:w="15" w:type="dxa"/>
          <w:left w:w="15" w:type="dxa"/>
          <w:bottom w:w="15" w:type="dxa"/>
          <w:right w:w="15" w:type="dxa"/>
        </w:tblCellMar>
        <w:tblLook w:val="04A0" w:firstRow="1" w:lastRow="0" w:firstColumn="1" w:lastColumn="0" w:noHBand="0" w:noVBand="1"/>
      </w:tblPr>
      <w:tblGrid>
        <w:gridCol w:w="2534"/>
        <w:gridCol w:w="6810"/>
      </w:tblGrid>
      <w:tr w:rsidR="00433876" w:rsidRPr="000513AA" w14:paraId="184558CF"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BC1605A" w14:textId="77777777" w:rsidR="00433876" w:rsidRPr="000513AA" w:rsidRDefault="00433876" w:rsidP="00B120E2">
            <w:pPr>
              <w:rPr>
                <w:rFonts w:eastAsia="Times New Roman"/>
              </w:rPr>
            </w:pPr>
            <w:proofErr w:type="spellStart"/>
            <w:r w:rsidRPr="000513AA">
              <w:rPr>
                <w:rFonts w:eastAsia="Times New Roman"/>
                <w:b/>
                <w:bCs/>
                <w:color w:val="000000"/>
              </w:rPr>
              <w:t>LegalWise</w:t>
            </w:r>
            <w:proofErr w:type="spellEnd"/>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49A2334" w14:textId="77777777" w:rsidR="00433876" w:rsidRPr="000513AA" w:rsidRDefault="00433876" w:rsidP="00B120E2">
            <w:pPr>
              <w:rPr>
                <w:rFonts w:eastAsia="Times New Roman"/>
              </w:rPr>
            </w:pPr>
          </w:p>
        </w:tc>
      </w:tr>
      <w:tr w:rsidR="00433876" w:rsidRPr="000513AA" w14:paraId="5DB2E658"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76CCBA6" w14:textId="77777777" w:rsidR="00433876" w:rsidRPr="000513AA" w:rsidRDefault="00433876" w:rsidP="00B120E2">
            <w:pPr>
              <w:rPr>
                <w:rFonts w:eastAsia="Times New Roman"/>
              </w:rPr>
            </w:pPr>
            <w:r w:rsidRPr="000513AA">
              <w:rPr>
                <w:rFonts w:eastAsia="Times New Roman"/>
                <w:b/>
                <w:bCs/>
                <w:color w:val="000000"/>
              </w:rPr>
              <w:t>User Story ID</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3CD7FF6" w14:textId="77777777" w:rsidR="00433876" w:rsidRPr="000513AA" w:rsidRDefault="00433876" w:rsidP="00B120E2">
            <w:pPr>
              <w:rPr>
                <w:rFonts w:eastAsia="Times New Roman"/>
              </w:rPr>
            </w:pPr>
            <w:r>
              <w:rPr>
                <w:rFonts w:eastAsia="Times New Roman"/>
                <w:color w:val="000000"/>
              </w:rPr>
              <w:t>LegalWise_007</w:t>
            </w:r>
          </w:p>
        </w:tc>
      </w:tr>
      <w:tr w:rsidR="00433876" w:rsidRPr="000513AA" w14:paraId="511EA77C"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33B9FFA" w14:textId="77777777" w:rsidR="00433876" w:rsidRPr="000513AA" w:rsidRDefault="00433876" w:rsidP="00B120E2">
            <w:pPr>
              <w:rPr>
                <w:rFonts w:eastAsia="Times New Roman"/>
              </w:rPr>
            </w:pPr>
            <w:r w:rsidRPr="000513AA">
              <w:rPr>
                <w:rFonts w:eastAsia="Times New Roman"/>
                <w:b/>
                <w:bCs/>
                <w:color w:val="000000"/>
              </w:rPr>
              <w:t>User Story Level</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17503C7" w14:textId="77777777" w:rsidR="00433876" w:rsidRPr="000513AA" w:rsidRDefault="00433876" w:rsidP="00B120E2">
            <w:pPr>
              <w:rPr>
                <w:rFonts w:eastAsia="Times New Roman"/>
              </w:rPr>
            </w:pPr>
          </w:p>
        </w:tc>
      </w:tr>
      <w:tr w:rsidR="00433876" w:rsidRPr="000513AA" w14:paraId="20400072"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00C10BF" w14:textId="77777777" w:rsidR="00433876" w:rsidRPr="000513AA" w:rsidRDefault="00433876" w:rsidP="00B120E2">
            <w:pPr>
              <w:rPr>
                <w:rFonts w:eastAsia="Times New Roman"/>
              </w:rPr>
            </w:pPr>
            <w:r w:rsidRPr="000513AA">
              <w:rPr>
                <w:rFonts w:eastAsia="Times New Roman"/>
                <w:b/>
                <w:bCs/>
                <w:color w:val="000000"/>
              </w:rPr>
              <w:t>Scenario</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9EB3AEB" w14:textId="77777777" w:rsidR="00433876" w:rsidRPr="000513AA" w:rsidRDefault="00433876" w:rsidP="00B120E2">
            <w:pPr>
              <w:rPr>
                <w:rFonts w:eastAsia="Times New Roman"/>
              </w:rPr>
            </w:pPr>
            <w:r>
              <w:rPr>
                <w:rFonts w:eastAsia="Times New Roman"/>
                <w:color w:val="000000"/>
              </w:rPr>
              <w:t>User uploads a PDF document.</w:t>
            </w:r>
          </w:p>
        </w:tc>
      </w:tr>
      <w:tr w:rsidR="00433876" w:rsidRPr="000513AA" w14:paraId="2620BD93"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25DDC4C" w14:textId="77777777" w:rsidR="00433876" w:rsidRPr="000513AA" w:rsidRDefault="00433876" w:rsidP="00B120E2">
            <w:pPr>
              <w:rPr>
                <w:rFonts w:eastAsia="Times New Roman"/>
              </w:rPr>
            </w:pPr>
            <w:r w:rsidRPr="000513AA">
              <w:rPr>
                <w:rFonts w:eastAsia="Times New Roman"/>
                <w:b/>
                <w:bCs/>
                <w:color w:val="000000"/>
              </w:rPr>
              <w:t>Actor</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5D92300" w14:textId="77777777" w:rsidR="00433876" w:rsidRPr="000513AA" w:rsidRDefault="00433876" w:rsidP="00B120E2">
            <w:pPr>
              <w:rPr>
                <w:rFonts w:eastAsia="Times New Roman"/>
              </w:rPr>
            </w:pPr>
            <w:r w:rsidRPr="000513AA">
              <w:rPr>
                <w:rFonts w:eastAsia="Times New Roman"/>
                <w:color w:val="000000"/>
              </w:rPr>
              <w:t>User</w:t>
            </w:r>
          </w:p>
        </w:tc>
      </w:tr>
      <w:tr w:rsidR="00433876" w:rsidRPr="000513AA" w14:paraId="2C2410DA"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1156C92" w14:textId="77777777" w:rsidR="00433876" w:rsidRPr="000513AA" w:rsidRDefault="00433876" w:rsidP="00B120E2">
            <w:pPr>
              <w:rPr>
                <w:rFonts w:eastAsia="Times New Roman"/>
              </w:rPr>
            </w:pPr>
            <w:r w:rsidRPr="000513AA">
              <w:rPr>
                <w:rFonts w:eastAsia="Times New Roman"/>
                <w:b/>
                <w:bCs/>
                <w:color w:val="000000"/>
              </w:rPr>
              <w:t>Pre-Condition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DF2F169" w14:textId="77777777" w:rsidR="00433876" w:rsidRPr="000513AA" w:rsidRDefault="00433876" w:rsidP="00B120E2">
            <w:pPr>
              <w:numPr>
                <w:ilvl w:val="0"/>
                <w:numId w:val="29"/>
              </w:numPr>
              <w:textAlignment w:val="baseline"/>
              <w:rPr>
                <w:rFonts w:eastAsia="Times New Roman"/>
                <w:color w:val="000000"/>
              </w:rPr>
            </w:pPr>
            <w:r w:rsidRPr="000513AA">
              <w:rPr>
                <w:rFonts w:eastAsia="Times New Roman"/>
                <w:color w:val="000000"/>
              </w:rPr>
              <w:t>The user must be sign in to the system</w:t>
            </w:r>
          </w:p>
        </w:tc>
      </w:tr>
      <w:tr w:rsidR="00433876" w:rsidRPr="000513AA" w14:paraId="6CAB2783"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EA74E83" w14:textId="77777777" w:rsidR="00433876" w:rsidRPr="000513AA" w:rsidRDefault="00433876" w:rsidP="00B120E2">
            <w:pPr>
              <w:rPr>
                <w:rFonts w:eastAsia="Times New Roman"/>
              </w:rPr>
            </w:pPr>
            <w:r w:rsidRPr="000513AA">
              <w:rPr>
                <w:rFonts w:eastAsia="Times New Roman"/>
                <w:b/>
                <w:bCs/>
                <w:color w:val="000000"/>
              </w:rPr>
              <w:t>Description</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37BF731" w14:textId="77777777" w:rsidR="00433876" w:rsidRPr="000513AA" w:rsidRDefault="00433876" w:rsidP="00B120E2">
            <w:pPr>
              <w:numPr>
                <w:ilvl w:val="0"/>
                <w:numId w:val="30"/>
              </w:numPr>
              <w:textAlignment w:val="baseline"/>
              <w:rPr>
                <w:rFonts w:eastAsia="Times New Roman"/>
                <w:color w:val="000000"/>
              </w:rPr>
            </w:pPr>
            <w:r w:rsidRPr="000513AA">
              <w:rPr>
                <w:rFonts w:eastAsia="Times New Roman"/>
                <w:color w:val="000000"/>
                <w:u w:val="single"/>
              </w:rPr>
              <w:t>Use case</w:t>
            </w:r>
            <w:r w:rsidRPr="000513AA">
              <w:rPr>
                <w:rFonts w:eastAsia="Times New Roman"/>
                <w:color w:val="000000"/>
              </w:rPr>
              <w:t xml:space="preserve"> begins when the user </w:t>
            </w:r>
            <w:r>
              <w:rPr>
                <w:rFonts w:eastAsia="Times New Roman"/>
                <w:color w:val="000000"/>
              </w:rPr>
              <w:t>uploads a PDF document and presses upload button</w:t>
            </w:r>
            <w:r w:rsidRPr="000513AA">
              <w:rPr>
                <w:rFonts w:eastAsia="Times New Roman"/>
                <w:color w:val="000000"/>
              </w:rPr>
              <w:t>.</w:t>
            </w:r>
          </w:p>
          <w:p w14:paraId="75C6F986" w14:textId="77777777" w:rsidR="00433876" w:rsidRPr="000513AA" w:rsidRDefault="00433876" w:rsidP="00B120E2">
            <w:pPr>
              <w:numPr>
                <w:ilvl w:val="0"/>
                <w:numId w:val="30"/>
              </w:numPr>
              <w:textAlignment w:val="baseline"/>
              <w:rPr>
                <w:rFonts w:eastAsia="Times New Roman"/>
                <w:color w:val="000000"/>
              </w:rPr>
            </w:pPr>
            <w:r w:rsidRPr="000513AA">
              <w:rPr>
                <w:rFonts w:eastAsia="Times New Roman"/>
                <w:color w:val="000000"/>
              </w:rPr>
              <w:t>The application generates a response based on the databases.</w:t>
            </w:r>
          </w:p>
          <w:p w14:paraId="6D5F8B14" w14:textId="77777777" w:rsidR="00433876" w:rsidRPr="000513AA" w:rsidRDefault="00433876" w:rsidP="00B120E2">
            <w:pPr>
              <w:numPr>
                <w:ilvl w:val="0"/>
                <w:numId w:val="30"/>
              </w:numPr>
              <w:textAlignment w:val="baseline"/>
              <w:rPr>
                <w:rFonts w:eastAsia="Times New Roman"/>
                <w:color w:val="000000"/>
              </w:rPr>
            </w:pPr>
            <w:r w:rsidRPr="000513AA">
              <w:rPr>
                <w:rFonts w:eastAsia="Times New Roman"/>
                <w:color w:val="000000"/>
              </w:rPr>
              <w:t>The response includes a hyperlink with the source case.</w:t>
            </w:r>
          </w:p>
          <w:p w14:paraId="056772C8" w14:textId="77777777" w:rsidR="00433876" w:rsidRPr="000513AA" w:rsidRDefault="00433876" w:rsidP="00B120E2">
            <w:pPr>
              <w:numPr>
                <w:ilvl w:val="0"/>
                <w:numId w:val="30"/>
              </w:numPr>
              <w:textAlignment w:val="baseline"/>
              <w:rPr>
                <w:rFonts w:eastAsia="Times New Roman"/>
                <w:color w:val="000000"/>
              </w:rPr>
            </w:pPr>
            <w:r w:rsidRPr="000513AA">
              <w:rPr>
                <w:rFonts w:eastAsia="Times New Roman"/>
                <w:color w:val="000000"/>
              </w:rPr>
              <w:t>The hyperlink will redirect the user to the source case in a new window</w:t>
            </w:r>
          </w:p>
        </w:tc>
      </w:tr>
      <w:tr w:rsidR="00433876" w:rsidRPr="000513AA" w14:paraId="7203A91F"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D17CA04" w14:textId="77777777" w:rsidR="00433876" w:rsidRPr="000513AA" w:rsidRDefault="00433876" w:rsidP="00B120E2">
            <w:pPr>
              <w:rPr>
                <w:rFonts w:eastAsia="Times New Roman"/>
              </w:rPr>
            </w:pPr>
            <w:r w:rsidRPr="000513AA">
              <w:rPr>
                <w:rFonts w:eastAsia="Times New Roman"/>
                <w:b/>
                <w:bCs/>
                <w:color w:val="000000"/>
              </w:rPr>
              <w:t>Relevant Requirement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4ADFE5B" w14:textId="77777777" w:rsidR="00433876" w:rsidRPr="000513AA" w:rsidRDefault="00433876" w:rsidP="00B120E2">
            <w:pPr>
              <w:rPr>
                <w:rFonts w:eastAsia="Times New Roman"/>
              </w:rPr>
            </w:pPr>
            <w:r w:rsidRPr="000513AA">
              <w:rPr>
                <w:rFonts w:eastAsia="Times New Roman"/>
                <w:color w:val="000000"/>
              </w:rPr>
              <w:t>The user must have access to the application</w:t>
            </w:r>
          </w:p>
        </w:tc>
      </w:tr>
      <w:tr w:rsidR="00433876" w:rsidRPr="000513AA" w14:paraId="7D8FB414"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17BEFB8" w14:textId="77777777" w:rsidR="00433876" w:rsidRPr="000513AA" w:rsidRDefault="00433876" w:rsidP="00B120E2">
            <w:pPr>
              <w:rPr>
                <w:rFonts w:eastAsia="Times New Roman"/>
              </w:rPr>
            </w:pPr>
            <w:r w:rsidRPr="000513AA">
              <w:rPr>
                <w:rFonts w:eastAsia="Times New Roman"/>
                <w:b/>
                <w:bCs/>
                <w:color w:val="000000"/>
              </w:rPr>
              <w:t xml:space="preserve">Post – Conditions </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AA81738" w14:textId="77777777" w:rsidR="00433876" w:rsidRPr="000513AA" w:rsidRDefault="00433876" w:rsidP="00B120E2">
            <w:pPr>
              <w:rPr>
                <w:rFonts w:eastAsia="Times New Roman"/>
              </w:rPr>
            </w:pPr>
            <w:r>
              <w:rPr>
                <w:rFonts w:eastAsia="Times New Roman"/>
                <w:color w:val="000000"/>
              </w:rPr>
              <w:t>User has successfully uploaded a PDF document.</w:t>
            </w:r>
          </w:p>
        </w:tc>
      </w:tr>
      <w:tr w:rsidR="00433876" w:rsidRPr="000513AA" w14:paraId="0F6C4A2F"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CFC6352" w14:textId="77777777" w:rsidR="00433876" w:rsidRPr="000513AA" w:rsidRDefault="00433876" w:rsidP="00B120E2">
            <w:pPr>
              <w:rPr>
                <w:rFonts w:eastAsia="Times New Roman"/>
              </w:rPr>
            </w:pPr>
            <w:r w:rsidRPr="000513AA">
              <w:rPr>
                <w:rFonts w:eastAsia="Times New Roman"/>
                <w:b/>
                <w:bCs/>
                <w:color w:val="000000"/>
              </w:rPr>
              <w:t xml:space="preserve">Alternative Courses of Action </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97B0499" w14:textId="77777777" w:rsidR="00433876" w:rsidRPr="000513AA" w:rsidRDefault="00433876" w:rsidP="00B120E2">
            <w:pPr>
              <w:rPr>
                <w:rFonts w:eastAsia="Times New Roman"/>
              </w:rPr>
            </w:pPr>
            <w:r w:rsidRPr="000513AA">
              <w:rPr>
                <w:rFonts w:eastAsia="Times New Roman"/>
                <w:color w:val="000000"/>
              </w:rPr>
              <w:t xml:space="preserve">If the </w:t>
            </w:r>
            <w:r>
              <w:rPr>
                <w:rFonts w:eastAsia="Times New Roman"/>
                <w:color w:val="000000"/>
              </w:rPr>
              <w:t>PDF document is invalid, the system should reject the request.</w:t>
            </w:r>
          </w:p>
        </w:tc>
      </w:tr>
      <w:tr w:rsidR="00433876" w:rsidRPr="000513AA" w14:paraId="20DF0190"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866B66E" w14:textId="77777777" w:rsidR="00433876" w:rsidRPr="000513AA" w:rsidRDefault="00433876" w:rsidP="00B120E2">
            <w:pPr>
              <w:rPr>
                <w:rFonts w:eastAsia="Times New Roman"/>
              </w:rPr>
            </w:pPr>
            <w:r w:rsidRPr="000513AA">
              <w:rPr>
                <w:rFonts w:eastAsia="Times New Roman"/>
                <w:b/>
                <w:bCs/>
                <w:color w:val="000000"/>
              </w:rPr>
              <w:t>Exception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7716D22" w14:textId="77777777" w:rsidR="00433876" w:rsidRPr="000513AA" w:rsidRDefault="00433876" w:rsidP="00B120E2">
            <w:pPr>
              <w:numPr>
                <w:ilvl w:val="0"/>
                <w:numId w:val="31"/>
              </w:numPr>
              <w:textAlignment w:val="baseline"/>
              <w:rPr>
                <w:rFonts w:eastAsia="Times New Roman"/>
                <w:color w:val="000000"/>
              </w:rPr>
            </w:pPr>
            <w:r w:rsidRPr="000513AA">
              <w:rPr>
                <w:rFonts w:eastAsia="Times New Roman"/>
                <w:color w:val="000000"/>
              </w:rPr>
              <w:t>Unable to reach the server to get a response.</w:t>
            </w:r>
          </w:p>
          <w:p w14:paraId="45747CA8" w14:textId="77777777" w:rsidR="00433876" w:rsidRPr="000513AA" w:rsidRDefault="00433876" w:rsidP="00B120E2">
            <w:pPr>
              <w:numPr>
                <w:ilvl w:val="0"/>
                <w:numId w:val="31"/>
              </w:numPr>
              <w:textAlignment w:val="baseline"/>
              <w:rPr>
                <w:rFonts w:eastAsia="Times New Roman"/>
                <w:color w:val="000000"/>
              </w:rPr>
            </w:pPr>
            <w:r>
              <w:rPr>
                <w:rFonts w:eastAsia="Times New Roman"/>
                <w:color w:val="000000"/>
              </w:rPr>
              <w:t>Unable to upload due to an invalid document.</w:t>
            </w:r>
          </w:p>
        </w:tc>
      </w:tr>
      <w:tr w:rsidR="00433876" w:rsidRPr="000513AA" w14:paraId="4937731E"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64BC48F" w14:textId="77777777" w:rsidR="00433876" w:rsidRPr="000513AA" w:rsidRDefault="00433876" w:rsidP="00B120E2">
            <w:pPr>
              <w:rPr>
                <w:rFonts w:eastAsia="Times New Roman"/>
              </w:rPr>
            </w:pPr>
            <w:r w:rsidRPr="000513AA">
              <w:rPr>
                <w:rFonts w:eastAsia="Times New Roman"/>
                <w:b/>
                <w:bCs/>
                <w:color w:val="000000"/>
              </w:rPr>
              <w:t>Related User Storie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3C07438" w14:textId="77777777" w:rsidR="00433876" w:rsidRPr="000513AA" w:rsidRDefault="00433876" w:rsidP="00B120E2">
            <w:pPr>
              <w:rPr>
                <w:rFonts w:eastAsia="Times New Roman"/>
              </w:rPr>
            </w:pPr>
            <w:r w:rsidRPr="000513AA">
              <w:rPr>
                <w:rFonts w:eastAsia="Times New Roman"/>
                <w:color w:val="222222"/>
                <w:shd w:val="clear" w:color="auto" w:fill="FFFFFF"/>
              </w:rPr>
              <w:t>LegalWise_002</w:t>
            </w:r>
          </w:p>
        </w:tc>
      </w:tr>
      <w:tr w:rsidR="00433876" w:rsidRPr="000513AA" w14:paraId="1312AC6C"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F481984" w14:textId="77777777" w:rsidR="00433876" w:rsidRPr="000513AA" w:rsidRDefault="00433876" w:rsidP="00B120E2">
            <w:pPr>
              <w:rPr>
                <w:rFonts w:eastAsia="Times New Roman"/>
              </w:rPr>
            </w:pPr>
            <w:r w:rsidRPr="000513AA">
              <w:rPr>
                <w:rFonts w:eastAsia="Times New Roman"/>
                <w:b/>
                <w:bCs/>
                <w:color w:val="000000"/>
              </w:rPr>
              <w:t>Decision Support</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C07D211" w14:textId="77777777" w:rsidR="00433876" w:rsidRPr="000513AA" w:rsidRDefault="00433876" w:rsidP="00B120E2">
            <w:pPr>
              <w:rPr>
                <w:rFonts w:eastAsia="Times New Roman"/>
              </w:rPr>
            </w:pPr>
          </w:p>
        </w:tc>
      </w:tr>
      <w:tr w:rsidR="00433876" w:rsidRPr="000513AA" w14:paraId="740AC1F1"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E6D6155" w14:textId="77777777" w:rsidR="00433876" w:rsidRPr="000513AA" w:rsidRDefault="00433876" w:rsidP="00B120E2">
            <w:pPr>
              <w:rPr>
                <w:rFonts w:eastAsia="Times New Roman"/>
              </w:rPr>
            </w:pPr>
            <w:r w:rsidRPr="000513AA">
              <w:rPr>
                <w:rFonts w:eastAsia="Times New Roman"/>
                <w:b/>
                <w:bCs/>
                <w:color w:val="000000"/>
              </w:rPr>
              <w:t>Frequency</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53BD943" w14:textId="77777777" w:rsidR="00433876" w:rsidRPr="000513AA" w:rsidRDefault="00433876" w:rsidP="00B120E2">
            <w:pPr>
              <w:rPr>
                <w:rFonts w:eastAsia="Times New Roman"/>
              </w:rPr>
            </w:pPr>
            <w:r w:rsidRPr="000513AA">
              <w:rPr>
                <w:rFonts w:eastAsia="Times New Roman"/>
                <w:color w:val="000000"/>
              </w:rPr>
              <w:t>One by response provided by the application</w:t>
            </w:r>
          </w:p>
        </w:tc>
      </w:tr>
      <w:tr w:rsidR="00433876" w:rsidRPr="000513AA" w14:paraId="45DC5118"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BBF3C40" w14:textId="77777777" w:rsidR="00433876" w:rsidRPr="000513AA" w:rsidRDefault="00433876" w:rsidP="00B120E2">
            <w:pPr>
              <w:rPr>
                <w:rFonts w:eastAsia="Times New Roman"/>
              </w:rPr>
            </w:pPr>
            <w:r w:rsidRPr="000513AA">
              <w:rPr>
                <w:rFonts w:eastAsia="Times New Roman"/>
                <w:b/>
                <w:bCs/>
                <w:color w:val="000000"/>
              </w:rPr>
              <w:t xml:space="preserve">Critically </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2774D46" w14:textId="77777777" w:rsidR="00433876" w:rsidRPr="000513AA" w:rsidRDefault="00433876" w:rsidP="00B120E2">
            <w:pPr>
              <w:rPr>
                <w:rFonts w:eastAsia="Times New Roman"/>
              </w:rPr>
            </w:pPr>
            <w:r w:rsidRPr="000513AA">
              <w:rPr>
                <w:rFonts w:eastAsia="Times New Roman"/>
                <w:color w:val="000000"/>
              </w:rPr>
              <w:t>High. The  user must be able to refer to the source case</w:t>
            </w:r>
          </w:p>
        </w:tc>
      </w:tr>
      <w:tr w:rsidR="00433876" w:rsidRPr="000513AA" w14:paraId="5B57272D"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01FD751" w14:textId="77777777" w:rsidR="00433876" w:rsidRPr="000513AA" w:rsidRDefault="00433876" w:rsidP="00B120E2">
            <w:pPr>
              <w:rPr>
                <w:rFonts w:eastAsia="Times New Roman"/>
              </w:rPr>
            </w:pPr>
            <w:r w:rsidRPr="000513AA">
              <w:rPr>
                <w:rFonts w:eastAsia="Times New Roman"/>
                <w:b/>
                <w:bCs/>
                <w:color w:val="000000"/>
              </w:rPr>
              <w:t>Risk</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09410D9" w14:textId="77777777" w:rsidR="00433876" w:rsidRPr="000513AA" w:rsidRDefault="00433876" w:rsidP="00B120E2">
            <w:pPr>
              <w:rPr>
                <w:rFonts w:eastAsia="Times New Roman"/>
              </w:rPr>
            </w:pPr>
            <w:r w:rsidRPr="000513AA">
              <w:rPr>
                <w:rFonts w:eastAsia="Times New Roman"/>
                <w:color w:val="000000"/>
              </w:rPr>
              <w:t xml:space="preserve">Medium. Implementing this story requires the application to communicate with the </w:t>
            </w:r>
            <w:r>
              <w:rPr>
                <w:rFonts w:eastAsia="Times New Roman"/>
                <w:color w:val="000000"/>
              </w:rPr>
              <w:t>database and the web server.</w:t>
            </w:r>
          </w:p>
        </w:tc>
      </w:tr>
      <w:tr w:rsidR="00433876" w:rsidRPr="000513AA" w14:paraId="794C30AE"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986DB17" w14:textId="77777777" w:rsidR="00433876" w:rsidRPr="000513AA" w:rsidRDefault="00433876" w:rsidP="00B120E2">
            <w:pPr>
              <w:rPr>
                <w:rFonts w:eastAsia="Times New Roman"/>
              </w:rPr>
            </w:pPr>
            <w:r w:rsidRPr="000513AA">
              <w:rPr>
                <w:rFonts w:eastAsia="Times New Roman"/>
                <w:b/>
                <w:bCs/>
                <w:color w:val="000000"/>
              </w:rPr>
              <w:t>Constrain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58FD0DC" w14:textId="77777777" w:rsidR="00433876" w:rsidRPr="000513AA" w:rsidRDefault="00433876" w:rsidP="00B120E2">
            <w:pPr>
              <w:numPr>
                <w:ilvl w:val="0"/>
                <w:numId w:val="32"/>
              </w:numPr>
              <w:textAlignment w:val="baseline"/>
              <w:rPr>
                <w:rFonts w:eastAsia="Times New Roman"/>
                <w:color w:val="000000"/>
              </w:rPr>
            </w:pPr>
            <w:r>
              <w:rPr>
                <w:rFonts w:eastAsia="Times New Roman"/>
                <w:color w:val="000000"/>
              </w:rPr>
              <w:t>The PDF document must be a valid document.</w:t>
            </w:r>
          </w:p>
        </w:tc>
      </w:tr>
      <w:tr w:rsidR="00433876" w:rsidRPr="000513AA" w14:paraId="2886278B"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AF47C38" w14:textId="77777777" w:rsidR="00433876" w:rsidRPr="000513AA" w:rsidRDefault="00433876" w:rsidP="00B120E2">
            <w:pPr>
              <w:rPr>
                <w:rFonts w:eastAsia="Times New Roman"/>
              </w:rPr>
            </w:pPr>
            <w:r w:rsidRPr="000513AA">
              <w:rPr>
                <w:rFonts w:eastAsia="Times New Roman"/>
                <w:b/>
                <w:bCs/>
                <w:color w:val="000000"/>
              </w:rPr>
              <w:t>Modification History</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04E57AC" w14:textId="77777777" w:rsidR="00433876" w:rsidRPr="000513AA" w:rsidRDefault="00433876" w:rsidP="00B120E2">
            <w:pPr>
              <w:rPr>
                <w:rFonts w:eastAsia="Times New Roman"/>
              </w:rPr>
            </w:pPr>
          </w:p>
        </w:tc>
      </w:tr>
      <w:tr w:rsidR="00433876" w:rsidRPr="000513AA" w14:paraId="61DB86B0"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DA7D2F7" w14:textId="77777777" w:rsidR="00433876" w:rsidRPr="000513AA" w:rsidRDefault="00433876" w:rsidP="00B120E2">
            <w:pPr>
              <w:rPr>
                <w:rFonts w:eastAsia="Times New Roman"/>
              </w:rPr>
            </w:pPr>
            <w:r w:rsidRPr="000513AA">
              <w:rPr>
                <w:rFonts w:eastAsia="Times New Roman"/>
                <w:b/>
                <w:bCs/>
                <w:color w:val="000000"/>
              </w:rPr>
              <w:t xml:space="preserve">Owner </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A5534E8" w14:textId="77777777" w:rsidR="00433876" w:rsidRPr="000513AA" w:rsidRDefault="00433876" w:rsidP="00B120E2">
            <w:pPr>
              <w:rPr>
                <w:rFonts w:eastAsia="Times New Roman"/>
              </w:rPr>
            </w:pPr>
            <w:r>
              <w:rPr>
                <w:rFonts w:eastAsia="Times New Roman"/>
                <w:color w:val="000000"/>
              </w:rPr>
              <w:t>Amanda Chiu</w:t>
            </w:r>
          </w:p>
        </w:tc>
      </w:tr>
      <w:tr w:rsidR="00433876" w:rsidRPr="000513AA" w14:paraId="39DB1A93"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DCB090C" w14:textId="77777777" w:rsidR="00433876" w:rsidRPr="000513AA" w:rsidRDefault="00433876" w:rsidP="00B120E2">
            <w:pPr>
              <w:rPr>
                <w:rFonts w:eastAsia="Times New Roman"/>
              </w:rPr>
            </w:pPr>
            <w:r w:rsidRPr="000513AA">
              <w:rPr>
                <w:rFonts w:eastAsia="Times New Roman"/>
                <w:b/>
                <w:bCs/>
                <w:color w:val="000000"/>
              </w:rPr>
              <w:t>Initiation Date</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126D58C" w14:textId="77777777" w:rsidR="00433876" w:rsidRPr="000513AA" w:rsidRDefault="00433876" w:rsidP="00B120E2">
            <w:pPr>
              <w:rPr>
                <w:rFonts w:eastAsia="Times New Roman"/>
              </w:rPr>
            </w:pPr>
            <w:r>
              <w:rPr>
                <w:rFonts w:eastAsia="Times New Roman"/>
                <w:color w:val="000000"/>
              </w:rPr>
              <w:t>09/15</w:t>
            </w:r>
            <w:r w:rsidRPr="000513AA">
              <w:rPr>
                <w:rFonts w:eastAsia="Times New Roman"/>
                <w:color w:val="000000"/>
              </w:rPr>
              <w:t>/2015</w:t>
            </w:r>
          </w:p>
        </w:tc>
      </w:tr>
      <w:tr w:rsidR="00433876" w:rsidRPr="000513AA" w14:paraId="3608B6B2"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5975484" w14:textId="77777777" w:rsidR="00433876" w:rsidRPr="000513AA" w:rsidRDefault="00433876" w:rsidP="00B120E2">
            <w:pPr>
              <w:rPr>
                <w:rFonts w:eastAsia="Times New Roman"/>
              </w:rPr>
            </w:pPr>
            <w:r w:rsidRPr="000513AA">
              <w:rPr>
                <w:rFonts w:eastAsia="Times New Roman"/>
                <w:b/>
                <w:bCs/>
                <w:color w:val="000000"/>
              </w:rPr>
              <w:t xml:space="preserve">Date Last Modified </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99220FF" w14:textId="77777777" w:rsidR="00433876" w:rsidRPr="000513AA" w:rsidRDefault="00433876" w:rsidP="00B120E2">
            <w:pPr>
              <w:rPr>
                <w:rFonts w:eastAsia="Times New Roman"/>
              </w:rPr>
            </w:pPr>
            <w:r>
              <w:rPr>
                <w:rFonts w:eastAsia="Times New Roman"/>
                <w:color w:val="000000"/>
              </w:rPr>
              <w:t>09/15</w:t>
            </w:r>
            <w:r w:rsidRPr="000513AA">
              <w:rPr>
                <w:rFonts w:eastAsia="Times New Roman"/>
                <w:color w:val="000000"/>
              </w:rPr>
              <w:t>/2015</w:t>
            </w:r>
          </w:p>
        </w:tc>
      </w:tr>
    </w:tbl>
    <w:p w14:paraId="07559F43" w14:textId="77777777" w:rsidR="00433876" w:rsidRDefault="00433876" w:rsidP="00433876"/>
    <w:p w14:paraId="7ACB8396" w14:textId="77777777" w:rsidR="00433876" w:rsidRDefault="00433876" w:rsidP="00433876">
      <w:r>
        <w:br w:type="page"/>
      </w:r>
    </w:p>
    <w:p w14:paraId="1ED34C01" w14:textId="77777777" w:rsidR="00433876" w:rsidRDefault="00433876" w:rsidP="00433876">
      <w:r>
        <w:lastRenderedPageBreak/>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2501"/>
        <w:gridCol w:w="6843"/>
      </w:tblGrid>
      <w:tr w:rsidR="00433876" w:rsidRPr="000513AA" w14:paraId="05C41821"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B177F22" w14:textId="77777777" w:rsidR="00433876" w:rsidRPr="000513AA" w:rsidRDefault="00433876" w:rsidP="00B120E2">
            <w:pPr>
              <w:rPr>
                <w:rFonts w:eastAsia="Times New Roman"/>
              </w:rPr>
            </w:pPr>
            <w:proofErr w:type="spellStart"/>
            <w:r w:rsidRPr="000513AA">
              <w:rPr>
                <w:rFonts w:eastAsia="Times New Roman"/>
                <w:b/>
                <w:bCs/>
                <w:color w:val="000000"/>
              </w:rPr>
              <w:t>LegalWise</w:t>
            </w:r>
            <w:proofErr w:type="spellEnd"/>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F74FABE" w14:textId="77777777" w:rsidR="00433876" w:rsidRPr="000513AA" w:rsidRDefault="00433876" w:rsidP="00B120E2">
            <w:pPr>
              <w:rPr>
                <w:rFonts w:eastAsia="Times New Roman"/>
              </w:rPr>
            </w:pPr>
          </w:p>
        </w:tc>
      </w:tr>
      <w:tr w:rsidR="00433876" w:rsidRPr="000513AA" w14:paraId="3D485972"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EDE59F1" w14:textId="77777777" w:rsidR="00433876" w:rsidRPr="000513AA" w:rsidRDefault="00433876" w:rsidP="00B120E2">
            <w:pPr>
              <w:rPr>
                <w:rFonts w:eastAsia="Times New Roman"/>
              </w:rPr>
            </w:pPr>
            <w:r w:rsidRPr="000513AA">
              <w:rPr>
                <w:rFonts w:eastAsia="Times New Roman"/>
                <w:b/>
                <w:bCs/>
                <w:color w:val="000000"/>
              </w:rPr>
              <w:t>User Story ID</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32D55FB" w14:textId="77777777" w:rsidR="00433876" w:rsidRPr="000513AA" w:rsidRDefault="00433876" w:rsidP="00B120E2">
            <w:pPr>
              <w:rPr>
                <w:rFonts w:eastAsia="Times New Roman"/>
              </w:rPr>
            </w:pPr>
            <w:r>
              <w:rPr>
                <w:rFonts w:eastAsia="Times New Roman"/>
                <w:color w:val="000000"/>
              </w:rPr>
              <w:t>LegalWise_008</w:t>
            </w:r>
          </w:p>
        </w:tc>
      </w:tr>
      <w:tr w:rsidR="00433876" w:rsidRPr="000513AA" w14:paraId="20F79792"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B9C4D66" w14:textId="77777777" w:rsidR="00433876" w:rsidRPr="000513AA" w:rsidRDefault="00433876" w:rsidP="00B120E2">
            <w:pPr>
              <w:rPr>
                <w:rFonts w:eastAsia="Times New Roman"/>
              </w:rPr>
            </w:pPr>
            <w:r w:rsidRPr="000513AA">
              <w:rPr>
                <w:rFonts w:eastAsia="Times New Roman"/>
                <w:b/>
                <w:bCs/>
                <w:color w:val="000000"/>
              </w:rPr>
              <w:t>User Story Level</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651F382" w14:textId="77777777" w:rsidR="00433876" w:rsidRPr="000513AA" w:rsidRDefault="00433876" w:rsidP="00B120E2">
            <w:pPr>
              <w:rPr>
                <w:rFonts w:eastAsia="Times New Roman"/>
              </w:rPr>
            </w:pPr>
          </w:p>
        </w:tc>
      </w:tr>
      <w:tr w:rsidR="00433876" w:rsidRPr="000513AA" w14:paraId="1510C3C5"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57E919B" w14:textId="77777777" w:rsidR="00433876" w:rsidRPr="000513AA" w:rsidRDefault="00433876" w:rsidP="00B120E2">
            <w:pPr>
              <w:rPr>
                <w:rFonts w:eastAsia="Times New Roman"/>
              </w:rPr>
            </w:pPr>
            <w:r w:rsidRPr="000513AA">
              <w:rPr>
                <w:rFonts w:eastAsia="Times New Roman"/>
                <w:b/>
                <w:bCs/>
                <w:color w:val="000000"/>
              </w:rPr>
              <w:t>Scenario</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3A4D1C7" w14:textId="77777777" w:rsidR="00433876" w:rsidRPr="000513AA" w:rsidRDefault="00433876" w:rsidP="00B120E2">
            <w:pPr>
              <w:rPr>
                <w:rFonts w:eastAsia="Times New Roman"/>
              </w:rPr>
            </w:pPr>
            <w:r>
              <w:rPr>
                <w:rFonts w:eastAsia="Times New Roman"/>
                <w:color w:val="000000"/>
              </w:rPr>
              <w:t xml:space="preserve">Upgrade the </w:t>
            </w:r>
            <w:proofErr w:type="spellStart"/>
            <w:r>
              <w:rPr>
                <w:rFonts w:eastAsia="Times New Roman"/>
                <w:color w:val="000000"/>
              </w:rPr>
              <w:t>Solr</w:t>
            </w:r>
            <w:proofErr w:type="spellEnd"/>
            <w:r>
              <w:rPr>
                <w:rFonts w:eastAsia="Times New Roman"/>
                <w:color w:val="000000"/>
              </w:rPr>
              <w:t xml:space="preserve"> Server</w:t>
            </w:r>
          </w:p>
        </w:tc>
      </w:tr>
      <w:tr w:rsidR="00433876" w:rsidRPr="000513AA" w14:paraId="5AC70CA3"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F331570" w14:textId="77777777" w:rsidR="00433876" w:rsidRPr="000513AA" w:rsidRDefault="00433876" w:rsidP="00B120E2">
            <w:pPr>
              <w:rPr>
                <w:rFonts w:eastAsia="Times New Roman"/>
              </w:rPr>
            </w:pPr>
            <w:r w:rsidRPr="000513AA">
              <w:rPr>
                <w:rFonts w:eastAsia="Times New Roman"/>
                <w:b/>
                <w:bCs/>
                <w:color w:val="000000"/>
              </w:rPr>
              <w:t>Actor</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5CA3E5C" w14:textId="77777777" w:rsidR="00433876" w:rsidRPr="000513AA" w:rsidRDefault="00433876" w:rsidP="00B120E2">
            <w:pPr>
              <w:rPr>
                <w:rFonts w:eastAsia="Times New Roman"/>
              </w:rPr>
            </w:pPr>
            <w:r>
              <w:rPr>
                <w:rFonts w:eastAsia="Times New Roman"/>
                <w:color w:val="000000"/>
              </w:rPr>
              <w:t xml:space="preserve">Developer </w:t>
            </w:r>
          </w:p>
        </w:tc>
      </w:tr>
      <w:tr w:rsidR="00433876" w:rsidRPr="000513AA" w14:paraId="6EA6B473"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13CB26B" w14:textId="77777777" w:rsidR="00433876" w:rsidRPr="000513AA" w:rsidRDefault="00433876" w:rsidP="00B120E2">
            <w:pPr>
              <w:rPr>
                <w:rFonts w:eastAsia="Times New Roman"/>
              </w:rPr>
            </w:pPr>
            <w:r w:rsidRPr="000513AA">
              <w:rPr>
                <w:rFonts w:eastAsia="Times New Roman"/>
                <w:b/>
                <w:bCs/>
                <w:color w:val="000000"/>
              </w:rPr>
              <w:t>Pre-Condition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095673F" w14:textId="77777777" w:rsidR="00433876" w:rsidRPr="0009611C" w:rsidRDefault="00433876" w:rsidP="00B120E2">
            <w:pPr>
              <w:pStyle w:val="ListParagraph"/>
              <w:numPr>
                <w:ilvl w:val="0"/>
                <w:numId w:val="41"/>
              </w:numPr>
              <w:spacing w:after="0" w:line="240" w:lineRule="auto"/>
              <w:textAlignment w:val="baseline"/>
              <w:rPr>
                <w:rFonts w:eastAsia="Times New Roman" w:cs="Times New Roman"/>
                <w:color w:val="000000"/>
              </w:rPr>
            </w:pPr>
            <w:r w:rsidRPr="0009611C">
              <w:rPr>
                <w:rFonts w:eastAsia="Times New Roman" w:cs="Times New Roman"/>
                <w:color w:val="000000"/>
              </w:rPr>
              <w:t>None</w:t>
            </w:r>
          </w:p>
        </w:tc>
      </w:tr>
      <w:tr w:rsidR="00433876" w:rsidRPr="000513AA" w14:paraId="69A3FC27"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C659472" w14:textId="77777777" w:rsidR="00433876" w:rsidRPr="000513AA" w:rsidRDefault="00433876" w:rsidP="00B120E2">
            <w:pPr>
              <w:rPr>
                <w:rFonts w:eastAsia="Times New Roman"/>
              </w:rPr>
            </w:pPr>
            <w:r w:rsidRPr="000513AA">
              <w:rPr>
                <w:rFonts w:eastAsia="Times New Roman"/>
                <w:b/>
                <w:bCs/>
                <w:color w:val="000000"/>
              </w:rPr>
              <w:t>Description</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FFC85D9" w14:textId="77777777" w:rsidR="00433876" w:rsidRPr="000513AA" w:rsidRDefault="00433876" w:rsidP="00B120E2">
            <w:pPr>
              <w:textAlignment w:val="baseline"/>
              <w:rPr>
                <w:rFonts w:eastAsia="Times New Roman"/>
                <w:color w:val="000000"/>
              </w:rPr>
            </w:pPr>
          </w:p>
          <w:p w14:paraId="05A7A4A9" w14:textId="77777777" w:rsidR="00433876" w:rsidRPr="000513AA" w:rsidRDefault="00433876" w:rsidP="00B120E2">
            <w:pPr>
              <w:numPr>
                <w:ilvl w:val="0"/>
                <w:numId w:val="42"/>
              </w:numPr>
              <w:textAlignment w:val="baseline"/>
              <w:rPr>
                <w:rFonts w:eastAsia="Times New Roman"/>
                <w:color w:val="000000"/>
              </w:rPr>
            </w:pPr>
            <w:r w:rsidRPr="000513AA">
              <w:rPr>
                <w:rFonts w:eastAsia="Times New Roman"/>
                <w:color w:val="000000"/>
              </w:rPr>
              <w:t>T</w:t>
            </w:r>
            <w:r>
              <w:rPr>
                <w:rFonts w:eastAsia="Times New Roman"/>
                <w:color w:val="000000"/>
              </w:rPr>
              <w:t xml:space="preserve">he </w:t>
            </w:r>
            <w:proofErr w:type="spellStart"/>
            <w:r>
              <w:rPr>
                <w:rFonts w:eastAsia="Times New Roman"/>
                <w:color w:val="000000"/>
              </w:rPr>
              <w:t>Solr</w:t>
            </w:r>
            <w:proofErr w:type="spellEnd"/>
            <w:r>
              <w:rPr>
                <w:rFonts w:eastAsia="Times New Roman"/>
                <w:color w:val="000000"/>
              </w:rPr>
              <w:t xml:space="preserve"> Server use by the QA system is upgraded to a new version</w:t>
            </w:r>
            <w:r w:rsidRPr="000513AA">
              <w:rPr>
                <w:rFonts w:eastAsia="Times New Roman"/>
                <w:color w:val="000000"/>
              </w:rPr>
              <w:t>.</w:t>
            </w:r>
          </w:p>
          <w:p w14:paraId="0B649E2C" w14:textId="77777777" w:rsidR="00433876" w:rsidRPr="0009611C" w:rsidRDefault="00433876" w:rsidP="00B120E2">
            <w:pPr>
              <w:pStyle w:val="ListParagraph"/>
              <w:numPr>
                <w:ilvl w:val="0"/>
                <w:numId w:val="42"/>
              </w:numPr>
              <w:spacing w:after="0" w:line="240" w:lineRule="auto"/>
              <w:textAlignment w:val="baseline"/>
              <w:rPr>
                <w:rFonts w:eastAsia="Times New Roman" w:cs="Times New Roman"/>
                <w:color w:val="000000"/>
              </w:rPr>
            </w:pPr>
            <w:r>
              <w:rPr>
                <w:rFonts w:eastAsia="Times New Roman" w:cs="Times New Roman"/>
                <w:color w:val="000000"/>
              </w:rPr>
              <w:t xml:space="preserve">The </w:t>
            </w:r>
            <w:proofErr w:type="spellStart"/>
            <w:r>
              <w:rPr>
                <w:rFonts w:eastAsia="Times New Roman" w:cs="Times New Roman"/>
                <w:color w:val="000000"/>
              </w:rPr>
              <w:t>Solr</w:t>
            </w:r>
            <w:proofErr w:type="spellEnd"/>
            <w:r>
              <w:rPr>
                <w:rFonts w:eastAsia="Times New Roman" w:cs="Times New Roman"/>
                <w:color w:val="000000"/>
              </w:rPr>
              <w:t xml:space="preserve"> Sever is compatible with the logic and Java version</w:t>
            </w:r>
          </w:p>
          <w:p w14:paraId="2E14A8FF" w14:textId="77777777" w:rsidR="00433876" w:rsidRPr="000513AA" w:rsidRDefault="00433876" w:rsidP="00B120E2">
            <w:pPr>
              <w:numPr>
                <w:ilvl w:val="0"/>
                <w:numId w:val="42"/>
              </w:numPr>
              <w:textAlignment w:val="baseline"/>
              <w:rPr>
                <w:rFonts w:eastAsia="Times New Roman"/>
                <w:color w:val="000000"/>
              </w:rPr>
            </w:pPr>
            <w:r>
              <w:rPr>
                <w:rFonts w:eastAsia="Times New Roman"/>
                <w:color w:val="000000"/>
              </w:rPr>
              <w:t xml:space="preserve">The </w:t>
            </w:r>
            <w:proofErr w:type="spellStart"/>
            <w:r>
              <w:rPr>
                <w:rFonts w:eastAsia="Times New Roman"/>
                <w:color w:val="000000"/>
              </w:rPr>
              <w:t>Solr</w:t>
            </w:r>
            <w:proofErr w:type="spellEnd"/>
            <w:r>
              <w:rPr>
                <w:rFonts w:eastAsia="Times New Roman"/>
                <w:color w:val="000000"/>
              </w:rPr>
              <w:t xml:space="preserve"> Server is index properly and is able to answer questions</w:t>
            </w:r>
          </w:p>
        </w:tc>
      </w:tr>
      <w:tr w:rsidR="00433876" w:rsidRPr="000513AA" w14:paraId="1F609957"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30D42E0" w14:textId="77777777" w:rsidR="00433876" w:rsidRPr="000513AA" w:rsidRDefault="00433876" w:rsidP="00B120E2">
            <w:pPr>
              <w:rPr>
                <w:rFonts w:eastAsia="Times New Roman"/>
              </w:rPr>
            </w:pPr>
            <w:r w:rsidRPr="000513AA">
              <w:rPr>
                <w:rFonts w:eastAsia="Times New Roman"/>
                <w:b/>
                <w:bCs/>
                <w:color w:val="000000"/>
              </w:rPr>
              <w:t>Relevant Requirement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ECB7BFE" w14:textId="77777777" w:rsidR="00433876" w:rsidRPr="000513AA" w:rsidRDefault="00433876" w:rsidP="00B120E2">
            <w:pPr>
              <w:rPr>
                <w:rFonts w:eastAsia="Times New Roman"/>
              </w:rPr>
            </w:pPr>
            <w:r>
              <w:rPr>
                <w:rFonts w:eastAsia="Times New Roman"/>
                <w:color w:val="000000"/>
              </w:rPr>
              <w:t>The developer must have access to the application.</w:t>
            </w:r>
          </w:p>
        </w:tc>
      </w:tr>
      <w:tr w:rsidR="00433876" w:rsidRPr="000513AA" w14:paraId="037AD1C7"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7E75ED1" w14:textId="77777777" w:rsidR="00433876" w:rsidRPr="000513AA" w:rsidRDefault="00433876" w:rsidP="00B120E2">
            <w:pPr>
              <w:rPr>
                <w:rFonts w:eastAsia="Times New Roman"/>
              </w:rPr>
            </w:pPr>
            <w:r w:rsidRPr="000513AA">
              <w:rPr>
                <w:rFonts w:eastAsia="Times New Roman"/>
                <w:b/>
                <w:bCs/>
                <w:color w:val="000000"/>
              </w:rPr>
              <w:t xml:space="preserve">Post – Conditions </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22D6B50" w14:textId="77777777" w:rsidR="00433876" w:rsidRPr="000513AA" w:rsidRDefault="00433876" w:rsidP="00B120E2">
            <w:pPr>
              <w:rPr>
                <w:rFonts w:eastAsia="Times New Roman"/>
              </w:rPr>
            </w:pPr>
            <w:r>
              <w:rPr>
                <w:rFonts w:eastAsia="Times New Roman"/>
                <w:color w:val="000000"/>
              </w:rPr>
              <w:t>The developer can test the system from the UI.</w:t>
            </w:r>
          </w:p>
        </w:tc>
      </w:tr>
      <w:tr w:rsidR="00433876" w:rsidRPr="000513AA" w14:paraId="51F8CC8A"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9CE807C" w14:textId="77777777" w:rsidR="00433876" w:rsidRPr="000513AA" w:rsidRDefault="00433876" w:rsidP="00B120E2">
            <w:pPr>
              <w:rPr>
                <w:rFonts w:eastAsia="Times New Roman"/>
              </w:rPr>
            </w:pPr>
            <w:r w:rsidRPr="000513AA">
              <w:rPr>
                <w:rFonts w:eastAsia="Times New Roman"/>
                <w:b/>
                <w:bCs/>
                <w:color w:val="000000"/>
              </w:rPr>
              <w:t xml:space="preserve">Alternative Courses of Action </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223C993" w14:textId="77777777" w:rsidR="00433876" w:rsidRPr="000513AA" w:rsidRDefault="00433876" w:rsidP="00B120E2">
            <w:pPr>
              <w:rPr>
                <w:rFonts w:eastAsia="Times New Roman"/>
              </w:rPr>
            </w:pPr>
            <w:r>
              <w:rPr>
                <w:rFonts w:eastAsia="Times New Roman"/>
                <w:color w:val="000000"/>
              </w:rPr>
              <w:t xml:space="preserve">The new version of the </w:t>
            </w:r>
            <w:proofErr w:type="spellStart"/>
            <w:r>
              <w:rPr>
                <w:rFonts w:eastAsia="Times New Roman"/>
                <w:color w:val="000000"/>
              </w:rPr>
              <w:t>Solr</w:t>
            </w:r>
            <w:proofErr w:type="spellEnd"/>
            <w:r>
              <w:rPr>
                <w:rFonts w:eastAsia="Times New Roman"/>
                <w:color w:val="000000"/>
              </w:rPr>
              <w:t xml:space="preserve"> Server is not compatible with the logic or Java version currently being use on the system.</w:t>
            </w:r>
          </w:p>
        </w:tc>
      </w:tr>
      <w:tr w:rsidR="00433876" w:rsidRPr="000513AA" w14:paraId="066AA9C1"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0CBB68E" w14:textId="77777777" w:rsidR="00433876" w:rsidRPr="000513AA" w:rsidRDefault="00433876" w:rsidP="00B120E2">
            <w:pPr>
              <w:rPr>
                <w:rFonts w:eastAsia="Times New Roman"/>
              </w:rPr>
            </w:pPr>
            <w:r w:rsidRPr="000513AA">
              <w:rPr>
                <w:rFonts w:eastAsia="Times New Roman"/>
                <w:b/>
                <w:bCs/>
                <w:color w:val="000000"/>
              </w:rPr>
              <w:t>Exception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227390F" w14:textId="77777777" w:rsidR="00433876" w:rsidRPr="000513AA" w:rsidRDefault="00433876" w:rsidP="00B120E2">
            <w:pPr>
              <w:numPr>
                <w:ilvl w:val="0"/>
                <w:numId w:val="43"/>
              </w:numPr>
              <w:textAlignment w:val="baseline"/>
              <w:rPr>
                <w:rFonts w:eastAsia="Times New Roman"/>
                <w:color w:val="000000"/>
              </w:rPr>
            </w:pPr>
            <w:r w:rsidRPr="000513AA">
              <w:rPr>
                <w:rFonts w:eastAsia="Times New Roman"/>
                <w:color w:val="000000"/>
              </w:rPr>
              <w:t>Unable to reach the server to get a response.</w:t>
            </w:r>
          </w:p>
          <w:p w14:paraId="25C4B544" w14:textId="77777777" w:rsidR="00433876" w:rsidRPr="000513AA" w:rsidRDefault="00433876" w:rsidP="00B120E2">
            <w:pPr>
              <w:numPr>
                <w:ilvl w:val="0"/>
                <w:numId w:val="43"/>
              </w:numPr>
              <w:textAlignment w:val="baseline"/>
              <w:rPr>
                <w:rFonts w:eastAsia="Times New Roman"/>
                <w:color w:val="000000"/>
              </w:rPr>
            </w:pPr>
            <w:r>
              <w:rPr>
                <w:rFonts w:eastAsia="Times New Roman"/>
                <w:color w:val="000000"/>
              </w:rPr>
              <w:t>Unable to answer questions.</w:t>
            </w:r>
          </w:p>
        </w:tc>
      </w:tr>
      <w:tr w:rsidR="00433876" w:rsidRPr="000513AA" w14:paraId="5D6781DE"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4FEFF7E" w14:textId="77777777" w:rsidR="00433876" w:rsidRPr="000513AA" w:rsidRDefault="00433876" w:rsidP="00B120E2">
            <w:pPr>
              <w:rPr>
                <w:rFonts w:eastAsia="Times New Roman"/>
              </w:rPr>
            </w:pPr>
            <w:r w:rsidRPr="000513AA">
              <w:rPr>
                <w:rFonts w:eastAsia="Times New Roman"/>
                <w:b/>
                <w:bCs/>
                <w:color w:val="000000"/>
              </w:rPr>
              <w:t>Related User Storie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59C6F53" w14:textId="77777777" w:rsidR="00433876" w:rsidRPr="000513AA" w:rsidRDefault="00433876" w:rsidP="00B120E2">
            <w:pPr>
              <w:rPr>
                <w:rFonts w:eastAsia="Times New Roman"/>
              </w:rPr>
            </w:pPr>
            <w:r>
              <w:rPr>
                <w:rFonts w:eastAsia="Times New Roman"/>
                <w:color w:val="222222"/>
                <w:shd w:val="clear" w:color="auto" w:fill="FFFFFF"/>
              </w:rPr>
              <w:t>None</w:t>
            </w:r>
          </w:p>
        </w:tc>
      </w:tr>
      <w:tr w:rsidR="00433876" w:rsidRPr="000513AA" w14:paraId="3F4A5329"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6EDFCC2" w14:textId="77777777" w:rsidR="00433876" w:rsidRPr="000513AA" w:rsidRDefault="00433876" w:rsidP="00B120E2">
            <w:pPr>
              <w:rPr>
                <w:rFonts w:eastAsia="Times New Roman"/>
              </w:rPr>
            </w:pPr>
            <w:r w:rsidRPr="000513AA">
              <w:rPr>
                <w:rFonts w:eastAsia="Times New Roman"/>
                <w:b/>
                <w:bCs/>
                <w:color w:val="000000"/>
              </w:rPr>
              <w:t>Decision Support</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30699E2" w14:textId="77777777" w:rsidR="00433876" w:rsidRPr="000513AA" w:rsidRDefault="00433876" w:rsidP="00B120E2">
            <w:pPr>
              <w:rPr>
                <w:rFonts w:eastAsia="Times New Roman"/>
              </w:rPr>
            </w:pPr>
          </w:p>
        </w:tc>
      </w:tr>
      <w:tr w:rsidR="00433876" w:rsidRPr="000513AA" w14:paraId="671E0522"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165207E" w14:textId="77777777" w:rsidR="00433876" w:rsidRPr="000513AA" w:rsidRDefault="00433876" w:rsidP="00B120E2">
            <w:pPr>
              <w:rPr>
                <w:rFonts w:eastAsia="Times New Roman"/>
              </w:rPr>
            </w:pPr>
            <w:r w:rsidRPr="000513AA">
              <w:rPr>
                <w:rFonts w:eastAsia="Times New Roman"/>
                <w:b/>
                <w:bCs/>
                <w:color w:val="000000"/>
              </w:rPr>
              <w:t>Frequency</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F9C3806" w14:textId="77777777" w:rsidR="00433876" w:rsidRPr="000513AA" w:rsidRDefault="00433876" w:rsidP="00B120E2">
            <w:pPr>
              <w:rPr>
                <w:rFonts w:eastAsia="Times New Roman"/>
              </w:rPr>
            </w:pPr>
            <w:r>
              <w:rPr>
                <w:rFonts w:eastAsia="Times New Roman"/>
                <w:color w:val="000000"/>
              </w:rPr>
              <w:t>High. The Server will be use on each request to the UI.</w:t>
            </w:r>
          </w:p>
        </w:tc>
      </w:tr>
      <w:tr w:rsidR="00433876" w:rsidRPr="000513AA" w14:paraId="2587A89A"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5B7EA15" w14:textId="77777777" w:rsidR="00433876" w:rsidRPr="000513AA" w:rsidRDefault="00433876" w:rsidP="00B120E2">
            <w:pPr>
              <w:rPr>
                <w:rFonts w:eastAsia="Times New Roman"/>
              </w:rPr>
            </w:pPr>
            <w:r w:rsidRPr="000513AA">
              <w:rPr>
                <w:rFonts w:eastAsia="Times New Roman"/>
                <w:b/>
                <w:bCs/>
                <w:color w:val="000000"/>
              </w:rPr>
              <w:t xml:space="preserve">Critically </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B9BDD59" w14:textId="77777777" w:rsidR="00433876" w:rsidRPr="000513AA" w:rsidRDefault="00433876" w:rsidP="00B120E2">
            <w:pPr>
              <w:rPr>
                <w:rFonts w:eastAsia="Times New Roman"/>
              </w:rPr>
            </w:pPr>
            <w:r>
              <w:rPr>
                <w:rFonts w:eastAsia="Times New Roman"/>
                <w:color w:val="000000"/>
              </w:rPr>
              <w:t>High. The  </w:t>
            </w:r>
            <w:proofErr w:type="spellStart"/>
            <w:r>
              <w:rPr>
                <w:rFonts w:eastAsia="Times New Roman"/>
                <w:color w:val="000000"/>
              </w:rPr>
              <w:t>Solr</w:t>
            </w:r>
            <w:proofErr w:type="spellEnd"/>
            <w:r>
              <w:rPr>
                <w:rFonts w:eastAsia="Times New Roman"/>
                <w:color w:val="000000"/>
              </w:rPr>
              <w:t xml:space="preserve"> Server must be working in order for application to work.</w:t>
            </w:r>
          </w:p>
        </w:tc>
      </w:tr>
      <w:tr w:rsidR="00433876" w:rsidRPr="000513AA" w14:paraId="7F7349CF"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05BECCB" w14:textId="77777777" w:rsidR="00433876" w:rsidRPr="000513AA" w:rsidRDefault="00433876" w:rsidP="00B120E2">
            <w:pPr>
              <w:rPr>
                <w:rFonts w:eastAsia="Times New Roman"/>
              </w:rPr>
            </w:pPr>
            <w:r w:rsidRPr="000513AA">
              <w:rPr>
                <w:rFonts w:eastAsia="Times New Roman"/>
                <w:b/>
                <w:bCs/>
                <w:color w:val="000000"/>
              </w:rPr>
              <w:t>Risk</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1980136" w14:textId="77777777" w:rsidR="00433876" w:rsidRPr="000513AA" w:rsidRDefault="00433876" w:rsidP="00B120E2">
            <w:pPr>
              <w:rPr>
                <w:rFonts w:eastAsia="Times New Roman"/>
              </w:rPr>
            </w:pPr>
            <w:r w:rsidRPr="000513AA">
              <w:rPr>
                <w:rFonts w:eastAsia="Times New Roman"/>
                <w:color w:val="000000"/>
              </w:rPr>
              <w:t>Medium. Implementing this story requires th</w:t>
            </w:r>
            <w:r>
              <w:rPr>
                <w:rFonts w:eastAsia="Times New Roman"/>
                <w:color w:val="000000"/>
              </w:rPr>
              <w:t xml:space="preserve">e </w:t>
            </w:r>
            <w:proofErr w:type="spellStart"/>
            <w:r>
              <w:rPr>
                <w:rFonts w:eastAsia="Times New Roman"/>
                <w:color w:val="000000"/>
              </w:rPr>
              <w:t>Solr</w:t>
            </w:r>
            <w:proofErr w:type="spellEnd"/>
            <w:r>
              <w:rPr>
                <w:rFonts w:eastAsia="Times New Roman"/>
                <w:color w:val="000000"/>
              </w:rPr>
              <w:t xml:space="preserve"> Server to be compatible with the logic and Java version.</w:t>
            </w:r>
          </w:p>
        </w:tc>
      </w:tr>
      <w:tr w:rsidR="00433876" w:rsidRPr="000513AA" w14:paraId="42ACBF50"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4E37833" w14:textId="77777777" w:rsidR="00433876" w:rsidRPr="000513AA" w:rsidRDefault="00433876" w:rsidP="00B120E2">
            <w:pPr>
              <w:rPr>
                <w:rFonts w:eastAsia="Times New Roman"/>
              </w:rPr>
            </w:pPr>
            <w:r w:rsidRPr="000513AA">
              <w:rPr>
                <w:rFonts w:eastAsia="Times New Roman"/>
                <w:b/>
                <w:bCs/>
                <w:color w:val="000000"/>
              </w:rPr>
              <w:t>Constrain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586E285" w14:textId="77777777" w:rsidR="00433876" w:rsidRPr="000513AA" w:rsidRDefault="00433876" w:rsidP="00B120E2">
            <w:pPr>
              <w:textAlignment w:val="baseline"/>
              <w:rPr>
                <w:rFonts w:eastAsia="Times New Roman"/>
                <w:color w:val="000000"/>
              </w:rPr>
            </w:pPr>
            <w:r>
              <w:rPr>
                <w:rFonts w:eastAsia="Times New Roman"/>
                <w:color w:val="000000"/>
              </w:rPr>
              <w:t>None</w:t>
            </w:r>
          </w:p>
        </w:tc>
      </w:tr>
      <w:tr w:rsidR="00433876" w:rsidRPr="000513AA" w14:paraId="7D973817"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8344656" w14:textId="77777777" w:rsidR="00433876" w:rsidRPr="000513AA" w:rsidRDefault="00433876" w:rsidP="00B120E2">
            <w:pPr>
              <w:rPr>
                <w:rFonts w:eastAsia="Times New Roman"/>
              </w:rPr>
            </w:pPr>
            <w:r w:rsidRPr="000513AA">
              <w:rPr>
                <w:rFonts w:eastAsia="Times New Roman"/>
                <w:b/>
                <w:bCs/>
                <w:color w:val="000000"/>
              </w:rPr>
              <w:t>Modification History</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87B4F20" w14:textId="77777777" w:rsidR="00433876" w:rsidRPr="000513AA" w:rsidRDefault="00433876" w:rsidP="00B120E2">
            <w:pPr>
              <w:rPr>
                <w:rFonts w:eastAsia="Times New Roman"/>
              </w:rPr>
            </w:pPr>
          </w:p>
        </w:tc>
      </w:tr>
      <w:tr w:rsidR="00433876" w:rsidRPr="000513AA" w14:paraId="74925611"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D4FD6C6" w14:textId="77777777" w:rsidR="00433876" w:rsidRPr="000513AA" w:rsidRDefault="00433876" w:rsidP="00B120E2">
            <w:pPr>
              <w:rPr>
                <w:rFonts w:eastAsia="Times New Roman"/>
              </w:rPr>
            </w:pPr>
            <w:r w:rsidRPr="000513AA">
              <w:rPr>
                <w:rFonts w:eastAsia="Times New Roman"/>
                <w:b/>
                <w:bCs/>
                <w:color w:val="000000"/>
              </w:rPr>
              <w:t xml:space="preserve">Owner </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AEF2CB0" w14:textId="77777777" w:rsidR="00433876" w:rsidRPr="000513AA" w:rsidRDefault="00433876" w:rsidP="00B120E2">
            <w:pPr>
              <w:rPr>
                <w:rFonts w:eastAsia="Times New Roman"/>
              </w:rPr>
            </w:pPr>
            <w:r>
              <w:rPr>
                <w:rFonts w:eastAsia="Times New Roman"/>
                <w:color w:val="000000"/>
              </w:rPr>
              <w:t xml:space="preserve">Valeria Lopez </w:t>
            </w:r>
          </w:p>
        </w:tc>
      </w:tr>
      <w:tr w:rsidR="00433876" w:rsidRPr="000513AA" w14:paraId="681B7B87"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CFCCD60" w14:textId="77777777" w:rsidR="00433876" w:rsidRPr="000513AA" w:rsidRDefault="00433876" w:rsidP="00B120E2">
            <w:pPr>
              <w:rPr>
                <w:rFonts w:eastAsia="Times New Roman"/>
              </w:rPr>
            </w:pPr>
            <w:r w:rsidRPr="000513AA">
              <w:rPr>
                <w:rFonts w:eastAsia="Times New Roman"/>
                <w:b/>
                <w:bCs/>
                <w:color w:val="000000"/>
              </w:rPr>
              <w:t>Initiation Date</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95FB7CF" w14:textId="77777777" w:rsidR="00433876" w:rsidRPr="000513AA" w:rsidRDefault="00433876" w:rsidP="00B120E2">
            <w:pPr>
              <w:rPr>
                <w:rFonts w:eastAsia="Times New Roman"/>
              </w:rPr>
            </w:pPr>
            <w:r>
              <w:rPr>
                <w:rFonts w:eastAsia="Times New Roman"/>
                <w:color w:val="000000"/>
              </w:rPr>
              <w:t>11/25</w:t>
            </w:r>
            <w:r w:rsidRPr="000513AA">
              <w:rPr>
                <w:rFonts w:eastAsia="Times New Roman"/>
                <w:color w:val="000000"/>
              </w:rPr>
              <w:t>/2015</w:t>
            </w:r>
          </w:p>
        </w:tc>
      </w:tr>
      <w:tr w:rsidR="00433876" w:rsidRPr="000513AA" w14:paraId="0A18AC38"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15EE9A6" w14:textId="77777777" w:rsidR="00433876" w:rsidRPr="000513AA" w:rsidRDefault="00433876" w:rsidP="00B120E2">
            <w:pPr>
              <w:rPr>
                <w:rFonts w:eastAsia="Times New Roman"/>
              </w:rPr>
            </w:pPr>
            <w:r w:rsidRPr="000513AA">
              <w:rPr>
                <w:rFonts w:eastAsia="Times New Roman"/>
                <w:b/>
                <w:bCs/>
                <w:color w:val="000000"/>
              </w:rPr>
              <w:t xml:space="preserve">Date Last Modified </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1364598" w14:textId="77777777" w:rsidR="00433876" w:rsidRPr="000513AA" w:rsidRDefault="00433876" w:rsidP="00B120E2">
            <w:pPr>
              <w:rPr>
                <w:rFonts w:eastAsia="Times New Roman"/>
              </w:rPr>
            </w:pPr>
            <w:r>
              <w:rPr>
                <w:rFonts w:eastAsia="Times New Roman"/>
                <w:color w:val="000000"/>
              </w:rPr>
              <w:t>11/25</w:t>
            </w:r>
            <w:r w:rsidRPr="000513AA">
              <w:rPr>
                <w:rFonts w:eastAsia="Times New Roman"/>
                <w:color w:val="000000"/>
              </w:rPr>
              <w:t>/2015</w:t>
            </w:r>
          </w:p>
        </w:tc>
      </w:tr>
    </w:tbl>
    <w:p w14:paraId="6F9390B5" w14:textId="77777777" w:rsidR="00433876" w:rsidRDefault="00433876" w:rsidP="00433876"/>
    <w:p w14:paraId="0B236655" w14:textId="77777777" w:rsidR="00433876" w:rsidRDefault="00433876" w:rsidP="00433876"/>
    <w:p w14:paraId="68197C68" w14:textId="77777777" w:rsidR="00433876" w:rsidRDefault="00433876" w:rsidP="00433876"/>
    <w:p w14:paraId="34C67E18" w14:textId="77777777" w:rsidR="00433876" w:rsidRDefault="00433876" w:rsidP="00433876"/>
    <w:p w14:paraId="3DE0302B" w14:textId="77777777" w:rsidR="00433876" w:rsidRDefault="00433876" w:rsidP="00433876"/>
    <w:p w14:paraId="5CA4A61B" w14:textId="77777777" w:rsidR="00433876" w:rsidRDefault="00433876" w:rsidP="00433876"/>
    <w:p w14:paraId="33853466" w14:textId="77777777" w:rsidR="00433876" w:rsidRDefault="00433876" w:rsidP="00433876"/>
    <w:p w14:paraId="1837F7B0" w14:textId="77777777" w:rsidR="00433876" w:rsidRDefault="00433876" w:rsidP="00433876"/>
    <w:p w14:paraId="3625CB1E" w14:textId="77777777" w:rsidR="00433876" w:rsidRDefault="00433876" w:rsidP="00433876"/>
    <w:p w14:paraId="06DAA26D" w14:textId="77777777" w:rsidR="00433876" w:rsidRDefault="00433876" w:rsidP="00433876"/>
    <w:p w14:paraId="0C95D66A" w14:textId="77777777" w:rsidR="00433876" w:rsidRDefault="00433876" w:rsidP="00433876"/>
    <w:p w14:paraId="6D58B78C" w14:textId="77777777" w:rsidR="007029A6" w:rsidRDefault="007029A6" w:rsidP="00433876"/>
    <w:p w14:paraId="62EE0FDE" w14:textId="77777777" w:rsidR="00433876" w:rsidRDefault="00433876" w:rsidP="00433876"/>
    <w:tbl>
      <w:tblPr>
        <w:tblW w:w="0" w:type="auto"/>
        <w:tblCellMar>
          <w:top w:w="15" w:type="dxa"/>
          <w:left w:w="15" w:type="dxa"/>
          <w:bottom w:w="15" w:type="dxa"/>
          <w:right w:w="15" w:type="dxa"/>
        </w:tblCellMar>
        <w:tblLook w:val="04A0" w:firstRow="1" w:lastRow="0" w:firstColumn="1" w:lastColumn="0" w:noHBand="0" w:noVBand="1"/>
      </w:tblPr>
      <w:tblGrid>
        <w:gridCol w:w="2436"/>
        <w:gridCol w:w="6908"/>
      </w:tblGrid>
      <w:tr w:rsidR="00433876" w:rsidRPr="000513AA" w14:paraId="59D97500"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1E3ACE9" w14:textId="77777777" w:rsidR="00433876" w:rsidRPr="000513AA" w:rsidRDefault="00433876" w:rsidP="00B120E2">
            <w:pPr>
              <w:rPr>
                <w:rFonts w:eastAsia="Times New Roman"/>
              </w:rPr>
            </w:pPr>
            <w:proofErr w:type="spellStart"/>
            <w:r w:rsidRPr="000513AA">
              <w:rPr>
                <w:rFonts w:eastAsia="Times New Roman"/>
                <w:b/>
                <w:bCs/>
                <w:color w:val="000000"/>
              </w:rPr>
              <w:lastRenderedPageBreak/>
              <w:t>LegalWise</w:t>
            </w:r>
            <w:proofErr w:type="spellEnd"/>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66D4ABF" w14:textId="77777777" w:rsidR="00433876" w:rsidRPr="000513AA" w:rsidRDefault="00433876" w:rsidP="00B120E2">
            <w:pPr>
              <w:rPr>
                <w:rFonts w:eastAsia="Times New Roman"/>
              </w:rPr>
            </w:pPr>
          </w:p>
        </w:tc>
      </w:tr>
      <w:tr w:rsidR="00433876" w:rsidRPr="000513AA" w14:paraId="2C518360"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66A6555" w14:textId="77777777" w:rsidR="00433876" w:rsidRPr="000513AA" w:rsidRDefault="00433876" w:rsidP="00B120E2">
            <w:pPr>
              <w:rPr>
                <w:rFonts w:eastAsia="Times New Roman"/>
              </w:rPr>
            </w:pPr>
            <w:r w:rsidRPr="000513AA">
              <w:rPr>
                <w:rFonts w:eastAsia="Times New Roman"/>
                <w:b/>
                <w:bCs/>
                <w:color w:val="000000"/>
              </w:rPr>
              <w:t>User Story ID</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ABE29AC" w14:textId="77777777" w:rsidR="00433876" w:rsidRPr="000513AA" w:rsidRDefault="00433876" w:rsidP="00B120E2">
            <w:pPr>
              <w:rPr>
                <w:rFonts w:eastAsia="Times New Roman"/>
              </w:rPr>
            </w:pPr>
            <w:r>
              <w:rPr>
                <w:rFonts w:eastAsia="Times New Roman"/>
                <w:color w:val="000000"/>
              </w:rPr>
              <w:t>LegalWise_009</w:t>
            </w:r>
          </w:p>
        </w:tc>
      </w:tr>
      <w:tr w:rsidR="00433876" w:rsidRPr="000513AA" w14:paraId="559688F3"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E29D630" w14:textId="77777777" w:rsidR="00433876" w:rsidRPr="000513AA" w:rsidRDefault="00433876" w:rsidP="00B120E2">
            <w:pPr>
              <w:rPr>
                <w:rFonts w:eastAsia="Times New Roman"/>
              </w:rPr>
            </w:pPr>
            <w:r w:rsidRPr="000513AA">
              <w:rPr>
                <w:rFonts w:eastAsia="Times New Roman"/>
                <w:b/>
                <w:bCs/>
                <w:color w:val="000000"/>
              </w:rPr>
              <w:t>User Story Level</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60AC0E3" w14:textId="77777777" w:rsidR="00433876" w:rsidRPr="000513AA" w:rsidRDefault="00433876" w:rsidP="00B120E2">
            <w:pPr>
              <w:rPr>
                <w:rFonts w:eastAsia="Times New Roman"/>
              </w:rPr>
            </w:pPr>
          </w:p>
        </w:tc>
      </w:tr>
      <w:tr w:rsidR="00433876" w:rsidRPr="000513AA" w14:paraId="241FF956"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B10ACDF" w14:textId="77777777" w:rsidR="00433876" w:rsidRPr="000513AA" w:rsidRDefault="00433876" w:rsidP="00B120E2">
            <w:pPr>
              <w:rPr>
                <w:rFonts w:eastAsia="Times New Roman"/>
              </w:rPr>
            </w:pPr>
            <w:r w:rsidRPr="000513AA">
              <w:rPr>
                <w:rFonts w:eastAsia="Times New Roman"/>
                <w:b/>
                <w:bCs/>
                <w:color w:val="000000"/>
              </w:rPr>
              <w:t>Scenario</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9C48B48" w14:textId="77777777" w:rsidR="00433876" w:rsidRPr="000513AA" w:rsidRDefault="00433876" w:rsidP="00B120E2">
            <w:pPr>
              <w:rPr>
                <w:rFonts w:eastAsia="Times New Roman"/>
              </w:rPr>
            </w:pPr>
            <w:r>
              <w:rPr>
                <w:rFonts w:eastAsia="Times New Roman"/>
                <w:color w:val="000000"/>
              </w:rPr>
              <w:t xml:space="preserve">Index cases to the </w:t>
            </w:r>
            <w:proofErr w:type="spellStart"/>
            <w:r>
              <w:rPr>
                <w:rFonts w:eastAsia="Times New Roman"/>
                <w:color w:val="000000"/>
              </w:rPr>
              <w:t>Solr</w:t>
            </w:r>
            <w:proofErr w:type="spellEnd"/>
            <w:r>
              <w:rPr>
                <w:rFonts w:eastAsia="Times New Roman"/>
                <w:color w:val="000000"/>
              </w:rPr>
              <w:t xml:space="preserve"> Server.</w:t>
            </w:r>
          </w:p>
        </w:tc>
      </w:tr>
      <w:tr w:rsidR="00433876" w:rsidRPr="000513AA" w14:paraId="4893F1EB"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9AD2A36" w14:textId="77777777" w:rsidR="00433876" w:rsidRPr="000513AA" w:rsidRDefault="00433876" w:rsidP="00B120E2">
            <w:pPr>
              <w:rPr>
                <w:rFonts w:eastAsia="Times New Roman"/>
              </w:rPr>
            </w:pPr>
            <w:r w:rsidRPr="000513AA">
              <w:rPr>
                <w:rFonts w:eastAsia="Times New Roman"/>
                <w:b/>
                <w:bCs/>
                <w:color w:val="000000"/>
              </w:rPr>
              <w:t>Actor</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3394EE2" w14:textId="77777777" w:rsidR="00433876" w:rsidRPr="000513AA" w:rsidRDefault="00433876" w:rsidP="00B120E2">
            <w:pPr>
              <w:rPr>
                <w:rFonts w:eastAsia="Times New Roman"/>
              </w:rPr>
            </w:pPr>
            <w:r>
              <w:rPr>
                <w:rFonts w:eastAsia="Times New Roman"/>
                <w:color w:val="000000"/>
              </w:rPr>
              <w:t>Developer</w:t>
            </w:r>
          </w:p>
        </w:tc>
      </w:tr>
      <w:tr w:rsidR="00433876" w:rsidRPr="000513AA" w14:paraId="678E15EB"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EB49897" w14:textId="77777777" w:rsidR="00433876" w:rsidRPr="000513AA" w:rsidRDefault="00433876" w:rsidP="00B120E2">
            <w:pPr>
              <w:rPr>
                <w:rFonts w:eastAsia="Times New Roman"/>
              </w:rPr>
            </w:pPr>
            <w:r w:rsidRPr="000513AA">
              <w:rPr>
                <w:rFonts w:eastAsia="Times New Roman"/>
                <w:b/>
                <w:bCs/>
                <w:color w:val="000000"/>
              </w:rPr>
              <w:t>Pre-Condition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14ECFFE" w14:textId="77777777" w:rsidR="00433876" w:rsidRPr="000513AA" w:rsidRDefault="00433876" w:rsidP="00B120E2">
            <w:pPr>
              <w:textAlignment w:val="baseline"/>
              <w:rPr>
                <w:rFonts w:eastAsia="Times New Roman"/>
                <w:color w:val="000000"/>
              </w:rPr>
            </w:pPr>
            <w:r>
              <w:rPr>
                <w:rFonts w:eastAsia="Times New Roman"/>
                <w:color w:val="000000"/>
              </w:rPr>
              <w:t xml:space="preserve">The </w:t>
            </w:r>
            <w:proofErr w:type="spellStart"/>
            <w:r>
              <w:rPr>
                <w:rFonts w:eastAsia="Times New Roman"/>
                <w:color w:val="000000"/>
              </w:rPr>
              <w:t>Solr</w:t>
            </w:r>
            <w:proofErr w:type="spellEnd"/>
            <w:r>
              <w:rPr>
                <w:rFonts w:eastAsia="Times New Roman"/>
                <w:color w:val="000000"/>
              </w:rPr>
              <w:t xml:space="preserve"> Server must be working properly and the Developer must have access to the server.</w:t>
            </w:r>
          </w:p>
        </w:tc>
      </w:tr>
      <w:tr w:rsidR="00433876" w:rsidRPr="000513AA" w14:paraId="54A46CB6"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0EBBF9F" w14:textId="77777777" w:rsidR="00433876" w:rsidRPr="000513AA" w:rsidRDefault="00433876" w:rsidP="00B120E2">
            <w:pPr>
              <w:rPr>
                <w:rFonts w:eastAsia="Times New Roman"/>
              </w:rPr>
            </w:pPr>
            <w:r w:rsidRPr="000513AA">
              <w:rPr>
                <w:rFonts w:eastAsia="Times New Roman"/>
                <w:b/>
                <w:bCs/>
                <w:color w:val="000000"/>
              </w:rPr>
              <w:t>Description</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F231C23" w14:textId="77777777" w:rsidR="00433876" w:rsidRPr="000513AA" w:rsidRDefault="00433876" w:rsidP="00B120E2">
            <w:pPr>
              <w:numPr>
                <w:ilvl w:val="0"/>
                <w:numId w:val="44"/>
              </w:numPr>
              <w:textAlignment w:val="baseline"/>
              <w:rPr>
                <w:rFonts w:eastAsia="Times New Roman"/>
                <w:color w:val="000000"/>
              </w:rPr>
            </w:pPr>
            <w:r w:rsidRPr="000513AA">
              <w:rPr>
                <w:rFonts w:eastAsia="Times New Roman"/>
                <w:color w:val="000000"/>
                <w:u w:val="single"/>
              </w:rPr>
              <w:t>Use case</w:t>
            </w:r>
            <w:r>
              <w:rPr>
                <w:rFonts w:eastAsia="Times New Roman"/>
                <w:color w:val="000000"/>
              </w:rPr>
              <w:t xml:space="preserve"> begins when the Developer index the </w:t>
            </w:r>
            <w:proofErr w:type="spellStart"/>
            <w:r>
              <w:rPr>
                <w:rFonts w:eastAsia="Times New Roman"/>
                <w:color w:val="000000"/>
              </w:rPr>
              <w:t>Solr</w:t>
            </w:r>
            <w:proofErr w:type="spellEnd"/>
            <w:r>
              <w:rPr>
                <w:rFonts w:eastAsia="Times New Roman"/>
                <w:color w:val="000000"/>
              </w:rPr>
              <w:t xml:space="preserve"> Server</w:t>
            </w:r>
            <w:r w:rsidRPr="000513AA">
              <w:rPr>
                <w:rFonts w:eastAsia="Times New Roman"/>
                <w:color w:val="000000"/>
              </w:rPr>
              <w:t>.</w:t>
            </w:r>
          </w:p>
          <w:p w14:paraId="00FB61B5" w14:textId="77777777" w:rsidR="00433876" w:rsidRPr="000513AA" w:rsidRDefault="00433876" w:rsidP="00B120E2">
            <w:pPr>
              <w:numPr>
                <w:ilvl w:val="0"/>
                <w:numId w:val="44"/>
              </w:numPr>
              <w:textAlignment w:val="baseline"/>
              <w:rPr>
                <w:rFonts w:eastAsia="Times New Roman"/>
                <w:color w:val="000000"/>
              </w:rPr>
            </w:pPr>
            <w:r>
              <w:rPr>
                <w:rFonts w:eastAsia="Times New Roman"/>
                <w:color w:val="000000"/>
              </w:rPr>
              <w:t>The cases must have the proper format and only include relevant information</w:t>
            </w:r>
            <w:r w:rsidRPr="000513AA">
              <w:rPr>
                <w:rFonts w:eastAsia="Times New Roman"/>
                <w:color w:val="000000"/>
              </w:rPr>
              <w:t>.</w:t>
            </w:r>
          </w:p>
          <w:p w14:paraId="46DFFAF3" w14:textId="77777777" w:rsidR="00433876" w:rsidRPr="000513AA" w:rsidRDefault="00433876" w:rsidP="00B120E2">
            <w:pPr>
              <w:numPr>
                <w:ilvl w:val="0"/>
                <w:numId w:val="44"/>
              </w:numPr>
              <w:textAlignment w:val="baseline"/>
              <w:rPr>
                <w:rFonts w:eastAsia="Times New Roman"/>
                <w:color w:val="000000"/>
              </w:rPr>
            </w:pPr>
            <w:r>
              <w:rPr>
                <w:rFonts w:eastAsia="Times New Roman"/>
                <w:color w:val="000000"/>
              </w:rPr>
              <w:t xml:space="preserve">The Developer should be able to see the case uploaded into the </w:t>
            </w:r>
            <w:proofErr w:type="spellStart"/>
            <w:r>
              <w:rPr>
                <w:rFonts w:eastAsia="Times New Roman"/>
                <w:color w:val="000000"/>
              </w:rPr>
              <w:t>Solr</w:t>
            </w:r>
            <w:proofErr w:type="spellEnd"/>
            <w:r>
              <w:rPr>
                <w:rFonts w:eastAsia="Times New Roman"/>
                <w:color w:val="000000"/>
              </w:rPr>
              <w:t xml:space="preserve"> Server and index properly</w:t>
            </w:r>
            <w:r w:rsidRPr="000513AA">
              <w:rPr>
                <w:rFonts w:eastAsia="Times New Roman"/>
                <w:color w:val="000000"/>
              </w:rPr>
              <w:t>.</w:t>
            </w:r>
          </w:p>
          <w:p w14:paraId="19AB1DD6" w14:textId="77777777" w:rsidR="00433876" w:rsidRPr="000513AA" w:rsidRDefault="00433876" w:rsidP="00B120E2">
            <w:pPr>
              <w:numPr>
                <w:ilvl w:val="0"/>
                <w:numId w:val="44"/>
              </w:numPr>
              <w:textAlignment w:val="baseline"/>
              <w:rPr>
                <w:rFonts w:eastAsia="Times New Roman"/>
                <w:color w:val="000000"/>
              </w:rPr>
            </w:pPr>
            <w:r>
              <w:rPr>
                <w:rFonts w:eastAsia="Times New Roman"/>
                <w:color w:val="000000"/>
              </w:rPr>
              <w:t>The Developer should be able to answer questions with the indexed legal files.</w:t>
            </w:r>
          </w:p>
        </w:tc>
      </w:tr>
      <w:tr w:rsidR="00433876" w:rsidRPr="000513AA" w14:paraId="30FA0539"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2EB7761" w14:textId="77777777" w:rsidR="00433876" w:rsidRPr="000513AA" w:rsidRDefault="00433876" w:rsidP="00B120E2">
            <w:pPr>
              <w:rPr>
                <w:rFonts w:eastAsia="Times New Roman"/>
              </w:rPr>
            </w:pPr>
            <w:r w:rsidRPr="000513AA">
              <w:rPr>
                <w:rFonts w:eastAsia="Times New Roman"/>
                <w:b/>
                <w:bCs/>
                <w:color w:val="000000"/>
              </w:rPr>
              <w:t>Relevant Requirement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E4FA857" w14:textId="77777777" w:rsidR="00433876" w:rsidRPr="000513AA" w:rsidRDefault="00433876" w:rsidP="00B120E2">
            <w:pPr>
              <w:rPr>
                <w:rFonts w:eastAsia="Times New Roman"/>
              </w:rPr>
            </w:pPr>
            <w:r>
              <w:rPr>
                <w:rFonts w:eastAsia="Times New Roman"/>
                <w:color w:val="000000"/>
              </w:rPr>
              <w:t>The developer must have access to the source code and server.</w:t>
            </w:r>
          </w:p>
        </w:tc>
      </w:tr>
      <w:tr w:rsidR="00433876" w:rsidRPr="000513AA" w14:paraId="6081AA94"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2A7199A" w14:textId="77777777" w:rsidR="00433876" w:rsidRPr="000513AA" w:rsidRDefault="00433876" w:rsidP="00B120E2">
            <w:pPr>
              <w:rPr>
                <w:rFonts w:eastAsia="Times New Roman"/>
              </w:rPr>
            </w:pPr>
            <w:r w:rsidRPr="000513AA">
              <w:rPr>
                <w:rFonts w:eastAsia="Times New Roman"/>
                <w:b/>
                <w:bCs/>
                <w:color w:val="000000"/>
              </w:rPr>
              <w:t xml:space="preserve">Post – Conditions </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F8DDDC5" w14:textId="77777777" w:rsidR="00433876" w:rsidRPr="000513AA" w:rsidRDefault="00433876" w:rsidP="00B120E2">
            <w:pPr>
              <w:rPr>
                <w:rFonts w:eastAsia="Times New Roman"/>
              </w:rPr>
            </w:pPr>
            <w:r>
              <w:rPr>
                <w:rFonts w:eastAsia="Times New Roman"/>
                <w:color w:val="000000"/>
              </w:rPr>
              <w:t>The developer is able to test the application from the UI.</w:t>
            </w:r>
          </w:p>
        </w:tc>
      </w:tr>
      <w:tr w:rsidR="00433876" w:rsidRPr="000513AA" w14:paraId="5014D7F2"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979E2B4" w14:textId="77777777" w:rsidR="00433876" w:rsidRPr="000513AA" w:rsidRDefault="00433876" w:rsidP="00B120E2">
            <w:pPr>
              <w:rPr>
                <w:rFonts w:eastAsia="Times New Roman"/>
              </w:rPr>
            </w:pPr>
            <w:r w:rsidRPr="000513AA">
              <w:rPr>
                <w:rFonts w:eastAsia="Times New Roman"/>
                <w:b/>
                <w:bCs/>
                <w:color w:val="000000"/>
              </w:rPr>
              <w:t xml:space="preserve">Alternative Courses of Action </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3FB05A9" w14:textId="77777777" w:rsidR="00433876" w:rsidRPr="000513AA" w:rsidRDefault="00433876" w:rsidP="00B120E2">
            <w:pPr>
              <w:rPr>
                <w:rFonts w:eastAsia="Times New Roman"/>
              </w:rPr>
            </w:pPr>
            <w:r>
              <w:rPr>
                <w:rFonts w:eastAsia="Times New Roman"/>
                <w:color w:val="000000"/>
              </w:rPr>
              <w:t>The legal files were not index properly and the QA system is not able to find them to provide answers to questions on the UI.</w:t>
            </w:r>
          </w:p>
        </w:tc>
      </w:tr>
      <w:tr w:rsidR="00433876" w:rsidRPr="000513AA" w14:paraId="3E341C33"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AAD378E" w14:textId="77777777" w:rsidR="00433876" w:rsidRPr="000513AA" w:rsidRDefault="00433876" w:rsidP="00B120E2">
            <w:pPr>
              <w:rPr>
                <w:rFonts w:eastAsia="Times New Roman"/>
              </w:rPr>
            </w:pPr>
            <w:r w:rsidRPr="000513AA">
              <w:rPr>
                <w:rFonts w:eastAsia="Times New Roman"/>
                <w:b/>
                <w:bCs/>
                <w:color w:val="000000"/>
              </w:rPr>
              <w:t>Exception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23917DA" w14:textId="77777777" w:rsidR="00433876" w:rsidRPr="000513AA" w:rsidRDefault="00433876" w:rsidP="00B120E2">
            <w:pPr>
              <w:numPr>
                <w:ilvl w:val="0"/>
                <w:numId w:val="45"/>
              </w:numPr>
              <w:textAlignment w:val="baseline"/>
              <w:rPr>
                <w:rFonts w:eastAsia="Times New Roman"/>
                <w:color w:val="000000"/>
              </w:rPr>
            </w:pPr>
            <w:r w:rsidRPr="000513AA">
              <w:rPr>
                <w:rFonts w:eastAsia="Times New Roman"/>
                <w:color w:val="000000"/>
              </w:rPr>
              <w:t>Unable to reach the server to get a response.</w:t>
            </w:r>
          </w:p>
          <w:p w14:paraId="1354FB29" w14:textId="77777777" w:rsidR="00433876" w:rsidRPr="000513AA" w:rsidRDefault="00433876" w:rsidP="00B120E2">
            <w:pPr>
              <w:numPr>
                <w:ilvl w:val="0"/>
                <w:numId w:val="45"/>
              </w:numPr>
              <w:textAlignment w:val="baseline"/>
              <w:rPr>
                <w:rFonts w:eastAsia="Times New Roman"/>
                <w:color w:val="000000"/>
              </w:rPr>
            </w:pPr>
            <w:r>
              <w:rPr>
                <w:rFonts w:eastAsia="Times New Roman"/>
                <w:color w:val="000000"/>
              </w:rPr>
              <w:t>Unable to upload the legal files due to incorrect format.</w:t>
            </w:r>
          </w:p>
        </w:tc>
      </w:tr>
      <w:tr w:rsidR="00433876" w:rsidRPr="000513AA" w14:paraId="4F1FB0E6"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02AB53A" w14:textId="77777777" w:rsidR="00433876" w:rsidRPr="000513AA" w:rsidRDefault="00433876" w:rsidP="00B120E2">
            <w:pPr>
              <w:rPr>
                <w:rFonts w:eastAsia="Times New Roman"/>
              </w:rPr>
            </w:pPr>
            <w:r w:rsidRPr="000513AA">
              <w:rPr>
                <w:rFonts w:eastAsia="Times New Roman"/>
                <w:b/>
                <w:bCs/>
                <w:color w:val="000000"/>
              </w:rPr>
              <w:t>Related User Storie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1777712" w14:textId="77777777" w:rsidR="00433876" w:rsidRPr="000513AA" w:rsidRDefault="00433876" w:rsidP="00B120E2">
            <w:pPr>
              <w:rPr>
                <w:rFonts w:eastAsia="Times New Roman"/>
              </w:rPr>
            </w:pPr>
            <w:r>
              <w:rPr>
                <w:rFonts w:eastAsia="Times New Roman"/>
                <w:color w:val="222222"/>
                <w:shd w:val="clear" w:color="auto" w:fill="FFFFFF"/>
              </w:rPr>
              <w:t>LegalWise_008</w:t>
            </w:r>
          </w:p>
        </w:tc>
      </w:tr>
      <w:tr w:rsidR="00433876" w:rsidRPr="000513AA" w14:paraId="3914EBAA"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DD24CB6" w14:textId="77777777" w:rsidR="00433876" w:rsidRPr="000513AA" w:rsidRDefault="00433876" w:rsidP="00B120E2">
            <w:pPr>
              <w:rPr>
                <w:rFonts w:eastAsia="Times New Roman"/>
              </w:rPr>
            </w:pPr>
            <w:r w:rsidRPr="000513AA">
              <w:rPr>
                <w:rFonts w:eastAsia="Times New Roman"/>
                <w:b/>
                <w:bCs/>
                <w:color w:val="000000"/>
              </w:rPr>
              <w:t>Decision Support</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7D59DD5" w14:textId="77777777" w:rsidR="00433876" w:rsidRPr="000513AA" w:rsidRDefault="00433876" w:rsidP="00B120E2">
            <w:pPr>
              <w:rPr>
                <w:rFonts w:eastAsia="Times New Roman"/>
              </w:rPr>
            </w:pPr>
          </w:p>
        </w:tc>
      </w:tr>
      <w:tr w:rsidR="00433876" w:rsidRPr="000513AA" w14:paraId="5D002288"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2A1B930" w14:textId="77777777" w:rsidR="00433876" w:rsidRPr="000513AA" w:rsidRDefault="00433876" w:rsidP="00B120E2">
            <w:pPr>
              <w:rPr>
                <w:rFonts w:eastAsia="Times New Roman"/>
              </w:rPr>
            </w:pPr>
            <w:r w:rsidRPr="000513AA">
              <w:rPr>
                <w:rFonts w:eastAsia="Times New Roman"/>
                <w:b/>
                <w:bCs/>
                <w:color w:val="000000"/>
              </w:rPr>
              <w:t>Frequency</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14A5DE0" w14:textId="77777777" w:rsidR="00433876" w:rsidRPr="000513AA" w:rsidRDefault="00433876" w:rsidP="00B120E2">
            <w:pPr>
              <w:rPr>
                <w:rFonts w:eastAsia="Times New Roman"/>
              </w:rPr>
            </w:pPr>
            <w:r>
              <w:rPr>
                <w:rFonts w:eastAsia="Times New Roman"/>
                <w:color w:val="000000"/>
              </w:rPr>
              <w:t>High. The application depends on the legal files to answer questions.</w:t>
            </w:r>
          </w:p>
        </w:tc>
      </w:tr>
      <w:tr w:rsidR="00433876" w:rsidRPr="000513AA" w14:paraId="62F448D2"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939922C" w14:textId="77777777" w:rsidR="00433876" w:rsidRPr="000513AA" w:rsidRDefault="00433876" w:rsidP="00B120E2">
            <w:pPr>
              <w:rPr>
                <w:rFonts w:eastAsia="Times New Roman"/>
              </w:rPr>
            </w:pPr>
            <w:r w:rsidRPr="000513AA">
              <w:rPr>
                <w:rFonts w:eastAsia="Times New Roman"/>
                <w:b/>
                <w:bCs/>
                <w:color w:val="000000"/>
              </w:rPr>
              <w:t xml:space="preserve">Critically </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0A988DC" w14:textId="77777777" w:rsidR="00433876" w:rsidRPr="000513AA" w:rsidRDefault="00433876" w:rsidP="00B120E2">
            <w:pPr>
              <w:rPr>
                <w:rFonts w:eastAsia="Times New Roman"/>
              </w:rPr>
            </w:pPr>
            <w:r>
              <w:rPr>
                <w:rFonts w:eastAsia="Times New Roman"/>
                <w:color w:val="000000"/>
              </w:rPr>
              <w:t>High. The application depends on the legal files to answer questions. </w:t>
            </w:r>
          </w:p>
        </w:tc>
      </w:tr>
      <w:tr w:rsidR="00433876" w:rsidRPr="000513AA" w14:paraId="68B6AD2A"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09A8584" w14:textId="77777777" w:rsidR="00433876" w:rsidRPr="000513AA" w:rsidRDefault="00433876" w:rsidP="00B120E2">
            <w:pPr>
              <w:rPr>
                <w:rFonts w:eastAsia="Times New Roman"/>
              </w:rPr>
            </w:pPr>
            <w:r w:rsidRPr="000513AA">
              <w:rPr>
                <w:rFonts w:eastAsia="Times New Roman"/>
                <w:b/>
                <w:bCs/>
                <w:color w:val="000000"/>
              </w:rPr>
              <w:t>Risk</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3010200" w14:textId="77777777" w:rsidR="00433876" w:rsidRPr="000513AA" w:rsidRDefault="00433876" w:rsidP="00B120E2">
            <w:pPr>
              <w:rPr>
                <w:rFonts w:eastAsia="Times New Roman"/>
              </w:rPr>
            </w:pPr>
            <w:r w:rsidRPr="000513AA">
              <w:rPr>
                <w:rFonts w:eastAsia="Times New Roman"/>
                <w:color w:val="000000"/>
              </w:rPr>
              <w:t>Medium.</w:t>
            </w:r>
            <w:r>
              <w:rPr>
                <w:rFonts w:eastAsia="Times New Roman"/>
                <w:color w:val="000000"/>
              </w:rPr>
              <w:t xml:space="preserve"> The </w:t>
            </w:r>
            <w:proofErr w:type="spellStart"/>
            <w:r>
              <w:rPr>
                <w:rFonts w:eastAsia="Times New Roman"/>
                <w:color w:val="000000"/>
              </w:rPr>
              <w:t>Solr</w:t>
            </w:r>
            <w:proofErr w:type="spellEnd"/>
            <w:r>
              <w:rPr>
                <w:rFonts w:eastAsia="Times New Roman"/>
                <w:color w:val="000000"/>
              </w:rPr>
              <w:t xml:space="preserve"> Sever depends on the indexed files to answer questions.</w:t>
            </w:r>
          </w:p>
        </w:tc>
      </w:tr>
      <w:tr w:rsidR="00433876" w:rsidRPr="000513AA" w14:paraId="4E34FB55"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31E0511" w14:textId="77777777" w:rsidR="00433876" w:rsidRPr="000513AA" w:rsidRDefault="00433876" w:rsidP="00B120E2">
            <w:pPr>
              <w:rPr>
                <w:rFonts w:eastAsia="Times New Roman"/>
              </w:rPr>
            </w:pPr>
            <w:r w:rsidRPr="000513AA">
              <w:rPr>
                <w:rFonts w:eastAsia="Times New Roman"/>
                <w:b/>
                <w:bCs/>
                <w:color w:val="000000"/>
              </w:rPr>
              <w:t>Constrain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1B52AB9" w14:textId="77777777" w:rsidR="00433876" w:rsidRPr="000513AA" w:rsidRDefault="00433876" w:rsidP="00B120E2">
            <w:pPr>
              <w:numPr>
                <w:ilvl w:val="0"/>
                <w:numId w:val="32"/>
              </w:numPr>
              <w:textAlignment w:val="baseline"/>
              <w:rPr>
                <w:rFonts w:eastAsia="Times New Roman"/>
                <w:color w:val="000000"/>
              </w:rPr>
            </w:pPr>
            <w:r>
              <w:rPr>
                <w:rFonts w:eastAsia="Times New Roman"/>
                <w:color w:val="000000"/>
              </w:rPr>
              <w:t>The legal files must have the proper format and include only relevant information.</w:t>
            </w:r>
          </w:p>
        </w:tc>
      </w:tr>
      <w:tr w:rsidR="00433876" w:rsidRPr="000513AA" w14:paraId="3E6BB03B"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19ADD18" w14:textId="77777777" w:rsidR="00433876" w:rsidRPr="000513AA" w:rsidRDefault="00433876" w:rsidP="00B120E2">
            <w:pPr>
              <w:rPr>
                <w:rFonts w:eastAsia="Times New Roman"/>
              </w:rPr>
            </w:pPr>
            <w:r w:rsidRPr="000513AA">
              <w:rPr>
                <w:rFonts w:eastAsia="Times New Roman"/>
                <w:b/>
                <w:bCs/>
                <w:color w:val="000000"/>
              </w:rPr>
              <w:t>Modification History</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D20CD2B" w14:textId="77777777" w:rsidR="00433876" w:rsidRPr="000513AA" w:rsidRDefault="00433876" w:rsidP="00B120E2">
            <w:pPr>
              <w:rPr>
                <w:rFonts w:eastAsia="Times New Roman"/>
              </w:rPr>
            </w:pPr>
          </w:p>
        </w:tc>
      </w:tr>
      <w:tr w:rsidR="00433876" w:rsidRPr="000513AA" w14:paraId="3A89AB29"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4549775" w14:textId="77777777" w:rsidR="00433876" w:rsidRPr="000513AA" w:rsidRDefault="00433876" w:rsidP="00B120E2">
            <w:pPr>
              <w:rPr>
                <w:rFonts w:eastAsia="Times New Roman"/>
              </w:rPr>
            </w:pPr>
            <w:r w:rsidRPr="000513AA">
              <w:rPr>
                <w:rFonts w:eastAsia="Times New Roman"/>
                <w:b/>
                <w:bCs/>
                <w:color w:val="000000"/>
              </w:rPr>
              <w:t xml:space="preserve">Owner </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C433D0A" w14:textId="77777777" w:rsidR="00433876" w:rsidRPr="000513AA" w:rsidRDefault="00433876" w:rsidP="00B120E2">
            <w:pPr>
              <w:rPr>
                <w:rFonts w:eastAsia="Times New Roman"/>
              </w:rPr>
            </w:pPr>
            <w:r>
              <w:rPr>
                <w:rFonts w:eastAsia="Times New Roman"/>
                <w:color w:val="000000"/>
              </w:rPr>
              <w:t>Valeria Lopez</w:t>
            </w:r>
          </w:p>
        </w:tc>
      </w:tr>
      <w:tr w:rsidR="00433876" w:rsidRPr="000513AA" w14:paraId="79F141D8"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E78078E" w14:textId="77777777" w:rsidR="00433876" w:rsidRPr="000513AA" w:rsidRDefault="00433876" w:rsidP="00B120E2">
            <w:pPr>
              <w:rPr>
                <w:rFonts w:eastAsia="Times New Roman"/>
              </w:rPr>
            </w:pPr>
            <w:r w:rsidRPr="000513AA">
              <w:rPr>
                <w:rFonts w:eastAsia="Times New Roman"/>
                <w:b/>
                <w:bCs/>
                <w:color w:val="000000"/>
              </w:rPr>
              <w:t>Initiation Date</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DC6AD3F" w14:textId="77777777" w:rsidR="00433876" w:rsidRPr="000513AA" w:rsidRDefault="00433876" w:rsidP="00B120E2">
            <w:pPr>
              <w:rPr>
                <w:rFonts w:eastAsia="Times New Roman"/>
              </w:rPr>
            </w:pPr>
            <w:r>
              <w:rPr>
                <w:rFonts w:eastAsia="Times New Roman"/>
                <w:color w:val="000000"/>
              </w:rPr>
              <w:t>11/25</w:t>
            </w:r>
            <w:r w:rsidRPr="000513AA">
              <w:rPr>
                <w:rFonts w:eastAsia="Times New Roman"/>
                <w:color w:val="000000"/>
              </w:rPr>
              <w:t>/2015</w:t>
            </w:r>
          </w:p>
        </w:tc>
      </w:tr>
      <w:tr w:rsidR="00433876" w:rsidRPr="000513AA" w14:paraId="62397981"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777F454" w14:textId="77777777" w:rsidR="00433876" w:rsidRPr="000513AA" w:rsidRDefault="00433876" w:rsidP="00B120E2">
            <w:pPr>
              <w:rPr>
                <w:rFonts w:eastAsia="Times New Roman"/>
              </w:rPr>
            </w:pPr>
            <w:r w:rsidRPr="000513AA">
              <w:rPr>
                <w:rFonts w:eastAsia="Times New Roman"/>
                <w:b/>
                <w:bCs/>
                <w:color w:val="000000"/>
              </w:rPr>
              <w:t xml:space="preserve">Date Last Modified </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FE513E9" w14:textId="77777777" w:rsidR="00433876" w:rsidRPr="000513AA" w:rsidRDefault="00433876" w:rsidP="00B120E2">
            <w:pPr>
              <w:rPr>
                <w:rFonts w:eastAsia="Times New Roman"/>
              </w:rPr>
            </w:pPr>
            <w:r>
              <w:rPr>
                <w:rFonts w:eastAsia="Times New Roman"/>
                <w:color w:val="000000"/>
              </w:rPr>
              <w:t>11/25</w:t>
            </w:r>
            <w:r w:rsidRPr="000513AA">
              <w:rPr>
                <w:rFonts w:eastAsia="Times New Roman"/>
                <w:color w:val="000000"/>
              </w:rPr>
              <w:t>/2015</w:t>
            </w:r>
          </w:p>
        </w:tc>
      </w:tr>
    </w:tbl>
    <w:p w14:paraId="51F73BFA" w14:textId="77777777" w:rsidR="00433876" w:rsidRDefault="00433876" w:rsidP="00433876"/>
    <w:p w14:paraId="14C4D82A" w14:textId="77777777" w:rsidR="00433876" w:rsidRDefault="00433876" w:rsidP="00433876">
      <w:r>
        <w:br w:type="page"/>
      </w:r>
    </w:p>
    <w:tbl>
      <w:tblPr>
        <w:tblW w:w="0" w:type="auto"/>
        <w:tblCellMar>
          <w:top w:w="15" w:type="dxa"/>
          <w:left w:w="15" w:type="dxa"/>
          <w:bottom w:w="15" w:type="dxa"/>
          <w:right w:w="15" w:type="dxa"/>
        </w:tblCellMar>
        <w:tblLook w:val="04A0" w:firstRow="1" w:lastRow="0" w:firstColumn="1" w:lastColumn="0" w:noHBand="0" w:noVBand="1"/>
      </w:tblPr>
      <w:tblGrid>
        <w:gridCol w:w="2222"/>
        <w:gridCol w:w="7122"/>
      </w:tblGrid>
      <w:tr w:rsidR="00433876" w:rsidRPr="000513AA" w14:paraId="0E867435"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EA57DC6" w14:textId="77777777" w:rsidR="00433876" w:rsidRPr="000513AA" w:rsidRDefault="00433876" w:rsidP="00B120E2">
            <w:pPr>
              <w:rPr>
                <w:rFonts w:eastAsia="Times New Roman"/>
              </w:rPr>
            </w:pPr>
            <w:proofErr w:type="spellStart"/>
            <w:r w:rsidRPr="000513AA">
              <w:rPr>
                <w:rFonts w:eastAsia="Times New Roman"/>
                <w:b/>
                <w:bCs/>
                <w:color w:val="000000"/>
              </w:rPr>
              <w:lastRenderedPageBreak/>
              <w:t>LegalWise</w:t>
            </w:r>
            <w:proofErr w:type="spellEnd"/>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DD70FD1" w14:textId="77777777" w:rsidR="00433876" w:rsidRPr="000513AA" w:rsidRDefault="00433876" w:rsidP="00B120E2">
            <w:pPr>
              <w:rPr>
                <w:rFonts w:eastAsia="Times New Roman"/>
              </w:rPr>
            </w:pPr>
          </w:p>
        </w:tc>
      </w:tr>
      <w:tr w:rsidR="00433876" w:rsidRPr="000513AA" w14:paraId="05118243"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724E055" w14:textId="77777777" w:rsidR="00433876" w:rsidRPr="000513AA" w:rsidRDefault="00433876" w:rsidP="00B120E2">
            <w:pPr>
              <w:rPr>
                <w:rFonts w:eastAsia="Times New Roman"/>
              </w:rPr>
            </w:pPr>
            <w:r w:rsidRPr="000513AA">
              <w:rPr>
                <w:rFonts w:eastAsia="Times New Roman"/>
                <w:b/>
                <w:bCs/>
                <w:color w:val="000000"/>
              </w:rPr>
              <w:t>User Story ID</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CBEF6DE" w14:textId="77777777" w:rsidR="00433876" w:rsidRPr="000513AA" w:rsidRDefault="00433876" w:rsidP="00B120E2">
            <w:pPr>
              <w:rPr>
                <w:rFonts w:eastAsia="Times New Roman"/>
              </w:rPr>
            </w:pPr>
            <w:r>
              <w:rPr>
                <w:rFonts w:eastAsia="Times New Roman"/>
                <w:color w:val="000000"/>
              </w:rPr>
              <w:t>LegalWise_010</w:t>
            </w:r>
          </w:p>
        </w:tc>
      </w:tr>
      <w:tr w:rsidR="00433876" w:rsidRPr="000513AA" w14:paraId="0DC171A8"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BBEEF21" w14:textId="77777777" w:rsidR="00433876" w:rsidRPr="000513AA" w:rsidRDefault="00433876" w:rsidP="00B120E2">
            <w:pPr>
              <w:rPr>
                <w:rFonts w:eastAsia="Times New Roman"/>
              </w:rPr>
            </w:pPr>
            <w:r w:rsidRPr="000513AA">
              <w:rPr>
                <w:rFonts w:eastAsia="Times New Roman"/>
                <w:b/>
                <w:bCs/>
                <w:color w:val="000000"/>
              </w:rPr>
              <w:t>User Story Level</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6E86D9A" w14:textId="77777777" w:rsidR="00433876" w:rsidRPr="000513AA" w:rsidRDefault="00433876" w:rsidP="00B120E2">
            <w:pPr>
              <w:rPr>
                <w:rFonts w:eastAsia="Times New Roman"/>
              </w:rPr>
            </w:pPr>
          </w:p>
        </w:tc>
      </w:tr>
      <w:tr w:rsidR="00433876" w:rsidRPr="000513AA" w14:paraId="2DDC8C59"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1320329" w14:textId="77777777" w:rsidR="00433876" w:rsidRPr="000513AA" w:rsidRDefault="00433876" w:rsidP="00B120E2">
            <w:pPr>
              <w:rPr>
                <w:rFonts w:eastAsia="Times New Roman"/>
              </w:rPr>
            </w:pPr>
            <w:r w:rsidRPr="000513AA">
              <w:rPr>
                <w:rFonts w:eastAsia="Times New Roman"/>
                <w:b/>
                <w:bCs/>
                <w:color w:val="000000"/>
              </w:rPr>
              <w:t>Scenario</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6B02087" w14:textId="77777777" w:rsidR="00433876" w:rsidRPr="000513AA" w:rsidRDefault="00433876" w:rsidP="00B120E2">
            <w:pPr>
              <w:rPr>
                <w:rFonts w:eastAsia="Times New Roman"/>
              </w:rPr>
            </w:pPr>
            <w:r>
              <w:rPr>
                <w:rFonts w:eastAsia="Times New Roman"/>
                <w:color w:val="000000"/>
              </w:rPr>
              <w:t>Add PROs and CONs to answer in the application.</w:t>
            </w:r>
          </w:p>
        </w:tc>
      </w:tr>
      <w:tr w:rsidR="00433876" w:rsidRPr="000513AA" w14:paraId="5ECDD651"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100F9BE" w14:textId="77777777" w:rsidR="00433876" w:rsidRPr="000513AA" w:rsidRDefault="00433876" w:rsidP="00B120E2">
            <w:pPr>
              <w:rPr>
                <w:rFonts w:eastAsia="Times New Roman"/>
              </w:rPr>
            </w:pPr>
            <w:r w:rsidRPr="000513AA">
              <w:rPr>
                <w:rFonts w:eastAsia="Times New Roman"/>
                <w:b/>
                <w:bCs/>
                <w:color w:val="000000"/>
              </w:rPr>
              <w:t>Actor</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D79A579" w14:textId="77777777" w:rsidR="00433876" w:rsidRPr="000513AA" w:rsidRDefault="00433876" w:rsidP="00B120E2">
            <w:pPr>
              <w:rPr>
                <w:rFonts w:eastAsia="Times New Roman"/>
              </w:rPr>
            </w:pPr>
            <w:r w:rsidRPr="000513AA">
              <w:rPr>
                <w:rFonts w:eastAsia="Times New Roman"/>
                <w:color w:val="000000"/>
              </w:rPr>
              <w:t>User</w:t>
            </w:r>
          </w:p>
        </w:tc>
      </w:tr>
      <w:tr w:rsidR="00433876" w:rsidRPr="000513AA" w14:paraId="0F1F4D0A"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9A3D215" w14:textId="77777777" w:rsidR="00433876" w:rsidRPr="000513AA" w:rsidRDefault="00433876" w:rsidP="00B120E2">
            <w:pPr>
              <w:rPr>
                <w:rFonts w:eastAsia="Times New Roman"/>
              </w:rPr>
            </w:pPr>
            <w:r w:rsidRPr="000513AA">
              <w:rPr>
                <w:rFonts w:eastAsia="Times New Roman"/>
                <w:b/>
                <w:bCs/>
                <w:color w:val="000000"/>
              </w:rPr>
              <w:t>Pre-Condition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CBF39F5" w14:textId="77777777" w:rsidR="00433876" w:rsidRPr="000513AA" w:rsidRDefault="00433876" w:rsidP="00B120E2">
            <w:pPr>
              <w:numPr>
                <w:ilvl w:val="0"/>
                <w:numId w:val="47"/>
              </w:numPr>
              <w:textAlignment w:val="baseline"/>
              <w:rPr>
                <w:rFonts w:eastAsia="Times New Roman"/>
                <w:color w:val="000000"/>
              </w:rPr>
            </w:pPr>
            <w:r w:rsidRPr="000513AA">
              <w:rPr>
                <w:rFonts w:eastAsia="Times New Roman"/>
                <w:color w:val="000000"/>
              </w:rPr>
              <w:t>The user must be sign in to the system</w:t>
            </w:r>
          </w:p>
        </w:tc>
      </w:tr>
      <w:tr w:rsidR="00433876" w:rsidRPr="000513AA" w14:paraId="1FA3491D"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EDB34BA" w14:textId="77777777" w:rsidR="00433876" w:rsidRPr="000513AA" w:rsidRDefault="00433876" w:rsidP="00B120E2">
            <w:pPr>
              <w:rPr>
                <w:rFonts w:eastAsia="Times New Roman"/>
              </w:rPr>
            </w:pPr>
            <w:r w:rsidRPr="000513AA">
              <w:rPr>
                <w:rFonts w:eastAsia="Times New Roman"/>
                <w:b/>
                <w:bCs/>
                <w:color w:val="000000"/>
              </w:rPr>
              <w:t>Description</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A8290F8" w14:textId="77777777" w:rsidR="00433876" w:rsidRPr="000513AA" w:rsidRDefault="00433876" w:rsidP="00B120E2">
            <w:pPr>
              <w:numPr>
                <w:ilvl w:val="0"/>
                <w:numId w:val="46"/>
              </w:numPr>
              <w:textAlignment w:val="baseline"/>
              <w:rPr>
                <w:rFonts w:eastAsia="Times New Roman"/>
                <w:color w:val="000000"/>
              </w:rPr>
            </w:pPr>
            <w:r w:rsidRPr="000513AA">
              <w:rPr>
                <w:rFonts w:eastAsia="Times New Roman"/>
                <w:color w:val="000000"/>
                <w:u w:val="single"/>
              </w:rPr>
              <w:t>Use case</w:t>
            </w:r>
            <w:r>
              <w:rPr>
                <w:rFonts w:eastAsia="Times New Roman"/>
                <w:color w:val="000000"/>
              </w:rPr>
              <w:t xml:space="preserve"> begins when the user types a question on the UI</w:t>
            </w:r>
            <w:r w:rsidRPr="000513AA">
              <w:rPr>
                <w:rFonts w:eastAsia="Times New Roman"/>
                <w:color w:val="000000"/>
              </w:rPr>
              <w:t>.</w:t>
            </w:r>
          </w:p>
          <w:p w14:paraId="7E006C48" w14:textId="77777777" w:rsidR="00433876" w:rsidRDefault="00433876" w:rsidP="00B120E2">
            <w:pPr>
              <w:numPr>
                <w:ilvl w:val="0"/>
                <w:numId w:val="46"/>
              </w:numPr>
              <w:textAlignment w:val="baseline"/>
              <w:rPr>
                <w:rFonts w:eastAsia="Times New Roman"/>
                <w:color w:val="000000"/>
              </w:rPr>
            </w:pPr>
            <w:r w:rsidRPr="000513AA">
              <w:rPr>
                <w:rFonts w:eastAsia="Times New Roman"/>
                <w:color w:val="000000"/>
              </w:rPr>
              <w:t>The application gener</w:t>
            </w:r>
            <w:r>
              <w:rPr>
                <w:rFonts w:eastAsia="Times New Roman"/>
                <w:color w:val="000000"/>
              </w:rPr>
              <w:t>ates response including all the pros and cons for the question</w:t>
            </w:r>
            <w:r w:rsidRPr="000513AA">
              <w:rPr>
                <w:rFonts w:eastAsia="Times New Roman"/>
                <w:color w:val="000000"/>
              </w:rPr>
              <w:t>.</w:t>
            </w:r>
          </w:p>
          <w:p w14:paraId="7146FF76" w14:textId="77777777" w:rsidR="00433876" w:rsidRPr="000513AA" w:rsidRDefault="00433876" w:rsidP="00B120E2">
            <w:pPr>
              <w:numPr>
                <w:ilvl w:val="0"/>
                <w:numId w:val="46"/>
              </w:numPr>
              <w:textAlignment w:val="baseline"/>
              <w:rPr>
                <w:rFonts w:eastAsia="Times New Roman"/>
                <w:color w:val="000000"/>
              </w:rPr>
            </w:pPr>
            <w:r>
              <w:rPr>
                <w:rFonts w:eastAsia="Times New Roman"/>
                <w:color w:val="000000"/>
              </w:rPr>
              <w:t>The use case ends when the user can see the Pros and Cons in the UI</w:t>
            </w:r>
          </w:p>
          <w:p w14:paraId="4BC35511" w14:textId="77777777" w:rsidR="00433876" w:rsidRPr="000513AA" w:rsidRDefault="00433876" w:rsidP="00B120E2">
            <w:pPr>
              <w:ind w:left="360"/>
              <w:textAlignment w:val="baseline"/>
              <w:rPr>
                <w:rFonts w:eastAsia="Times New Roman"/>
                <w:color w:val="000000"/>
              </w:rPr>
            </w:pPr>
          </w:p>
        </w:tc>
      </w:tr>
      <w:tr w:rsidR="00433876" w:rsidRPr="000513AA" w14:paraId="187D845C"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638B281" w14:textId="77777777" w:rsidR="00433876" w:rsidRPr="000513AA" w:rsidRDefault="00433876" w:rsidP="00B120E2">
            <w:pPr>
              <w:rPr>
                <w:rFonts w:eastAsia="Times New Roman"/>
              </w:rPr>
            </w:pPr>
            <w:r w:rsidRPr="000513AA">
              <w:rPr>
                <w:rFonts w:eastAsia="Times New Roman"/>
                <w:b/>
                <w:bCs/>
                <w:color w:val="000000"/>
              </w:rPr>
              <w:t>Relevant Requirement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824D7F4" w14:textId="77777777" w:rsidR="00433876" w:rsidRPr="000513AA" w:rsidRDefault="00433876" w:rsidP="00B120E2">
            <w:pPr>
              <w:rPr>
                <w:rFonts w:eastAsia="Times New Roman"/>
              </w:rPr>
            </w:pPr>
            <w:r w:rsidRPr="000513AA">
              <w:rPr>
                <w:rFonts w:eastAsia="Times New Roman"/>
                <w:color w:val="000000"/>
              </w:rPr>
              <w:t>The user must have access to the application</w:t>
            </w:r>
          </w:p>
        </w:tc>
      </w:tr>
      <w:tr w:rsidR="00433876" w:rsidRPr="000513AA" w14:paraId="77D13BF5"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24B734C" w14:textId="77777777" w:rsidR="00433876" w:rsidRPr="000513AA" w:rsidRDefault="00433876" w:rsidP="00B120E2">
            <w:pPr>
              <w:rPr>
                <w:rFonts w:eastAsia="Times New Roman"/>
              </w:rPr>
            </w:pPr>
            <w:r w:rsidRPr="000513AA">
              <w:rPr>
                <w:rFonts w:eastAsia="Times New Roman"/>
                <w:b/>
                <w:bCs/>
                <w:color w:val="000000"/>
              </w:rPr>
              <w:t xml:space="preserve">Post – Conditions </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392F517" w14:textId="77777777" w:rsidR="00433876" w:rsidRPr="000513AA" w:rsidRDefault="00433876" w:rsidP="00B120E2">
            <w:pPr>
              <w:rPr>
                <w:rFonts w:eastAsia="Times New Roman"/>
              </w:rPr>
            </w:pPr>
            <w:r>
              <w:rPr>
                <w:rFonts w:eastAsia="Times New Roman"/>
                <w:color w:val="000000"/>
              </w:rPr>
              <w:t>The user can see the Pros and Cons for a question.</w:t>
            </w:r>
          </w:p>
        </w:tc>
      </w:tr>
      <w:tr w:rsidR="00433876" w:rsidRPr="000513AA" w14:paraId="3338BEF1"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0F62695" w14:textId="77777777" w:rsidR="00433876" w:rsidRPr="000513AA" w:rsidRDefault="00433876" w:rsidP="00B120E2">
            <w:pPr>
              <w:rPr>
                <w:rFonts w:eastAsia="Times New Roman"/>
              </w:rPr>
            </w:pPr>
            <w:r w:rsidRPr="000513AA">
              <w:rPr>
                <w:rFonts w:eastAsia="Times New Roman"/>
                <w:b/>
                <w:bCs/>
                <w:color w:val="000000"/>
              </w:rPr>
              <w:t xml:space="preserve">Alternative Courses of Action </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E32F047" w14:textId="77777777" w:rsidR="00433876" w:rsidRPr="000513AA" w:rsidRDefault="00433876" w:rsidP="00B120E2">
            <w:pPr>
              <w:rPr>
                <w:rFonts w:eastAsia="Times New Roman"/>
              </w:rPr>
            </w:pPr>
            <w:r>
              <w:rPr>
                <w:rFonts w:eastAsia="Times New Roman"/>
                <w:color w:val="000000"/>
              </w:rPr>
              <w:t>The user inputs an invalid question or the system doesn’t have supporting documents to answer with Pros and Cons to answer the question.</w:t>
            </w:r>
          </w:p>
        </w:tc>
      </w:tr>
      <w:tr w:rsidR="00433876" w:rsidRPr="000513AA" w14:paraId="6FFBBA1B"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301F3CD" w14:textId="77777777" w:rsidR="00433876" w:rsidRPr="000513AA" w:rsidRDefault="00433876" w:rsidP="00B120E2">
            <w:pPr>
              <w:rPr>
                <w:rFonts w:eastAsia="Times New Roman"/>
              </w:rPr>
            </w:pPr>
            <w:r w:rsidRPr="000513AA">
              <w:rPr>
                <w:rFonts w:eastAsia="Times New Roman"/>
                <w:b/>
                <w:bCs/>
                <w:color w:val="000000"/>
              </w:rPr>
              <w:t>Exception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CF2C78E" w14:textId="77777777" w:rsidR="00433876" w:rsidRPr="000513AA" w:rsidRDefault="00433876" w:rsidP="00B120E2">
            <w:pPr>
              <w:numPr>
                <w:ilvl w:val="0"/>
                <w:numId w:val="48"/>
              </w:numPr>
              <w:textAlignment w:val="baseline"/>
              <w:rPr>
                <w:rFonts w:eastAsia="Times New Roman"/>
                <w:color w:val="000000"/>
              </w:rPr>
            </w:pPr>
            <w:r w:rsidRPr="000513AA">
              <w:rPr>
                <w:rFonts w:eastAsia="Times New Roman"/>
                <w:color w:val="000000"/>
              </w:rPr>
              <w:t>Unable to reach the server to get a response.</w:t>
            </w:r>
          </w:p>
          <w:p w14:paraId="28DE6263" w14:textId="77777777" w:rsidR="00433876" w:rsidRDefault="00433876" w:rsidP="00B120E2">
            <w:pPr>
              <w:numPr>
                <w:ilvl w:val="0"/>
                <w:numId w:val="48"/>
              </w:numPr>
              <w:textAlignment w:val="baseline"/>
              <w:rPr>
                <w:rFonts w:eastAsia="Times New Roman"/>
                <w:color w:val="000000"/>
              </w:rPr>
            </w:pPr>
            <w:r>
              <w:rPr>
                <w:rFonts w:eastAsia="Times New Roman"/>
                <w:color w:val="000000"/>
              </w:rPr>
              <w:t>Invalid question.</w:t>
            </w:r>
          </w:p>
          <w:p w14:paraId="76713499" w14:textId="77777777" w:rsidR="00433876" w:rsidRPr="000513AA" w:rsidRDefault="00433876" w:rsidP="00B120E2">
            <w:pPr>
              <w:numPr>
                <w:ilvl w:val="0"/>
                <w:numId w:val="48"/>
              </w:numPr>
              <w:textAlignment w:val="baseline"/>
              <w:rPr>
                <w:rFonts w:eastAsia="Times New Roman"/>
                <w:color w:val="000000"/>
              </w:rPr>
            </w:pPr>
            <w:r>
              <w:rPr>
                <w:rFonts w:eastAsia="Times New Roman"/>
                <w:color w:val="000000"/>
              </w:rPr>
              <w:t xml:space="preserve">No supporting documents </w:t>
            </w:r>
          </w:p>
        </w:tc>
      </w:tr>
      <w:tr w:rsidR="00433876" w:rsidRPr="000513AA" w14:paraId="72BEA636"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71F86A3" w14:textId="77777777" w:rsidR="00433876" w:rsidRPr="000513AA" w:rsidRDefault="00433876" w:rsidP="00B120E2">
            <w:pPr>
              <w:rPr>
                <w:rFonts w:eastAsia="Times New Roman"/>
              </w:rPr>
            </w:pPr>
            <w:r w:rsidRPr="000513AA">
              <w:rPr>
                <w:rFonts w:eastAsia="Times New Roman"/>
                <w:b/>
                <w:bCs/>
                <w:color w:val="000000"/>
              </w:rPr>
              <w:t>Related User Storie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7F7CD32F" w14:textId="77777777" w:rsidR="00433876" w:rsidRPr="000513AA" w:rsidRDefault="00433876" w:rsidP="00B120E2">
            <w:pPr>
              <w:rPr>
                <w:rFonts w:eastAsia="Times New Roman"/>
              </w:rPr>
            </w:pPr>
            <w:r>
              <w:rPr>
                <w:rFonts w:eastAsia="Times New Roman"/>
                <w:color w:val="222222"/>
                <w:shd w:val="clear" w:color="auto" w:fill="FFFFFF"/>
              </w:rPr>
              <w:t>LegalWise_008, LegalWise_009</w:t>
            </w:r>
          </w:p>
        </w:tc>
      </w:tr>
      <w:tr w:rsidR="00433876" w:rsidRPr="000513AA" w14:paraId="1D4471FF"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6FB5470" w14:textId="77777777" w:rsidR="00433876" w:rsidRPr="000513AA" w:rsidRDefault="00433876" w:rsidP="00B120E2">
            <w:pPr>
              <w:rPr>
                <w:rFonts w:eastAsia="Times New Roman"/>
              </w:rPr>
            </w:pPr>
            <w:r w:rsidRPr="000513AA">
              <w:rPr>
                <w:rFonts w:eastAsia="Times New Roman"/>
                <w:b/>
                <w:bCs/>
                <w:color w:val="000000"/>
              </w:rPr>
              <w:t>Decision Support</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2E3190A" w14:textId="77777777" w:rsidR="00433876" w:rsidRPr="000513AA" w:rsidRDefault="00433876" w:rsidP="00B120E2">
            <w:pPr>
              <w:rPr>
                <w:rFonts w:eastAsia="Times New Roman"/>
              </w:rPr>
            </w:pPr>
          </w:p>
        </w:tc>
      </w:tr>
      <w:tr w:rsidR="00433876" w:rsidRPr="000513AA" w14:paraId="338FA57F"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5D6038C" w14:textId="77777777" w:rsidR="00433876" w:rsidRPr="000513AA" w:rsidRDefault="00433876" w:rsidP="00B120E2">
            <w:pPr>
              <w:rPr>
                <w:rFonts w:eastAsia="Times New Roman"/>
              </w:rPr>
            </w:pPr>
            <w:r w:rsidRPr="000513AA">
              <w:rPr>
                <w:rFonts w:eastAsia="Times New Roman"/>
                <w:b/>
                <w:bCs/>
                <w:color w:val="000000"/>
              </w:rPr>
              <w:t>Frequency</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E530FBD" w14:textId="77777777" w:rsidR="00433876" w:rsidRPr="000513AA" w:rsidRDefault="00433876" w:rsidP="00B120E2">
            <w:pPr>
              <w:rPr>
                <w:rFonts w:eastAsia="Times New Roman"/>
              </w:rPr>
            </w:pPr>
            <w:r>
              <w:rPr>
                <w:rFonts w:eastAsia="Times New Roman"/>
                <w:color w:val="000000"/>
              </w:rPr>
              <w:t>High. A user may ask 3 questions per day.</w:t>
            </w:r>
          </w:p>
        </w:tc>
      </w:tr>
      <w:tr w:rsidR="00433876" w:rsidRPr="000513AA" w14:paraId="0AF06953"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8CCB8D4" w14:textId="77777777" w:rsidR="00433876" w:rsidRPr="000513AA" w:rsidRDefault="00433876" w:rsidP="00B120E2">
            <w:pPr>
              <w:rPr>
                <w:rFonts w:eastAsia="Times New Roman"/>
              </w:rPr>
            </w:pPr>
            <w:r w:rsidRPr="000513AA">
              <w:rPr>
                <w:rFonts w:eastAsia="Times New Roman"/>
                <w:b/>
                <w:bCs/>
                <w:color w:val="000000"/>
              </w:rPr>
              <w:t xml:space="preserve">Critically </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0DB5FA0" w14:textId="77777777" w:rsidR="00433876" w:rsidRPr="000513AA" w:rsidRDefault="00433876" w:rsidP="00B120E2">
            <w:pPr>
              <w:rPr>
                <w:rFonts w:eastAsia="Times New Roman"/>
              </w:rPr>
            </w:pPr>
            <w:r>
              <w:rPr>
                <w:rFonts w:eastAsia="Times New Roman"/>
                <w:color w:val="000000"/>
              </w:rPr>
              <w:t>High. Each user should have access to receive an answer with Pros and Cons</w:t>
            </w:r>
          </w:p>
        </w:tc>
      </w:tr>
      <w:tr w:rsidR="00433876" w:rsidRPr="000513AA" w14:paraId="3A6DA81A"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40553B8" w14:textId="77777777" w:rsidR="00433876" w:rsidRPr="000513AA" w:rsidRDefault="00433876" w:rsidP="00B120E2">
            <w:pPr>
              <w:rPr>
                <w:rFonts w:eastAsia="Times New Roman"/>
              </w:rPr>
            </w:pPr>
            <w:r w:rsidRPr="000513AA">
              <w:rPr>
                <w:rFonts w:eastAsia="Times New Roman"/>
                <w:b/>
                <w:bCs/>
                <w:color w:val="000000"/>
              </w:rPr>
              <w:t>Risk</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B698706" w14:textId="77777777" w:rsidR="00433876" w:rsidRPr="000513AA" w:rsidRDefault="00433876" w:rsidP="00B120E2">
            <w:pPr>
              <w:rPr>
                <w:rFonts w:eastAsia="Times New Roman"/>
              </w:rPr>
            </w:pPr>
            <w:r w:rsidRPr="000513AA">
              <w:rPr>
                <w:rFonts w:eastAsia="Times New Roman"/>
                <w:color w:val="000000"/>
              </w:rPr>
              <w:t>Medium. Implement</w:t>
            </w:r>
            <w:r>
              <w:rPr>
                <w:rFonts w:eastAsia="Times New Roman"/>
                <w:color w:val="000000"/>
              </w:rPr>
              <w:t xml:space="preserve">ing this story requires the </w:t>
            </w:r>
            <w:proofErr w:type="spellStart"/>
            <w:r>
              <w:rPr>
                <w:rFonts w:eastAsia="Times New Roman"/>
                <w:color w:val="000000"/>
              </w:rPr>
              <w:t>Solr</w:t>
            </w:r>
            <w:proofErr w:type="spellEnd"/>
            <w:r>
              <w:rPr>
                <w:rFonts w:eastAsia="Times New Roman"/>
                <w:color w:val="000000"/>
              </w:rPr>
              <w:t xml:space="preserve"> Sever to be index properly with relevant documentation and changes in the source code to resolve the Pros and Cons.</w:t>
            </w:r>
          </w:p>
        </w:tc>
      </w:tr>
      <w:tr w:rsidR="00433876" w:rsidRPr="000513AA" w14:paraId="51231C35"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BD6CCC2" w14:textId="77777777" w:rsidR="00433876" w:rsidRPr="000513AA" w:rsidRDefault="00433876" w:rsidP="00B120E2">
            <w:pPr>
              <w:rPr>
                <w:rFonts w:eastAsia="Times New Roman"/>
              </w:rPr>
            </w:pPr>
            <w:r w:rsidRPr="000513AA">
              <w:rPr>
                <w:rFonts w:eastAsia="Times New Roman"/>
                <w:b/>
                <w:bCs/>
                <w:color w:val="000000"/>
              </w:rPr>
              <w:t>Constrain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A79E3C1" w14:textId="77777777" w:rsidR="00433876" w:rsidRPr="000513AA" w:rsidRDefault="00433876" w:rsidP="00B120E2">
            <w:pPr>
              <w:numPr>
                <w:ilvl w:val="0"/>
                <w:numId w:val="32"/>
              </w:numPr>
              <w:textAlignment w:val="baseline"/>
              <w:rPr>
                <w:rFonts w:eastAsia="Times New Roman"/>
                <w:color w:val="000000"/>
              </w:rPr>
            </w:pPr>
            <w:r>
              <w:rPr>
                <w:rFonts w:eastAsia="Times New Roman"/>
                <w:color w:val="000000"/>
              </w:rPr>
              <w:t xml:space="preserve">The question must be valid and have supporting documentation indexed on the </w:t>
            </w:r>
            <w:proofErr w:type="spellStart"/>
            <w:r>
              <w:rPr>
                <w:rFonts w:eastAsia="Times New Roman"/>
                <w:color w:val="000000"/>
              </w:rPr>
              <w:t>Solr</w:t>
            </w:r>
            <w:proofErr w:type="spellEnd"/>
            <w:r>
              <w:rPr>
                <w:rFonts w:eastAsia="Times New Roman"/>
                <w:color w:val="000000"/>
              </w:rPr>
              <w:t xml:space="preserve"> Server.</w:t>
            </w:r>
          </w:p>
        </w:tc>
      </w:tr>
      <w:tr w:rsidR="00433876" w:rsidRPr="000513AA" w14:paraId="7F5323C1"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4AFE06D4" w14:textId="77777777" w:rsidR="00433876" w:rsidRPr="000513AA" w:rsidRDefault="00433876" w:rsidP="00B120E2">
            <w:pPr>
              <w:rPr>
                <w:rFonts w:eastAsia="Times New Roman"/>
              </w:rPr>
            </w:pPr>
            <w:r w:rsidRPr="000513AA">
              <w:rPr>
                <w:rFonts w:eastAsia="Times New Roman"/>
                <w:b/>
                <w:bCs/>
                <w:color w:val="000000"/>
              </w:rPr>
              <w:t>Modification History</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E58CA3C" w14:textId="77777777" w:rsidR="00433876" w:rsidRPr="000513AA" w:rsidRDefault="00433876" w:rsidP="00B120E2">
            <w:pPr>
              <w:rPr>
                <w:rFonts w:eastAsia="Times New Roman"/>
              </w:rPr>
            </w:pPr>
          </w:p>
        </w:tc>
      </w:tr>
      <w:tr w:rsidR="00433876" w:rsidRPr="000513AA" w14:paraId="3A27F851"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38F99A7" w14:textId="77777777" w:rsidR="00433876" w:rsidRPr="000513AA" w:rsidRDefault="00433876" w:rsidP="00B120E2">
            <w:pPr>
              <w:rPr>
                <w:rFonts w:eastAsia="Times New Roman"/>
              </w:rPr>
            </w:pPr>
            <w:r w:rsidRPr="000513AA">
              <w:rPr>
                <w:rFonts w:eastAsia="Times New Roman"/>
                <w:b/>
                <w:bCs/>
                <w:color w:val="000000"/>
              </w:rPr>
              <w:t xml:space="preserve">Owner </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7065CEF" w14:textId="77777777" w:rsidR="00433876" w:rsidRPr="000513AA" w:rsidRDefault="00433876" w:rsidP="00B120E2">
            <w:pPr>
              <w:rPr>
                <w:rFonts w:eastAsia="Times New Roman"/>
              </w:rPr>
            </w:pPr>
            <w:r>
              <w:rPr>
                <w:rFonts w:eastAsia="Times New Roman"/>
                <w:color w:val="000000"/>
              </w:rPr>
              <w:t>Valeria Lopez</w:t>
            </w:r>
          </w:p>
        </w:tc>
      </w:tr>
      <w:tr w:rsidR="00433876" w:rsidRPr="000513AA" w14:paraId="390D9ACD"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A6E1DCF" w14:textId="77777777" w:rsidR="00433876" w:rsidRPr="000513AA" w:rsidRDefault="00433876" w:rsidP="00B120E2">
            <w:pPr>
              <w:rPr>
                <w:rFonts w:eastAsia="Times New Roman"/>
              </w:rPr>
            </w:pPr>
            <w:r w:rsidRPr="000513AA">
              <w:rPr>
                <w:rFonts w:eastAsia="Times New Roman"/>
                <w:b/>
                <w:bCs/>
                <w:color w:val="000000"/>
              </w:rPr>
              <w:t>Initiation Date</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D7A54A1" w14:textId="77777777" w:rsidR="00433876" w:rsidRPr="000513AA" w:rsidRDefault="00433876" w:rsidP="00B120E2">
            <w:pPr>
              <w:rPr>
                <w:rFonts w:eastAsia="Times New Roman"/>
              </w:rPr>
            </w:pPr>
            <w:r>
              <w:rPr>
                <w:rFonts w:eastAsia="Times New Roman"/>
                <w:color w:val="000000"/>
              </w:rPr>
              <w:t>11/25</w:t>
            </w:r>
            <w:r w:rsidRPr="000513AA">
              <w:rPr>
                <w:rFonts w:eastAsia="Times New Roman"/>
                <w:color w:val="000000"/>
              </w:rPr>
              <w:t>/2015</w:t>
            </w:r>
          </w:p>
        </w:tc>
      </w:tr>
      <w:tr w:rsidR="00433876" w:rsidRPr="000513AA" w14:paraId="72A5604A" w14:textId="77777777" w:rsidTr="00B120E2">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9F87D0B" w14:textId="77777777" w:rsidR="00433876" w:rsidRPr="000513AA" w:rsidRDefault="00433876" w:rsidP="00B120E2">
            <w:pPr>
              <w:rPr>
                <w:rFonts w:eastAsia="Times New Roman"/>
              </w:rPr>
            </w:pPr>
            <w:r w:rsidRPr="000513AA">
              <w:rPr>
                <w:rFonts w:eastAsia="Times New Roman"/>
                <w:b/>
                <w:bCs/>
                <w:color w:val="000000"/>
              </w:rPr>
              <w:t xml:space="preserve">Date Last Modified </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CE1EF48" w14:textId="77777777" w:rsidR="00433876" w:rsidRPr="000513AA" w:rsidRDefault="00433876" w:rsidP="00B120E2">
            <w:pPr>
              <w:rPr>
                <w:rFonts w:eastAsia="Times New Roman"/>
              </w:rPr>
            </w:pPr>
            <w:r>
              <w:rPr>
                <w:rFonts w:eastAsia="Times New Roman"/>
                <w:color w:val="000000"/>
              </w:rPr>
              <w:t>11/25</w:t>
            </w:r>
            <w:r w:rsidRPr="000513AA">
              <w:rPr>
                <w:rFonts w:eastAsia="Times New Roman"/>
                <w:color w:val="000000"/>
              </w:rPr>
              <w:t>/2015</w:t>
            </w:r>
          </w:p>
        </w:tc>
      </w:tr>
    </w:tbl>
    <w:p w14:paraId="4D6BED7E" w14:textId="77777777" w:rsidR="00433876" w:rsidRDefault="00433876" w:rsidP="00433876"/>
    <w:p w14:paraId="4082E94B" w14:textId="77777777" w:rsidR="00433876" w:rsidRDefault="00433876" w:rsidP="00433876">
      <w:r>
        <w:br w:type="page"/>
      </w:r>
    </w:p>
    <w:p w14:paraId="793CB903" w14:textId="77777777" w:rsidR="00433876" w:rsidRPr="0009611C" w:rsidRDefault="00433876" w:rsidP="00433876"/>
    <w:p w14:paraId="60C9B226" w14:textId="2E3A1F97" w:rsidR="007748FB" w:rsidRDefault="007748FB" w:rsidP="00433876">
      <w:pPr>
        <w:pStyle w:val="Heading2"/>
      </w:pPr>
      <w:bookmarkStart w:id="27" w:name="_Toc436931108"/>
      <w:r w:rsidRPr="00A837F9">
        <w:t>Appendix C – User Interface designs.</w:t>
      </w:r>
      <w:bookmarkEnd w:id="27"/>
    </w:p>
    <w:p w14:paraId="6B4F576E" w14:textId="2A8C65E6" w:rsidR="00433876" w:rsidRDefault="00433876" w:rsidP="00433876">
      <w:r>
        <w:rPr>
          <w:noProof/>
        </w:rPr>
        <w:drawing>
          <wp:inline distT="0" distB="0" distL="0" distR="0" wp14:anchorId="7118809B" wp14:editId="0BC548F4">
            <wp:extent cx="5934075" cy="26670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34075" cy="2667000"/>
                    </a:xfrm>
                    <a:prstGeom prst="rect">
                      <a:avLst/>
                    </a:prstGeom>
                    <a:noFill/>
                    <a:ln>
                      <a:noFill/>
                    </a:ln>
                  </pic:spPr>
                </pic:pic>
              </a:graphicData>
            </a:graphic>
          </wp:inline>
        </w:drawing>
      </w:r>
    </w:p>
    <w:p w14:paraId="672DF74D" w14:textId="77777777" w:rsidR="00433876" w:rsidRDefault="00433876" w:rsidP="00433876"/>
    <w:p w14:paraId="01FE638C" w14:textId="7AB9720D" w:rsidR="00433876" w:rsidRDefault="00433876" w:rsidP="00433876">
      <w:pPr>
        <w:jc w:val="center"/>
        <w:rPr>
          <w:b/>
        </w:rPr>
      </w:pPr>
      <w:proofErr w:type="spellStart"/>
      <w:r>
        <w:rPr>
          <w:b/>
        </w:rPr>
        <w:t>HomePage</w:t>
      </w:r>
      <w:proofErr w:type="spellEnd"/>
    </w:p>
    <w:p w14:paraId="449A9E58" w14:textId="77777777" w:rsidR="00433876" w:rsidRDefault="00433876" w:rsidP="00433876">
      <w:pPr>
        <w:jc w:val="center"/>
        <w:rPr>
          <w:b/>
        </w:rPr>
      </w:pPr>
    </w:p>
    <w:p w14:paraId="375965FE" w14:textId="77EDF41E" w:rsidR="00433876" w:rsidRPr="00433876" w:rsidRDefault="00433876" w:rsidP="00433876">
      <w:pPr>
        <w:jc w:val="center"/>
        <w:rPr>
          <w:b/>
        </w:rPr>
      </w:pPr>
      <w:r>
        <w:rPr>
          <w:b/>
          <w:noProof/>
        </w:rPr>
        <w:drawing>
          <wp:inline distT="0" distB="0" distL="0" distR="0" wp14:anchorId="2F2B40F9" wp14:editId="5AEE02CA">
            <wp:extent cx="5943600" cy="27622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2762250"/>
                    </a:xfrm>
                    <a:prstGeom prst="rect">
                      <a:avLst/>
                    </a:prstGeom>
                    <a:noFill/>
                    <a:ln>
                      <a:noFill/>
                    </a:ln>
                  </pic:spPr>
                </pic:pic>
              </a:graphicData>
            </a:graphic>
          </wp:inline>
        </w:drawing>
      </w:r>
    </w:p>
    <w:p w14:paraId="173DAA5C" w14:textId="77777777" w:rsidR="00433876" w:rsidRDefault="00433876" w:rsidP="00433876"/>
    <w:p w14:paraId="33BD3D41" w14:textId="77777777" w:rsidR="00433876" w:rsidRDefault="00433876" w:rsidP="00433876"/>
    <w:p w14:paraId="7DE3A912" w14:textId="7EBB22F3" w:rsidR="00433876" w:rsidRPr="00433876" w:rsidRDefault="00433876" w:rsidP="00433876">
      <w:pPr>
        <w:jc w:val="center"/>
        <w:rPr>
          <w:b/>
        </w:rPr>
      </w:pPr>
      <w:r>
        <w:rPr>
          <w:b/>
        </w:rPr>
        <w:t>Sign Up</w:t>
      </w:r>
    </w:p>
    <w:p w14:paraId="55895A74" w14:textId="77777777" w:rsidR="00433876" w:rsidRDefault="00433876">
      <w:pPr>
        <w:spacing w:after="160" w:line="259" w:lineRule="auto"/>
        <w:rPr>
          <w:rFonts w:asciiTheme="majorHAnsi" w:eastAsiaTheme="majorEastAsia" w:hAnsiTheme="majorHAnsi" w:cstheme="majorBidi"/>
          <w:color w:val="2E74B5" w:themeColor="accent1" w:themeShade="BF"/>
          <w:sz w:val="26"/>
          <w:szCs w:val="26"/>
        </w:rPr>
      </w:pPr>
      <w:r>
        <w:br w:type="page"/>
      </w:r>
    </w:p>
    <w:p w14:paraId="0134EEF9" w14:textId="77777777" w:rsidR="00433876" w:rsidRDefault="00433876">
      <w:pPr>
        <w:spacing w:after="160" w:line="259" w:lineRule="auto"/>
      </w:pPr>
      <w:r>
        <w:rPr>
          <w:noProof/>
        </w:rPr>
        <w:lastRenderedPageBreak/>
        <w:drawing>
          <wp:inline distT="0" distB="0" distL="0" distR="0" wp14:anchorId="70CCD978" wp14:editId="1C39DA3A">
            <wp:extent cx="5934075" cy="273367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34075" cy="2733675"/>
                    </a:xfrm>
                    <a:prstGeom prst="rect">
                      <a:avLst/>
                    </a:prstGeom>
                    <a:noFill/>
                    <a:ln>
                      <a:noFill/>
                    </a:ln>
                  </pic:spPr>
                </pic:pic>
              </a:graphicData>
            </a:graphic>
          </wp:inline>
        </w:drawing>
      </w:r>
    </w:p>
    <w:p w14:paraId="26CF5827" w14:textId="2FE4B5DA" w:rsidR="00433876" w:rsidRDefault="00433876" w:rsidP="00433876">
      <w:pPr>
        <w:spacing w:after="160" w:line="259" w:lineRule="auto"/>
        <w:jc w:val="center"/>
        <w:rPr>
          <w:rFonts w:asciiTheme="majorHAnsi" w:eastAsiaTheme="majorEastAsia" w:hAnsiTheme="majorHAnsi" w:cstheme="majorBidi"/>
          <w:color w:val="2E74B5" w:themeColor="accent1" w:themeShade="BF"/>
          <w:sz w:val="26"/>
          <w:szCs w:val="26"/>
        </w:rPr>
      </w:pPr>
      <w:r>
        <w:rPr>
          <w:b/>
        </w:rPr>
        <w:t>QA Engine</w:t>
      </w:r>
      <w:r>
        <w:br w:type="page"/>
      </w:r>
    </w:p>
    <w:p w14:paraId="34C453FE" w14:textId="115FE48B" w:rsidR="007748FB" w:rsidRDefault="007748FB" w:rsidP="007748FB">
      <w:pPr>
        <w:pStyle w:val="Heading2"/>
      </w:pPr>
      <w:bookmarkStart w:id="28" w:name="_Toc436931109"/>
      <w:r w:rsidRPr="00A837F9">
        <w:lastRenderedPageBreak/>
        <w:t>Appendix D – Analysis models (static and dynamic)</w:t>
      </w:r>
      <w:bookmarkEnd w:id="28"/>
    </w:p>
    <w:p w14:paraId="29F7CD3D" w14:textId="2D193622" w:rsidR="00FF70F1" w:rsidRPr="00FF70F1" w:rsidRDefault="00FF70F1" w:rsidP="00FF70F1">
      <w:r>
        <w:rPr>
          <w:noProof/>
        </w:rPr>
        <w:drawing>
          <wp:inline distT="0" distB="0" distL="0" distR="0" wp14:anchorId="3B3E70F2" wp14:editId="657FCF66">
            <wp:extent cx="5829300" cy="4091097"/>
            <wp:effectExtent l="0" t="0" r="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ubsystems.jpeg"/>
                    <pic:cNvPicPr/>
                  </pic:nvPicPr>
                  <pic:blipFill>
                    <a:blip r:embed="rId10">
                      <a:extLst>
                        <a:ext uri="{28A0092B-C50C-407E-A947-70E740481C1C}">
                          <a14:useLocalDpi xmlns:a14="http://schemas.microsoft.com/office/drawing/2010/main" val="0"/>
                        </a:ext>
                      </a:extLst>
                    </a:blip>
                    <a:stretch>
                      <a:fillRect/>
                    </a:stretch>
                  </pic:blipFill>
                  <pic:spPr>
                    <a:xfrm>
                      <a:off x="0" y="0"/>
                      <a:ext cx="5829300" cy="4091097"/>
                    </a:xfrm>
                    <a:prstGeom prst="rect">
                      <a:avLst/>
                    </a:prstGeom>
                  </pic:spPr>
                </pic:pic>
              </a:graphicData>
            </a:graphic>
          </wp:inline>
        </w:drawing>
      </w:r>
    </w:p>
    <w:p w14:paraId="7DB0925F" w14:textId="77777777" w:rsidR="00FF70F1" w:rsidRDefault="00FF70F1" w:rsidP="00FF70F1">
      <w:pPr>
        <w:jc w:val="center"/>
        <w:rPr>
          <w:b/>
        </w:rPr>
      </w:pPr>
    </w:p>
    <w:p w14:paraId="79EC3913" w14:textId="77777777" w:rsidR="00FF70F1" w:rsidRDefault="00FF70F1" w:rsidP="00FF70F1">
      <w:pPr>
        <w:jc w:val="center"/>
        <w:rPr>
          <w:b/>
        </w:rPr>
      </w:pPr>
    </w:p>
    <w:p w14:paraId="765683C3" w14:textId="77777777" w:rsidR="00FF70F1" w:rsidRDefault="00FF70F1" w:rsidP="00FF70F1">
      <w:pPr>
        <w:jc w:val="center"/>
        <w:rPr>
          <w:b/>
        </w:rPr>
      </w:pPr>
    </w:p>
    <w:p w14:paraId="7009C566" w14:textId="77777777" w:rsidR="00FF70F1" w:rsidRDefault="00FF70F1" w:rsidP="00FF70F1">
      <w:pPr>
        <w:jc w:val="center"/>
        <w:rPr>
          <w:b/>
        </w:rPr>
      </w:pPr>
    </w:p>
    <w:p w14:paraId="41E6DA1B" w14:textId="77777777" w:rsidR="00FF70F1" w:rsidRPr="009A3FFD" w:rsidRDefault="00FF70F1" w:rsidP="00FF70F1">
      <w:pPr>
        <w:jc w:val="center"/>
        <w:rPr>
          <w:b/>
        </w:rPr>
      </w:pPr>
      <w:r w:rsidRPr="009A3FFD">
        <w:rPr>
          <w:b/>
        </w:rPr>
        <w:t>Presentation Layer – Package Diagram</w:t>
      </w:r>
    </w:p>
    <w:p w14:paraId="504A27FB" w14:textId="77777777" w:rsidR="00FF70F1" w:rsidRDefault="00FF70F1" w:rsidP="00FF70F1"/>
    <w:p w14:paraId="47ECB0C9" w14:textId="77777777" w:rsidR="00FF70F1" w:rsidRDefault="00FF70F1" w:rsidP="00FF70F1">
      <w:r>
        <w:rPr>
          <w:noProof/>
        </w:rPr>
        <w:drawing>
          <wp:inline distT="0" distB="0" distL="0" distR="0" wp14:anchorId="4FFD79A8" wp14:editId="4A31047D">
            <wp:extent cx="5943600" cy="2397760"/>
            <wp:effectExtent l="0" t="0" r="0" b="254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resentation Layer.jpg"/>
                    <pic:cNvPicPr/>
                  </pic:nvPicPr>
                  <pic:blipFill>
                    <a:blip r:embed="rId11">
                      <a:extLst>
                        <a:ext uri="{28A0092B-C50C-407E-A947-70E740481C1C}">
                          <a14:useLocalDpi xmlns:a14="http://schemas.microsoft.com/office/drawing/2010/main" val="0"/>
                        </a:ext>
                      </a:extLst>
                    </a:blip>
                    <a:stretch>
                      <a:fillRect/>
                    </a:stretch>
                  </pic:blipFill>
                  <pic:spPr>
                    <a:xfrm>
                      <a:off x="0" y="0"/>
                      <a:ext cx="5943600" cy="2397760"/>
                    </a:xfrm>
                    <a:prstGeom prst="rect">
                      <a:avLst/>
                    </a:prstGeom>
                  </pic:spPr>
                </pic:pic>
              </a:graphicData>
            </a:graphic>
          </wp:inline>
        </w:drawing>
      </w:r>
    </w:p>
    <w:p w14:paraId="5EE7AE0B" w14:textId="77777777" w:rsidR="00FF70F1" w:rsidRDefault="00FF70F1" w:rsidP="00FF70F1">
      <w:pPr>
        <w:jc w:val="center"/>
        <w:rPr>
          <w:b/>
        </w:rPr>
      </w:pPr>
    </w:p>
    <w:p w14:paraId="790CCDA9" w14:textId="77777777" w:rsidR="00FF70F1" w:rsidRDefault="00FF70F1" w:rsidP="00FF70F1">
      <w:pPr>
        <w:jc w:val="center"/>
        <w:rPr>
          <w:b/>
        </w:rPr>
      </w:pPr>
    </w:p>
    <w:p w14:paraId="7B3ABB49" w14:textId="77777777" w:rsidR="00FF70F1" w:rsidRDefault="00FF70F1" w:rsidP="00FF70F1">
      <w:pPr>
        <w:jc w:val="center"/>
        <w:rPr>
          <w:b/>
        </w:rPr>
      </w:pPr>
    </w:p>
    <w:p w14:paraId="172FD922" w14:textId="77777777" w:rsidR="00FF70F1" w:rsidRDefault="00FF70F1" w:rsidP="00FF70F1">
      <w:pPr>
        <w:jc w:val="center"/>
        <w:rPr>
          <w:b/>
        </w:rPr>
      </w:pPr>
    </w:p>
    <w:p w14:paraId="21A99956" w14:textId="77777777" w:rsidR="00FF70F1" w:rsidRDefault="00FF70F1" w:rsidP="00FF70F1">
      <w:pPr>
        <w:jc w:val="center"/>
        <w:rPr>
          <w:b/>
        </w:rPr>
      </w:pPr>
    </w:p>
    <w:p w14:paraId="026C43A0" w14:textId="77777777" w:rsidR="00FF70F1" w:rsidRDefault="00FF70F1" w:rsidP="00FF70F1">
      <w:pPr>
        <w:jc w:val="center"/>
        <w:rPr>
          <w:b/>
        </w:rPr>
      </w:pPr>
    </w:p>
    <w:p w14:paraId="0E6AFA44" w14:textId="77777777" w:rsidR="00FF70F1" w:rsidRDefault="00FF70F1" w:rsidP="00FF70F1">
      <w:pPr>
        <w:jc w:val="center"/>
        <w:rPr>
          <w:b/>
        </w:rPr>
      </w:pPr>
    </w:p>
    <w:p w14:paraId="390FAB78" w14:textId="77777777" w:rsidR="00FF70F1" w:rsidRDefault="00FF70F1" w:rsidP="00FF70F1">
      <w:pPr>
        <w:jc w:val="center"/>
        <w:rPr>
          <w:b/>
        </w:rPr>
      </w:pPr>
    </w:p>
    <w:p w14:paraId="2931DDE2" w14:textId="77777777" w:rsidR="00FF70F1" w:rsidRDefault="00FF70F1" w:rsidP="00FF70F1">
      <w:pPr>
        <w:jc w:val="center"/>
        <w:rPr>
          <w:b/>
        </w:rPr>
      </w:pPr>
    </w:p>
    <w:p w14:paraId="7919DEEC" w14:textId="77777777" w:rsidR="00FF70F1" w:rsidRDefault="00FF70F1" w:rsidP="00FF70F1">
      <w:pPr>
        <w:jc w:val="center"/>
        <w:rPr>
          <w:b/>
        </w:rPr>
      </w:pPr>
    </w:p>
    <w:p w14:paraId="7089E9EF" w14:textId="77777777" w:rsidR="00FF70F1" w:rsidRDefault="00FF70F1" w:rsidP="00FF70F1">
      <w:pPr>
        <w:jc w:val="center"/>
        <w:rPr>
          <w:b/>
        </w:rPr>
      </w:pPr>
    </w:p>
    <w:p w14:paraId="75E06CBC" w14:textId="77777777" w:rsidR="00FF70F1" w:rsidRPr="009A3FFD" w:rsidRDefault="00FF70F1" w:rsidP="00FF70F1">
      <w:pPr>
        <w:jc w:val="center"/>
        <w:rPr>
          <w:b/>
        </w:rPr>
      </w:pPr>
      <w:r w:rsidRPr="009A3FFD">
        <w:rPr>
          <w:b/>
        </w:rPr>
        <w:t>Logic Layer – Package Diagram</w:t>
      </w:r>
    </w:p>
    <w:p w14:paraId="3DB84C54" w14:textId="77777777" w:rsidR="00FF70F1" w:rsidRDefault="00FF70F1" w:rsidP="00FF70F1"/>
    <w:p w14:paraId="6254F8DF" w14:textId="77777777" w:rsidR="00FF70F1" w:rsidRDefault="00FF70F1" w:rsidP="00FF70F1">
      <w:r>
        <w:rPr>
          <w:noProof/>
        </w:rPr>
        <w:drawing>
          <wp:inline distT="0" distB="0" distL="0" distR="0" wp14:anchorId="5585FCCF" wp14:editId="10408365">
            <wp:extent cx="5943600" cy="3728085"/>
            <wp:effectExtent l="0" t="0" r="0" b="571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ic Layer.jpg"/>
                    <pic:cNvPicPr/>
                  </pic:nvPicPr>
                  <pic:blipFill>
                    <a:blip r:embed="rId12">
                      <a:extLst>
                        <a:ext uri="{28A0092B-C50C-407E-A947-70E740481C1C}">
                          <a14:useLocalDpi xmlns:a14="http://schemas.microsoft.com/office/drawing/2010/main" val="0"/>
                        </a:ext>
                      </a:extLst>
                    </a:blip>
                    <a:stretch>
                      <a:fillRect/>
                    </a:stretch>
                  </pic:blipFill>
                  <pic:spPr>
                    <a:xfrm>
                      <a:off x="0" y="0"/>
                      <a:ext cx="5943600" cy="3728085"/>
                    </a:xfrm>
                    <a:prstGeom prst="rect">
                      <a:avLst/>
                    </a:prstGeom>
                  </pic:spPr>
                </pic:pic>
              </a:graphicData>
            </a:graphic>
          </wp:inline>
        </w:drawing>
      </w:r>
    </w:p>
    <w:p w14:paraId="541BE3C0" w14:textId="77777777" w:rsidR="00FF70F1" w:rsidRDefault="00FF70F1" w:rsidP="00FF70F1"/>
    <w:p w14:paraId="4CFD1CBC" w14:textId="77777777" w:rsidR="00FF70F1" w:rsidRDefault="00FF70F1" w:rsidP="00FF70F1">
      <w:pPr>
        <w:rPr>
          <w:b/>
          <w:noProof/>
        </w:rPr>
      </w:pPr>
    </w:p>
    <w:p w14:paraId="254425ED" w14:textId="77777777" w:rsidR="00FF70F1" w:rsidRPr="009A3FFD" w:rsidRDefault="00FF70F1" w:rsidP="00FF70F1">
      <w:pPr>
        <w:jc w:val="center"/>
        <w:rPr>
          <w:b/>
          <w:noProof/>
        </w:rPr>
      </w:pPr>
      <w:r w:rsidRPr="009A3FFD">
        <w:rPr>
          <w:b/>
          <w:noProof/>
        </w:rPr>
        <w:t>Storage Layer – Package Diagram</w:t>
      </w:r>
    </w:p>
    <w:p w14:paraId="426FAF78" w14:textId="77777777" w:rsidR="00FF70F1" w:rsidRPr="00C05DFA" w:rsidRDefault="00FF70F1" w:rsidP="00FF70F1">
      <w:r>
        <w:rPr>
          <w:noProof/>
        </w:rPr>
        <w:drawing>
          <wp:inline distT="0" distB="0" distL="0" distR="0" wp14:anchorId="15FD6647" wp14:editId="35496831">
            <wp:extent cx="5943600" cy="1991360"/>
            <wp:effectExtent l="0" t="0" r="0" b="889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torageLayer.jpg"/>
                    <pic:cNvPicPr/>
                  </pic:nvPicPr>
                  <pic:blipFill>
                    <a:blip r:embed="rId13">
                      <a:extLst>
                        <a:ext uri="{28A0092B-C50C-407E-A947-70E740481C1C}">
                          <a14:useLocalDpi xmlns:a14="http://schemas.microsoft.com/office/drawing/2010/main" val="0"/>
                        </a:ext>
                      </a:extLst>
                    </a:blip>
                    <a:stretch>
                      <a:fillRect/>
                    </a:stretch>
                  </pic:blipFill>
                  <pic:spPr>
                    <a:xfrm>
                      <a:off x="0" y="0"/>
                      <a:ext cx="5943600" cy="1991360"/>
                    </a:xfrm>
                    <a:prstGeom prst="rect">
                      <a:avLst/>
                    </a:prstGeom>
                  </pic:spPr>
                </pic:pic>
              </a:graphicData>
            </a:graphic>
          </wp:inline>
        </w:drawing>
      </w:r>
    </w:p>
    <w:p w14:paraId="51AB552D" w14:textId="77777777" w:rsidR="00FF70F1" w:rsidRDefault="00FF70F1" w:rsidP="00FF70F1">
      <w:pPr>
        <w:jc w:val="center"/>
        <w:rPr>
          <w:b/>
        </w:rPr>
      </w:pPr>
    </w:p>
    <w:p w14:paraId="6AD6F83C" w14:textId="6C3955DA" w:rsidR="007748FB" w:rsidRPr="00FF70F1" w:rsidRDefault="00FF70F1" w:rsidP="00FF70F1">
      <w:pPr>
        <w:pStyle w:val="Heading2"/>
      </w:pPr>
      <w:bookmarkStart w:id="29" w:name="_Toc436931110"/>
      <w:r>
        <w:t>Appendix E – Object Interaction</w:t>
      </w:r>
      <w:bookmarkEnd w:id="29"/>
    </w:p>
    <w:p w14:paraId="6CB51713" w14:textId="77777777" w:rsidR="00FF70F1" w:rsidRDefault="00FF70F1" w:rsidP="00FF70F1"/>
    <w:p w14:paraId="7A432617" w14:textId="77777777" w:rsidR="00FF70F1" w:rsidRPr="008E403F" w:rsidRDefault="00FF70F1" w:rsidP="00FF70F1">
      <w:r>
        <w:rPr>
          <w:noProof/>
        </w:rPr>
        <w:drawing>
          <wp:inline distT="0" distB="0" distL="0" distR="0" wp14:anchorId="67A727A0" wp14:editId="12A801F7">
            <wp:extent cx="6602301" cy="3837940"/>
            <wp:effectExtent l="0" t="0" r="190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Create Account.jpg"/>
                    <pic:cNvPicPr/>
                  </pic:nvPicPr>
                  <pic:blipFill>
                    <a:blip r:embed="rId21">
                      <a:extLst>
                        <a:ext uri="{28A0092B-C50C-407E-A947-70E740481C1C}">
                          <a14:useLocalDpi xmlns:a14="http://schemas.microsoft.com/office/drawing/2010/main" val="0"/>
                        </a:ext>
                      </a:extLst>
                    </a:blip>
                    <a:stretch>
                      <a:fillRect/>
                    </a:stretch>
                  </pic:blipFill>
                  <pic:spPr>
                    <a:xfrm>
                      <a:off x="0" y="0"/>
                      <a:ext cx="6607792" cy="3841132"/>
                    </a:xfrm>
                    <a:prstGeom prst="rect">
                      <a:avLst/>
                    </a:prstGeom>
                  </pic:spPr>
                </pic:pic>
              </a:graphicData>
            </a:graphic>
          </wp:inline>
        </w:drawing>
      </w:r>
    </w:p>
    <w:p w14:paraId="7D1939A9" w14:textId="77777777" w:rsidR="00FF70F1" w:rsidRDefault="00FF70F1" w:rsidP="00FF70F1"/>
    <w:p w14:paraId="4BC60B98" w14:textId="77777777" w:rsidR="00FF70F1" w:rsidRPr="009F532A" w:rsidRDefault="00FF70F1" w:rsidP="00FF70F1"/>
    <w:p w14:paraId="07B7A229" w14:textId="2D59C8FD" w:rsidR="00FF70F1" w:rsidRDefault="00FF70F1" w:rsidP="00FF70F1">
      <w:pPr>
        <w:jc w:val="center"/>
        <w:rPr>
          <w:b/>
        </w:rPr>
      </w:pPr>
      <w:r>
        <w:rPr>
          <w:b/>
        </w:rPr>
        <w:t>Create Account</w:t>
      </w:r>
      <w:r>
        <w:rPr>
          <w:b/>
        </w:rPr>
        <w:br w:type="page"/>
      </w:r>
    </w:p>
    <w:p w14:paraId="2AD4AD80" w14:textId="77777777" w:rsidR="00FF70F1" w:rsidRPr="00720B0C" w:rsidRDefault="00FF70F1" w:rsidP="00FF70F1">
      <w:pPr>
        <w:jc w:val="center"/>
        <w:rPr>
          <w:b/>
        </w:rPr>
      </w:pPr>
      <w:r>
        <w:rPr>
          <w:b/>
          <w:noProof/>
        </w:rPr>
        <w:lastRenderedPageBreak/>
        <w:drawing>
          <wp:inline distT="0" distB="0" distL="0" distR="0" wp14:anchorId="5260163A" wp14:editId="4B41A36F">
            <wp:extent cx="5943600" cy="46799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Forgot Password.jpg"/>
                    <pic:cNvPicPr/>
                  </pic:nvPicPr>
                  <pic:blipFill>
                    <a:blip r:embed="rId22">
                      <a:extLst>
                        <a:ext uri="{28A0092B-C50C-407E-A947-70E740481C1C}">
                          <a14:useLocalDpi xmlns:a14="http://schemas.microsoft.com/office/drawing/2010/main" val="0"/>
                        </a:ext>
                      </a:extLst>
                    </a:blip>
                    <a:stretch>
                      <a:fillRect/>
                    </a:stretch>
                  </pic:blipFill>
                  <pic:spPr>
                    <a:xfrm>
                      <a:off x="0" y="0"/>
                      <a:ext cx="5943600" cy="4679950"/>
                    </a:xfrm>
                    <a:prstGeom prst="rect">
                      <a:avLst/>
                    </a:prstGeom>
                  </pic:spPr>
                </pic:pic>
              </a:graphicData>
            </a:graphic>
          </wp:inline>
        </w:drawing>
      </w:r>
      <w:r>
        <w:rPr>
          <w:b/>
        </w:rPr>
        <w:t xml:space="preserve"> </w:t>
      </w:r>
    </w:p>
    <w:p w14:paraId="3C10E097" w14:textId="77777777" w:rsidR="00FF70F1" w:rsidRPr="00744050" w:rsidRDefault="00FF70F1" w:rsidP="00FF70F1"/>
    <w:p w14:paraId="6E84D991" w14:textId="68806022" w:rsidR="00FF70F1" w:rsidRDefault="00FF70F1" w:rsidP="00FF70F1">
      <w:pPr>
        <w:jc w:val="center"/>
        <w:rPr>
          <w:b/>
        </w:rPr>
      </w:pPr>
      <w:r>
        <w:rPr>
          <w:b/>
        </w:rPr>
        <w:t>Forget Password</w:t>
      </w:r>
    </w:p>
    <w:p w14:paraId="799B9246" w14:textId="77777777" w:rsidR="00FF70F1" w:rsidRDefault="00FF70F1" w:rsidP="00FF70F1">
      <w:pPr>
        <w:rPr>
          <w:b/>
        </w:rPr>
      </w:pPr>
      <w:r>
        <w:rPr>
          <w:b/>
        </w:rPr>
        <w:br w:type="page"/>
      </w:r>
    </w:p>
    <w:p w14:paraId="60477858" w14:textId="77777777" w:rsidR="00FF70F1" w:rsidRPr="00720B0C" w:rsidRDefault="00FF70F1" w:rsidP="00FF70F1">
      <w:pPr>
        <w:jc w:val="center"/>
        <w:rPr>
          <w:b/>
        </w:rPr>
      </w:pPr>
    </w:p>
    <w:p w14:paraId="30E0BDFB" w14:textId="77777777" w:rsidR="00FF70F1" w:rsidRPr="00744050" w:rsidRDefault="00FF70F1" w:rsidP="00FF70F1"/>
    <w:p w14:paraId="38E5233F" w14:textId="77777777" w:rsidR="00FF70F1" w:rsidRDefault="00FF70F1" w:rsidP="00FF70F1">
      <w:pPr>
        <w:jc w:val="center"/>
        <w:rPr>
          <w:b/>
        </w:rPr>
      </w:pPr>
    </w:p>
    <w:p w14:paraId="4985F24A" w14:textId="77777777" w:rsidR="00FF70F1" w:rsidRDefault="00FF70F1" w:rsidP="00FF70F1">
      <w:pPr>
        <w:jc w:val="center"/>
        <w:rPr>
          <w:b/>
        </w:rPr>
      </w:pPr>
    </w:p>
    <w:p w14:paraId="32ACE8E2" w14:textId="77777777" w:rsidR="00FF70F1" w:rsidRDefault="00FF70F1" w:rsidP="00FF70F1">
      <w:pPr>
        <w:jc w:val="center"/>
        <w:rPr>
          <w:b/>
        </w:rPr>
      </w:pPr>
    </w:p>
    <w:p w14:paraId="2E6F0470" w14:textId="77777777" w:rsidR="00FF70F1" w:rsidRDefault="00FF70F1" w:rsidP="00FF70F1">
      <w:pPr>
        <w:jc w:val="center"/>
        <w:rPr>
          <w:b/>
        </w:rPr>
      </w:pPr>
    </w:p>
    <w:p w14:paraId="740A0A76" w14:textId="77777777" w:rsidR="00FF70F1" w:rsidRDefault="00FF70F1" w:rsidP="00FF70F1">
      <w:pPr>
        <w:jc w:val="center"/>
        <w:rPr>
          <w:b/>
        </w:rPr>
      </w:pPr>
      <w:r>
        <w:rPr>
          <w:b/>
          <w:noProof/>
        </w:rPr>
        <w:drawing>
          <wp:inline distT="0" distB="0" distL="0" distR="0" wp14:anchorId="3027B689" wp14:editId="7E927E1B">
            <wp:extent cx="5943600" cy="396621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Login.jpg"/>
                    <pic:cNvPicPr/>
                  </pic:nvPicPr>
                  <pic:blipFill>
                    <a:blip r:embed="rId23">
                      <a:extLst>
                        <a:ext uri="{28A0092B-C50C-407E-A947-70E740481C1C}">
                          <a14:useLocalDpi xmlns:a14="http://schemas.microsoft.com/office/drawing/2010/main" val="0"/>
                        </a:ext>
                      </a:extLst>
                    </a:blip>
                    <a:stretch>
                      <a:fillRect/>
                    </a:stretch>
                  </pic:blipFill>
                  <pic:spPr>
                    <a:xfrm>
                      <a:off x="0" y="0"/>
                      <a:ext cx="5943600" cy="3966210"/>
                    </a:xfrm>
                    <a:prstGeom prst="rect">
                      <a:avLst/>
                    </a:prstGeom>
                  </pic:spPr>
                </pic:pic>
              </a:graphicData>
            </a:graphic>
          </wp:inline>
        </w:drawing>
      </w:r>
    </w:p>
    <w:p w14:paraId="40403F89" w14:textId="77777777" w:rsidR="00FF70F1" w:rsidRDefault="00FF70F1" w:rsidP="00FF70F1">
      <w:pPr>
        <w:jc w:val="center"/>
        <w:rPr>
          <w:b/>
        </w:rPr>
      </w:pPr>
    </w:p>
    <w:p w14:paraId="7BD24F8B" w14:textId="77777777" w:rsidR="00FF70F1" w:rsidRDefault="00FF70F1" w:rsidP="00FF70F1">
      <w:pPr>
        <w:jc w:val="center"/>
        <w:rPr>
          <w:b/>
        </w:rPr>
      </w:pPr>
    </w:p>
    <w:p w14:paraId="4E429376" w14:textId="1FF4EA78" w:rsidR="00FF70F1" w:rsidRPr="00720B0C" w:rsidRDefault="00FF70F1" w:rsidP="00FF70F1">
      <w:pPr>
        <w:ind w:left="3600"/>
        <w:rPr>
          <w:b/>
        </w:rPr>
      </w:pPr>
      <w:r>
        <w:rPr>
          <w:b/>
        </w:rPr>
        <w:t xml:space="preserve">Login </w:t>
      </w:r>
    </w:p>
    <w:p w14:paraId="6B1FFB65" w14:textId="77777777" w:rsidR="00FF70F1" w:rsidRPr="00AD0521" w:rsidRDefault="00FF70F1" w:rsidP="00FF70F1">
      <w:r>
        <w:br w:type="page"/>
      </w:r>
    </w:p>
    <w:p w14:paraId="44FC3040" w14:textId="77777777" w:rsidR="00FF70F1" w:rsidRDefault="00FF70F1" w:rsidP="00FF70F1">
      <w:pPr>
        <w:jc w:val="center"/>
        <w:rPr>
          <w:b/>
        </w:rPr>
      </w:pPr>
      <w:r>
        <w:rPr>
          <w:b/>
          <w:noProof/>
        </w:rPr>
        <w:lastRenderedPageBreak/>
        <w:drawing>
          <wp:inline distT="0" distB="0" distL="0" distR="0" wp14:anchorId="54FCD7EE" wp14:editId="02F4A4B3">
            <wp:extent cx="5943600" cy="4138295"/>
            <wp:effectExtent l="0" t="0" r="0" b="190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Ask Question.jpg"/>
                    <pic:cNvPicPr/>
                  </pic:nvPicPr>
                  <pic:blipFill>
                    <a:blip r:embed="rId24">
                      <a:extLst>
                        <a:ext uri="{28A0092B-C50C-407E-A947-70E740481C1C}">
                          <a14:useLocalDpi xmlns:a14="http://schemas.microsoft.com/office/drawing/2010/main" val="0"/>
                        </a:ext>
                      </a:extLst>
                    </a:blip>
                    <a:stretch>
                      <a:fillRect/>
                    </a:stretch>
                  </pic:blipFill>
                  <pic:spPr>
                    <a:xfrm>
                      <a:off x="0" y="0"/>
                      <a:ext cx="5943600" cy="4138295"/>
                    </a:xfrm>
                    <a:prstGeom prst="rect">
                      <a:avLst/>
                    </a:prstGeom>
                  </pic:spPr>
                </pic:pic>
              </a:graphicData>
            </a:graphic>
          </wp:inline>
        </w:drawing>
      </w:r>
    </w:p>
    <w:p w14:paraId="19D3EA15" w14:textId="77777777" w:rsidR="00FF70F1" w:rsidRDefault="00FF70F1" w:rsidP="00FF70F1">
      <w:pPr>
        <w:jc w:val="center"/>
        <w:rPr>
          <w:b/>
        </w:rPr>
      </w:pPr>
    </w:p>
    <w:p w14:paraId="71C7F181" w14:textId="11D3C993" w:rsidR="00FF70F1" w:rsidRPr="00720B0C" w:rsidRDefault="00FF70F1" w:rsidP="00FF70F1">
      <w:pPr>
        <w:jc w:val="center"/>
        <w:rPr>
          <w:b/>
        </w:rPr>
      </w:pPr>
      <w:r>
        <w:rPr>
          <w:b/>
        </w:rPr>
        <w:t>Ask Question</w:t>
      </w:r>
    </w:p>
    <w:p w14:paraId="1E88E5D0" w14:textId="77777777" w:rsidR="00FF70F1" w:rsidRPr="008C0AC3" w:rsidRDefault="00FF70F1" w:rsidP="00FF70F1"/>
    <w:p w14:paraId="04E53176" w14:textId="77777777" w:rsidR="00FF70F1" w:rsidRPr="00915D47" w:rsidRDefault="00FF70F1" w:rsidP="00FF70F1">
      <w:pPr>
        <w:rPr>
          <w:rFonts w:asciiTheme="majorHAnsi" w:eastAsiaTheme="majorEastAsia" w:hAnsiTheme="majorHAnsi" w:cstheme="majorBidi"/>
          <w:color w:val="2E74B5" w:themeColor="accent1" w:themeShade="BF"/>
          <w:sz w:val="32"/>
          <w:szCs w:val="32"/>
        </w:rPr>
      </w:pPr>
      <w:r>
        <w:br w:type="page"/>
      </w:r>
    </w:p>
    <w:p w14:paraId="53FE0224" w14:textId="41F4B1C8" w:rsidR="007748FB" w:rsidRPr="00A837F9" w:rsidRDefault="007748FB" w:rsidP="00FF70F1"/>
    <w:p w14:paraId="5AA8D2CB" w14:textId="4A4AF44A" w:rsidR="00FF70F1" w:rsidRDefault="00FF70F1" w:rsidP="009B56C8">
      <w:pPr>
        <w:pStyle w:val="Heading2"/>
      </w:pPr>
      <w:bookmarkStart w:id="30" w:name="_Toc436931111"/>
      <w:r>
        <w:t>Appendix F</w:t>
      </w:r>
      <w:r w:rsidR="007748FB" w:rsidRPr="00A837F9">
        <w:t xml:space="preserve"> – Documented code for test drivers and stubs.</w:t>
      </w:r>
      <w:bookmarkEnd w:id="30"/>
      <w:r w:rsidR="00F95930">
        <w:rPr>
          <w:noProof/>
        </w:rPr>
        <w:drawing>
          <wp:inline distT="0" distB="0" distL="0" distR="0" wp14:anchorId="3CAE0DEF" wp14:editId="2C952A30">
            <wp:extent cx="5943600" cy="4114800"/>
            <wp:effectExtent l="0" t="0" r="0" b="0"/>
            <wp:docPr id="27" name="Picture 27" descr="../Desktop/Screen%20Shot%202015-12-04%20at%202.41.02%20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ktop/Screen%20Shot%202015-12-04%20at%202.41.02%20AM.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4114800"/>
                    </a:xfrm>
                    <a:prstGeom prst="rect">
                      <a:avLst/>
                    </a:prstGeom>
                    <a:noFill/>
                    <a:ln>
                      <a:noFill/>
                    </a:ln>
                  </pic:spPr>
                </pic:pic>
              </a:graphicData>
            </a:graphic>
          </wp:inline>
        </w:drawing>
      </w:r>
    </w:p>
    <w:p w14:paraId="21B3F597" w14:textId="5B4E01D3" w:rsidR="007748FB" w:rsidRDefault="00FF70F1" w:rsidP="007748FB">
      <w:pPr>
        <w:pStyle w:val="Heading2"/>
      </w:pPr>
      <w:bookmarkStart w:id="31" w:name="_Toc436931112"/>
      <w:r>
        <w:t>Appendix G</w:t>
      </w:r>
      <w:r w:rsidR="007748FB">
        <w:t xml:space="preserve"> – Scrums </w:t>
      </w:r>
      <w:r>
        <w:t>meetings.</w:t>
      </w:r>
      <w:bookmarkEnd w:id="31"/>
    </w:p>
    <w:p w14:paraId="1E5AB0B7" w14:textId="77777777" w:rsidR="00B120E2" w:rsidRDefault="00B120E2" w:rsidP="00B120E2"/>
    <w:p w14:paraId="24181D6B" w14:textId="77777777" w:rsidR="008434F3" w:rsidRPr="00A70C2D" w:rsidRDefault="008434F3" w:rsidP="00A70C2D">
      <w:pPr>
        <w:pStyle w:val="NormalWeb"/>
        <w:spacing w:before="0" w:beforeAutospacing="0" w:after="0" w:afterAutospacing="0" w:line="360" w:lineRule="auto"/>
      </w:pPr>
      <w:r w:rsidRPr="00A70C2D">
        <w:rPr>
          <w:color w:val="000000"/>
        </w:rPr>
        <w:t>Date: 08/31</w:t>
      </w:r>
    </w:p>
    <w:p w14:paraId="4C2D57DB" w14:textId="77777777" w:rsidR="008434F3" w:rsidRPr="00A70C2D" w:rsidRDefault="008434F3" w:rsidP="00A70C2D">
      <w:pPr>
        <w:pStyle w:val="NormalWeb"/>
        <w:spacing w:before="0" w:beforeAutospacing="0" w:after="0" w:afterAutospacing="0" w:line="360" w:lineRule="auto"/>
      </w:pPr>
      <w:r w:rsidRPr="00A70C2D">
        <w:rPr>
          <w:color w:val="000000"/>
        </w:rPr>
        <w:t>Attendees: Amanda Chiu, Valeria Lopez</w:t>
      </w:r>
    </w:p>
    <w:p w14:paraId="02903911" w14:textId="77777777" w:rsidR="008434F3" w:rsidRPr="00A70C2D" w:rsidRDefault="008434F3" w:rsidP="00A70C2D">
      <w:pPr>
        <w:pStyle w:val="NormalWeb"/>
        <w:spacing w:before="0" w:beforeAutospacing="0" w:after="0" w:afterAutospacing="0" w:line="360" w:lineRule="auto"/>
      </w:pPr>
      <w:r w:rsidRPr="00A70C2D">
        <w:rPr>
          <w:color w:val="000000"/>
        </w:rPr>
        <w:t>Start time: 10:00AM</w:t>
      </w:r>
    </w:p>
    <w:p w14:paraId="71E9DFBE" w14:textId="77777777" w:rsidR="008434F3" w:rsidRPr="00A70C2D" w:rsidRDefault="008434F3" w:rsidP="00A70C2D">
      <w:pPr>
        <w:pStyle w:val="NormalWeb"/>
        <w:spacing w:before="0" w:beforeAutospacing="0" w:after="0" w:afterAutospacing="0" w:line="360" w:lineRule="auto"/>
      </w:pPr>
      <w:r w:rsidRPr="00A70C2D">
        <w:rPr>
          <w:color w:val="000000"/>
        </w:rPr>
        <w:t xml:space="preserve">End time: 11:00 AM </w:t>
      </w:r>
    </w:p>
    <w:p w14:paraId="1D009E81" w14:textId="4AF555E3" w:rsidR="008434F3" w:rsidRPr="00A70C2D" w:rsidRDefault="008434F3" w:rsidP="00A70C2D">
      <w:pPr>
        <w:pStyle w:val="NormalWeb"/>
        <w:spacing w:before="0" w:beforeAutospacing="0" w:after="0" w:afterAutospacing="0" w:line="360" w:lineRule="auto"/>
      </w:pPr>
      <w:r w:rsidRPr="00A70C2D">
        <w:rPr>
          <w:color w:val="000000"/>
        </w:rPr>
        <w:t>Minute Taker: Valeria Lopez</w:t>
      </w:r>
    </w:p>
    <w:p w14:paraId="3BCD8A96"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574A8085" w14:textId="77777777" w:rsidR="008434F3" w:rsidRPr="00A70C2D" w:rsidRDefault="008434F3" w:rsidP="00A70C2D">
      <w:pPr>
        <w:pStyle w:val="NormalWeb"/>
        <w:numPr>
          <w:ilvl w:val="0"/>
          <w:numId w:val="56"/>
        </w:numPr>
        <w:spacing w:before="0" w:beforeAutospacing="0" w:after="0" w:afterAutospacing="0" w:line="360" w:lineRule="auto"/>
        <w:textAlignment w:val="baseline"/>
        <w:rPr>
          <w:color w:val="000000"/>
        </w:rPr>
      </w:pPr>
      <w:r w:rsidRPr="00A70C2D">
        <w:rPr>
          <w:color w:val="000000"/>
        </w:rPr>
        <w:t>What was done since the last scrum meeting?</w:t>
      </w:r>
    </w:p>
    <w:p w14:paraId="60315AF6" w14:textId="77777777" w:rsidR="008434F3" w:rsidRPr="00A70C2D" w:rsidRDefault="008434F3" w:rsidP="00A70C2D">
      <w:pPr>
        <w:pStyle w:val="NormalWeb"/>
        <w:numPr>
          <w:ilvl w:val="1"/>
          <w:numId w:val="56"/>
        </w:numPr>
        <w:spacing w:before="0" w:beforeAutospacing="0" w:after="0" w:afterAutospacing="0" w:line="360" w:lineRule="auto"/>
        <w:textAlignment w:val="baseline"/>
        <w:rPr>
          <w:color w:val="000000"/>
        </w:rPr>
      </w:pPr>
      <w:r w:rsidRPr="00A70C2D">
        <w:rPr>
          <w:color w:val="000000"/>
        </w:rPr>
        <w:t xml:space="preserve">1  N/A </w:t>
      </w:r>
    </w:p>
    <w:p w14:paraId="607B77BE" w14:textId="77777777" w:rsidR="008434F3" w:rsidRPr="00A70C2D" w:rsidRDefault="008434F3" w:rsidP="00A70C2D">
      <w:pPr>
        <w:pStyle w:val="NormalWeb"/>
        <w:numPr>
          <w:ilvl w:val="1"/>
          <w:numId w:val="56"/>
        </w:numPr>
        <w:spacing w:before="0" w:beforeAutospacing="0" w:after="0" w:afterAutospacing="0" w:line="360" w:lineRule="auto"/>
        <w:textAlignment w:val="baseline"/>
        <w:rPr>
          <w:color w:val="000000"/>
        </w:rPr>
      </w:pPr>
      <w:r w:rsidRPr="00A70C2D">
        <w:rPr>
          <w:color w:val="000000"/>
        </w:rPr>
        <w:t>2  N/A</w:t>
      </w:r>
    </w:p>
    <w:p w14:paraId="7BAD8ED5" w14:textId="77777777" w:rsidR="008434F3" w:rsidRPr="00A70C2D" w:rsidRDefault="008434F3" w:rsidP="00A70C2D">
      <w:pPr>
        <w:pStyle w:val="NormalWeb"/>
        <w:numPr>
          <w:ilvl w:val="1"/>
          <w:numId w:val="56"/>
        </w:numPr>
        <w:spacing w:before="0" w:beforeAutospacing="0" w:after="0" w:afterAutospacing="0" w:line="360" w:lineRule="auto"/>
        <w:textAlignment w:val="baseline"/>
        <w:rPr>
          <w:color w:val="000000"/>
        </w:rPr>
      </w:pPr>
      <w:r w:rsidRPr="00A70C2D">
        <w:rPr>
          <w:color w:val="000000"/>
        </w:rPr>
        <w:t>3  N/A</w:t>
      </w:r>
    </w:p>
    <w:p w14:paraId="4C4D8746" w14:textId="77777777" w:rsidR="008434F3" w:rsidRPr="00A70C2D" w:rsidRDefault="008434F3" w:rsidP="00A70C2D">
      <w:pPr>
        <w:pStyle w:val="NormalWeb"/>
        <w:numPr>
          <w:ilvl w:val="0"/>
          <w:numId w:val="56"/>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554B790C" w14:textId="77777777" w:rsidR="008434F3" w:rsidRPr="00A70C2D" w:rsidRDefault="008434F3" w:rsidP="00A70C2D">
      <w:pPr>
        <w:pStyle w:val="NormalWeb"/>
        <w:numPr>
          <w:ilvl w:val="1"/>
          <w:numId w:val="56"/>
        </w:numPr>
        <w:spacing w:before="0" w:beforeAutospacing="0" w:after="0" w:afterAutospacing="0" w:line="360" w:lineRule="auto"/>
        <w:textAlignment w:val="baseline"/>
        <w:rPr>
          <w:color w:val="000000"/>
        </w:rPr>
      </w:pPr>
      <w:r w:rsidRPr="00A70C2D">
        <w:rPr>
          <w:color w:val="000000"/>
        </w:rPr>
        <w:t xml:space="preserve">1  Watch the videos to learn about Watson </w:t>
      </w:r>
    </w:p>
    <w:p w14:paraId="4B6F9B6C" w14:textId="77777777" w:rsidR="008434F3" w:rsidRPr="00A70C2D" w:rsidRDefault="008434F3" w:rsidP="00A70C2D">
      <w:pPr>
        <w:pStyle w:val="NormalWeb"/>
        <w:numPr>
          <w:ilvl w:val="1"/>
          <w:numId w:val="56"/>
        </w:numPr>
        <w:spacing w:before="0" w:beforeAutospacing="0" w:after="0" w:afterAutospacing="0" w:line="360" w:lineRule="auto"/>
        <w:textAlignment w:val="baseline"/>
        <w:rPr>
          <w:color w:val="000000"/>
        </w:rPr>
      </w:pPr>
      <w:r w:rsidRPr="00A70C2D">
        <w:rPr>
          <w:color w:val="000000"/>
        </w:rPr>
        <w:lastRenderedPageBreak/>
        <w:t>2  Contact Jaime to schedule the meeting</w:t>
      </w:r>
    </w:p>
    <w:p w14:paraId="13AA64D0" w14:textId="77777777" w:rsidR="008434F3" w:rsidRPr="00A70C2D" w:rsidRDefault="008434F3" w:rsidP="00A70C2D">
      <w:pPr>
        <w:pStyle w:val="NormalWeb"/>
        <w:numPr>
          <w:ilvl w:val="1"/>
          <w:numId w:val="56"/>
        </w:numPr>
        <w:spacing w:before="0" w:beforeAutospacing="0" w:after="0" w:afterAutospacing="0" w:line="360" w:lineRule="auto"/>
        <w:textAlignment w:val="baseline"/>
        <w:rPr>
          <w:color w:val="000000"/>
        </w:rPr>
      </w:pPr>
      <w:r w:rsidRPr="00A70C2D">
        <w:rPr>
          <w:color w:val="000000"/>
        </w:rPr>
        <w:t xml:space="preserve">3 </w:t>
      </w:r>
    </w:p>
    <w:p w14:paraId="0AEA4C98" w14:textId="77777777" w:rsidR="008434F3" w:rsidRPr="00A70C2D" w:rsidRDefault="008434F3" w:rsidP="00A70C2D">
      <w:pPr>
        <w:pStyle w:val="NormalWeb"/>
        <w:numPr>
          <w:ilvl w:val="0"/>
          <w:numId w:val="56"/>
        </w:numPr>
        <w:spacing w:before="0" w:beforeAutospacing="0" w:after="0" w:afterAutospacing="0" w:line="360" w:lineRule="auto"/>
        <w:textAlignment w:val="baseline"/>
        <w:rPr>
          <w:color w:val="000000"/>
        </w:rPr>
      </w:pPr>
      <w:r w:rsidRPr="00A70C2D">
        <w:rPr>
          <w:color w:val="000000"/>
        </w:rPr>
        <w:t>What are the hurdles?</w:t>
      </w:r>
    </w:p>
    <w:p w14:paraId="59890C34" w14:textId="77777777" w:rsidR="008434F3" w:rsidRPr="00A70C2D" w:rsidRDefault="008434F3" w:rsidP="00A70C2D">
      <w:pPr>
        <w:pStyle w:val="NormalWeb"/>
        <w:numPr>
          <w:ilvl w:val="1"/>
          <w:numId w:val="56"/>
        </w:numPr>
        <w:spacing w:before="0" w:beforeAutospacing="0" w:after="0" w:afterAutospacing="0" w:line="360" w:lineRule="auto"/>
        <w:textAlignment w:val="baseline"/>
        <w:rPr>
          <w:color w:val="000000"/>
        </w:rPr>
      </w:pPr>
      <w:r w:rsidRPr="00A70C2D">
        <w:rPr>
          <w:color w:val="000000"/>
        </w:rPr>
        <w:t>1 -  None</w:t>
      </w:r>
    </w:p>
    <w:p w14:paraId="79A60E70" w14:textId="77777777" w:rsidR="008434F3" w:rsidRPr="00A70C2D" w:rsidRDefault="008434F3" w:rsidP="00A70C2D">
      <w:pPr>
        <w:pStyle w:val="NormalWeb"/>
        <w:numPr>
          <w:ilvl w:val="1"/>
          <w:numId w:val="56"/>
        </w:numPr>
        <w:spacing w:before="0" w:beforeAutospacing="0" w:after="0" w:afterAutospacing="0" w:line="360" w:lineRule="auto"/>
        <w:textAlignment w:val="baseline"/>
        <w:rPr>
          <w:color w:val="000000"/>
        </w:rPr>
      </w:pPr>
      <w:r w:rsidRPr="00A70C2D">
        <w:rPr>
          <w:color w:val="000000"/>
        </w:rPr>
        <w:t>2 - None</w:t>
      </w:r>
    </w:p>
    <w:p w14:paraId="7284DFF0" w14:textId="77777777" w:rsidR="008434F3" w:rsidRPr="00A70C2D" w:rsidRDefault="008434F3" w:rsidP="00A70C2D">
      <w:pPr>
        <w:pStyle w:val="NormalWeb"/>
        <w:numPr>
          <w:ilvl w:val="1"/>
          <w:numId w:val="56"/>
        </w:numPr>
        <w:spacing w:before="0" w:beforeAutospacing="0" w:after="0" w:afterAutospacing="0" w:line="360" w:lineRule="auto"/>
        <w:textAlignment w:val="baseline"/>
        <w:rPr>
          <w:color w:val="000000"/>
        </w:rPr>
      </w:pPr>
      <w:r w:rsidRPr="00A70C2D">
        <w:rPr>
          <w:color w:val="000000"/>
        </w:rPr>
        <w:t>3 - None</w:t>
      </w:r>
    </w:p>
    <w:p w14:paraId="6E8FE0C3" w14:textId="77777777" w:rsidR="008434F3" w:rsidRPr="00A70C2D" w:rsidRDefault="008434F3" w:rsidP="00A70C2D">
      <w:pPr>
        <w:spacing w:line="360" w:lineRule="auto"/>
        <w:rPr>
          <w:rFonts w:eastAsia="Times New Roman"/>
        </w:rPr>
      </w:pPr>
    </w:p>
    <w:p w14:paraId="20AE8C4E"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634962BA" w14:textId="77777777" w:rsidR="008434F3" w:rsidRPr="00A70C2D" w:rsidRDefault="008434F3" w:rsidP="00A70C2D">
      <w:pPr>
        <w:pStyle w:val="NormalWeb"/>
        <w:numPr>
          <w:ilvl w:val="0"/>
          <w:numId w:val="57"/>
        </w:numPr>
        <w:spacing w:before="0" w:beforeAutospacing="0" w:after="0" w:afterAutospacing="0" w:line="360" w:lineRule="auto"/>
        <w:textAlignment w:val="baseline"/>
        <w:rPr>
          <w:color w:val="000000"/>
        </w:rPr>
      </w:pPr>
      <w:r w:rsidRPr="00A70C2D">
        <w:rPr>
          <w:color w:val="000000"/>
        </w:rPr>
        <w:t>What was done since the last scrum meeting?</w:t>
      </w:r>
    </w:p>
    <w:p w14:paraId="115D63F9" w14:textId="77777777" w:rsidR="008434F3" w:rsidRPr="00A70C2D" w:rsidRDefault="008434F3" w:rsidP="00A70C2D">
      <w:pPr>
        <w:pStyle w:val="NormalWeb"/>
        <w:numPr>
          <w:ilvl w:val="1"/>
          <w:numId w:val="57"/>
        </w:numPr>
        <w:spacing w:before="0" w:beforeAutospacing="0" w:after="0" w:afterAutospacing="0" w:line="360" w:lineRule="auto"/>
        <w:textAlignment w:val="baseline"/>
        <w:rPr>
          <w:color w:val="000000"/>
        </w:rPr>
      </w:pPr>
      <w:r w:rsidRPr="00A70C2D">
        <w:rPr>
          <w:color w:val="000000"/>
        </w:rPr>
        <w:t>1  N/A</w:t>
      </w:r>
    </w:p>
    <w:p w14:paraId="46D0F83C" w14:textId="77777777" w:rsidR="008434F3" w:rsidRPr="00A70C2D" w:rsidRDefault="008434F3" w:rsidP="00A70C2D">
      <w:pPr>
        <w:pStyle w:val="NormalWeb"/>
        <w:numPr>
          <w:ilvl w:val="1"/>
          <w:numId w:val="57"/>
        </w:numPr>
        <w:spacing w:before="0" w:beforeAutospacing="0" w:after="0" w:afterAutospacing="0" w:line="360" w:lineRule="auto"/>
        <w:textAlignment w:val="baseline"/>
        <w:rPr>
          <w:color w:val="000000"/>
        </w:rPr>
      </w:pPr>
      <w:r w:rsidRPr="00A70C2D">
        <w:rPr>
          <w:color w:val="000000"/>
        </w:rPr>
        <w:t>2  N/A</w:t>
      </w:r>
    </w:p>
    <w:p w14:paraId="59CFF927" w14:textId="77777777" w:rsidR="008434F3" w:rsidRPr="00A70C2D" w:rsidRDefault="008434F3" w:rsidP="00A70C2D">
      <w:pPr>
        <w:pStyle w:val="NormalWeb"/>
        <w:numPr>
          <w:ilvl w:val="1"/>
          <w:numId w:val="57"/>
        </w:numPr>
        <w:spacing w:before="0" w:beforeAutospacing="0" w:after="0" w:afterAutospacing="0" w:line="360" w:lineRule="auto"/>
        <w:textAlignment w:val="baseline"/>
        <w:rPr>
          <w:color w:val="000000"/>
        </w:rPr>
      </w:pPr>
      <w:r w:rsidRPr="00A70C2D">
        <w:rPr>
          <w:color w:val="000000"/>
        </w:rPr>
        <w:t>3  N/A</w:t>
      </w:r>
    </w:p>
    <w:p w14:paraId="1A962177" w14:textId="77777777" w:rsidR="008434F3" w:rsidRPr="00A70C2D" w:rsidRDefault="008434F3" w:rsidP="00A70C2D">
      <w:pPr>
        <w:pStyle w:val="NormalWeb"/>
        <w:numPr>
          <w:ilvl w:val="0"/>
          <w:numId w:val="57"/>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0C8E92F9" w14:textId="77777777" w:rsidR="008434F3" w:rsidRPr="00A70C2D" w:rsidRDefault="008434F3" w:rsidP="00A70C2D">
      <w:pPr>
        <w:pStyle w:val="NormalWeb"/>
        <w:numPr>
          <w:ilvl w:val="1"/>
          <w:numId w:val="57"/>
        </w:numPr>
        <w:spacing w:before="0" w:beforeAutospacing="0" w:after="0" w:afterAutospacing="0" w:line="360" w:lineRule="auto"/>
        <w:textAlignment w:val="baseline"/>
        <w:rPr>
          <w:color w:val="000000"/>
        </w:rPr>
      </w:pPr>
      <w:r w:rsidRPr="00A70C2D">
        <w:rPr>
          <w:color w:val="000000"/>
        </w:rPr>
        <w:t>1 Watch the videos to learn about Watson</w:t>
      </w:r>
    </w:p>
    <w:p w14:paraId="54A90B89" w14:textId="77777777" w:rsidR="008434F3" w:rsidRPr="00A70C2D" w:rsidRDefault="008434F3" w:rsidP="00A70C2D">
      <w:pPr>
        <w:pStyle w:val="NormalWeb"/>
        <w:numPr>
          <w:ilvl w:val="1"/>
          <w:numId w:val="57"/>
        </w:numPr>
        <w:spacing w:before="0" w:beforeAutospacing="0" w:after="0" w:afterAutospacing="0" w:line="360" w:lineRule="auto"/>
        <w:textAlignment w:val="baseline"/>
        <w:rPr>
          <w:color w:val="000000"/>
        </w:rPr>
      </w:pPr>
      <w:r w:rsidRPr="00A70C2D">
        <w:rPr>
          <w:color w:val="000000"/>
        </w:rPr>
        <w:t>2 Contact Jaime to schedule the meeting</w:t>
      </w:r>
    </w:p>
    <w:p w14:paraId="742C5FA2" w14:textId="77777777" w:rsidR="008434F3" w:rsidRPr="00A70C2D" w:rsidRDefault="008434F3" w:rsidP="00A70C2D">
      <w:pPr>
        <w:pStyle w:val="NormalWeb"/>
        <w:numPr>
          <w:ilvl w:val="1"/>
          <w:numId w:val="57"/>
        </w:numPr>
        <w:spacing w:before="0" w:beforeAutospacing="0" w:after="0" w:afterAutospacing="0" w:line="360" w:lineRule="auto"/>
        <w:textAlignment w:val="baseline"/>
        <w:rPr>
          <w:color w:val="000000"/>
        </w:rPr>
      </w:pPr>
      <w:r w:rsidRPr="00A70C2D">
        <w:rPr>
          <w:color w:val="000000"/>
        </w:rPr>
        <w:t>3</w:t>
      </w:r>
    </w:p>
    <w:p w14:paraId="655DB406" w14:textId="77777777" w:rsidR="008434F3" w:rsidRPr="00A70C2D" w:rsidRDefault="008434F3" w:rsidP="00A70C2D">
      <w:pPr>
        <w:pStyle w:val="NormalWeb"/>
        <w:numPr>
          <w:ilvl w:val="0"/>
          <w:numId w:val="57"/>
        </w:numPr>
        <w:spacing w:before="0" w:beforeAutospacing="0" w:after="0" w:afterAutospacing="0" w:line="360" w:lineRule="auto"/>
        <w:textAlignment w:val="baseline"/>
        <w:rPr>
          <w:color w:val="000000"/>
        </w:rPr>
      </w:pPr>
      <w:r w:rsidRPr="00A70C2D">
        <w:rPr>
          <w:color w:val="000000"/>
        </w:rPr>
        <w:t>What are the hurdles?</w:t>
      </w:r>
    </w:p>
    <w:p w14:paraId="56D032DA" w14:textId="77777777" w:rsidR="008434F3" w:rsidRPr="00A70C2D" w:rsidRDefault="008434F3" w:rsidP="00A70C2D">
      <w:pPr>
        <w:pStyle w:val="NormalWeb"/>
        <w:numPr>
          <w:ilvl w:val="1"/>
          <w:numId w:val="57"/>
        </w:numPr>
        <w:spacing w:before="0" w:beforeAutospacing="0" w:after="0" w:afterAutospacing="0" w:line="360" w:lineRule="auto"/>
        <w:textAlignment w:val="baseline"/>
        <w:rPr>
          <w:color w:val="000000"/>
        </w:rPr>
      </w:pPr>
      <w:r w:rsidRPr="00A70C2D">
        <w:rPr>
          <w:color w:val="000000"/>
        </w:rPr>
        <w:t>1 None</w:t>
      </w:r>
    </w:p>
    <w:p w14:paraId="0C3BCBE3" w14:textId="77777777" w:rsidR="008434F3" w:rsidRPr="00A70C2D" w:rsidRDefault="008434F3" w:rsidP="00A70C2D">
      <w:pPr>
        <w:pStyle w:val="NormalWeb"/>
        <w:numPr>
          <w:ilvl w:val="1"/>
          <w:numId w:val="57"/>
        </w:numPr>
        <w:spacing w:before="0" w:beforeAutospacing="0" w:after="0" w:afterAutospacing="0" w:line="360" w:lineRule="auto"/>
        <w:textAlignment w:val="baseline"/>
        <w:rPr>
          <w:color w:val="000000"/>
        </w:rPr>
      </w:pPr>
      <w:r w:rsidRPr="00A70C2D">
        <w:rPr>
          <w:color w:val="000000"/>
        </w:rPr>
        <w:t xml:space="preserve">2 None </w:t>
      </w:r>
    </w:p>
    <w:p w14:paraId="6D096C26" w14:textId="77777777" w:rsidR="008434F3" w:rsidRPr="00A70C2D" w:rsidRDefault="008434F3" w:rsidP="00A70C2D">
      <w:pPr>
        <w:pStyle w:val="NormalWeb"/>
        <w:numPr>
          <w:ilvl w:val="1"/>
          <w:numId w:val="57"/>
        </w:numPr>
        <w:spacing w:before="0" w:beforeAutospacing="0" w:after="0" w:afterAutospacing="0" w:line="360" w:lineRule="auto"/>
        <w:textAlignment w:val="baseline"/>
        <w:rPr>
          <w:color w:val="000000"/>
        </w:rPr>
      </w:pPr>
      <w:r w:rsidRPr="00A70C2D">
        <w:rPr>
          <w:color w:val="000000"/>
        </w:rPr>
        <w:t>3 None</w:t>
      </w:r>
    </w:p>
    <w:p w14:paraId="1D86DFD9"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p>
    <w:p w14:paraId="59B638D1" w14:textId="77777777" w:rsidR="008434F3" w:rsidRDefault="008434F3" w:rsidP="00A70C2D">
      <w:pPr>
        <w:pStyle w:val="NormalWeb"/>
        <w:spacing w:before="0" w:beforeAutospacing="0" w:after="0" w:afterAutospacing="0" w:line="360" w:lineRule="auto"/>
        <w:rPr>
          <w:color w:val="000000"/>
        </w:rPr>
      </w:pPr>
    </w:p>
    <w:p w14:paraId="40ECCDE1" w14:textId="77777777" w:rsidR="00A70C2D" w:rsidRPr="00A70C2D" w:rsidRDefault="00A70C2D" w:rsidP="00A70C2D">
      <w:pPr>
        <w:pStyle w:val="NormalWeb"/>
        <w:spacing w:before="0" w:beforeAutospacing="0" w:after="0" w:afterAutospacing="0" w:line="360" w:lineRule="auto"/>
        <w:rPr>
          <w:color w:val="000000"/>
        </w:rPr>
      </w:pPr>
    </w:p>
    <w:p w14:paraId="5A464CFD" w14:textId="77777777" w:rsidR="008434F3" w:rsidRPr="00A70C2D" w:rsidRDefault="008434F3" w:rsidP="00A70C2D">
      <w:pPr>
        <w:pStyle w:val="NormalWeb"/>
        <w:spacing w:before="0" w:beforeAutospacing="0" w:after="0" w:afterAutospacing="0" w:line="360" w:lineRule="auto"/>
      </w:pPr>
      <w:r w:rsidRPr="00A70C2D">
        <w:rPr>
          <w:color w:val="000000"/>
        </w:rPr>
        <w:lastRenderedPageBreak/>
        <w:t>Date: 09/01</w:t>
      </w:r>
    </w:p>
    <w:p w14:paraId="560478D9" w14:textId="77777777" w:rsidR="008434F3" w:rsidRPr="00A70C2D" w:rsidRDefault="008434F3" w:rsidP="00A70C2D">
      <w:pPr>
        <w:pStyle w:val="NormalWeb"/>
        <w:spacing w:before="0" w:beforeAutospacing="0" w:after="0" w:afterAutospacing="0" w:line="360" w:lineRule="auto"/>
      </w:pPr>
      <w:r w:rsidRPr="00A70C2D">
        <w:rPr>
          <w:color w:val="000000"/>
        </w:rPr>
        <w:t xml:space="preserve">Attendees: Amanda Chiu, Valeria Lopez, Jamie </w:t>
      </w:r>
      <w:proofErr w:type="spellStart"/>
      <w:r w:rsidRPr="00A70C2D">
        <w:rPr>
          <w:color w:val="000000"/>
        </w:rPr>
        <w:t>Borras</w:t>
      </w:r>
      <w:proofErr w:type="spellEnd"/>
    </w:p>
    <w:p w14:paraId="049D0F1A" w14:textId="77777777" w:rsidR="008434F3" w:rsidRPr="00A70C2D" w:rsidRDefault="008434F3" w:rsidP="00A70C2D">
      <w:pPr>
        <w:pStyle w:val="NormalWeb"/>
        <w:spacing w:before="0" w:beforeAutospacing="0" w:after="0" w:afterAutospacing="0" w:line="360" w:lineRule="auto"/>
      </w:pPr>
      <w:r w:rsidRPr="00A70C2D">
        <w:rPr>
          <w:color w:val="000000"/>
        </w:rPr>
        <w:t>Start time: 10:00AM</w:t>
      </w:r>
    </w:p>
    <w:p w14:paraId="18590C00" w14:textId="77777777" w:rsidR="008434F3" w:rsidRPr="00A70C2D" w:rsidRDefault="008434F3" w:rsidP="00A70C2D">
      <w:pPr>
        <w:pStyle w:val="NormalWeb"/>
        <w:spacing w:before="0" w:beforeAutospacing="0" w:after="0" w:afterAutospacing="0" w:line="360" w:lineRule="auto"/>
      </w:pPr>
      <w:r w:rsidRPr="00A70C2D">
        <w:rPr>
          <w:color w:val="000000"/>
        </w:rPr>
        <w:t xml:space="preserve">End time: 10:30 AM </w:t>
      </w:r>
    </w:p>
    <w:p w14:paraId="2B2E0E47" w14:textId="77777777" w:rsidR="008434F3" w:rsidRPr="00A70C2D" w:rsidRDefault="008434F3" w:rsidP="00A70C2D">
      <w:pPr>
        <w:pStyle w:val="NormalWeb"/>
        <w:spacing w:before="0" w:beforeAutospacing="0" w:after="0" w:afterAutospacing="0" w:line="360" w:lineRule="auto"/>
      </w:pPr>
      <w:r w:rsidRPr="00A70C2D">
        <w:rPr>
          <w:color w:val="000000"/>
        </w:rPr>
        <w:t>Minute Taker: Valeria Lopez</w:t>
      </w:r>
    </w:p>
    <w:p w14:paraId="20E68F10" w14:textId="77777777" w:rsidR="008434F3" w:rsidRPr="00A70C2D" w:rsidRDefault="008434F3" w:rsidP="00A70C2D">
      <w:pPr>
        <w:spacing w:line="360" w:lineRule="auto"/>
        <w:rPr>
          <w:rFonts w:eastAsia="Times New Roman"/>
        </w:rPr>
      </w:pPr>
    </w:p>
    <w:p w14:paraId="480B276A"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6EF3D5BC" w14:textId="77777777" w:rsidR="008434F3" w:rsidRPr="00A70C2D" w:rsidRDefault="008434F3" w:rsidP="00A70C2D">
      <w:pPr>
        <w:pStyle w:val="NormalWeb"/>
        <w:numPr>
          <w:ilvl w:val="0"/>
          <w:numId w:val="58"/>
        </w:numPr>
        <w:spacing w:before="0" w:beforeAutospacing="0" w:after="0" w:afterAutospacing="0" w:line="360" w:lineRule="auto"/>
        <w:textAlignment w:val="baseline"/>
        <w:rPr>
          <w:color w:val="000000"/>
        </w:rPr>
      </w:pPr>
      <w:r w:rsidRPr="00A70C2D">
        <w:rPr>
          <w:color w:val="000000"/>
        </w:rPr>
        <w:t>What was done since the last scrum meeting?</w:t>
      </w:r>
    </w:p>
    <w:p w14:paraId="1B5B9166" w14:textId="77777777" w:rsidR="008434F3" w:rsidRPr="00A70C2D" w:rsidRDefault="008434F3" w:rsidP="00A70C2D">
      <w:pPr>
        <w:pStyle w:val="NormalWeb"/>
        <w:numPr>
          <w:ilvl w:val="1"/>
          <w:numId w:val="58"/>
        </w:numPr>
        <w:spacing w:before="0" w:beforeAutospacing="0" w:after="0" w:afterAutospacing="0" w:line="360" w:lineRule="auto"/>
        <w:textAlignment w:val="baseline"/>
        <w:rPr>
          <w:color w:val="000000"/>
        </w:rPr>
      </w:pPr>
      <w:r w:rsidRPr="00A70C2D">
        <w:rPr>
          <w:color w:val="000000"/>
        </w:rPr>
        <w:t>1  Finished watching the videos for Watson</w:t>
      </w:r>
    </w:p>
    <w:p w14:paraId="22E5B286" w14:textId="77777777" w:rsidR="008434F3" w:rsidRPr="00A70C2D" w:rsidRDefault="008434F3" w:rsidP="00A70C2D">
      <w:pPr>
        <w:pStyle w:val="NormalWeb"/>
        <w:numPr>
          <w:ilvl w:val="1"/>
          <w:numId w:val="58"/>
        </w:numPr>
        <w:spacing w:before="0" w:beforeAutospacing="0" w:after="0" w:afterAutospacing="0" w:line="360" w:lineRule="auto"/>
        <w:textAlignment w:val="baseline"/>
        <w:rPr>
          <w:color w:val="000000"/>
        </w:rPr>
      </w:pPr>
      <w:r w:rsidRPr="00A70C2D">
        <w:rPr>
          <w:color w:val="000000"/>
        </w:rPr>
        <w:t xml:space="preserve">2  Schedule the meeting with Jaime for Wednesday morning </w:t>
      </w:r>
    </w:p>
    <w:p w14:paraId="60FE888F" w14:textId="77777777" w:rsidR="008434F3" w:rsidRPr="00A70C2D" w:rsidRDefault="008434F3" w:rsidP="00A70C2D">
      <w:pPr>
        <w:pStyle w:val="NormalWeb"/>
        <w:numPr>
          <w:ilvl w:val="1"/>
          <w:numId w:val="58"/>
        </w:numPr>
        <w:spacing w:before="0" w:beforeAutospacing="0" w:after="0" w:afterAutospacing="0" w:line="360" w:lineRule="auto"/>
        <w:textAlignment w:val="baseline"/>
        <w:rPr>
          <w:color w:val="000000"/>
        </w:rPr>
      </w:pPr>
      <w:r w:rsidRPr="00A70C2D">
        <w:rPr>
          <w:color w:val="000000"/>
        </w:rPr>
        <w:t xml:space="preserve">3 </w:t>
      </w:r>
    </w:p>
    <w:p w14:paraId="1FC9B389" w14:textId="77777777" w:rsidR="008434F3" w:rsidRPr="00A70C2D" w:rsidRDefault="008434F3" w:rsidP="00A70C2D">
      <w:pPr>
        <w:pStyle w:val="NormalWeb"/>
        <w:numPr>
          <w:ilvl w:val="0"/>
          <w:numId w:val="58"/>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17F96397" w14:textId="77777777" w:rsidR="008434F3" w:rsidRPr="00A70C2D" w:rsidRDefault="008434F3" w:rsidP="00A70C2D">
      <w:pPr>
        <w:pStyle w:val="NormalWeb"/>
        <w:numPr>
          <w:ilvl w:val="1"/>
          <w:numId w:val="58"/>
        </w:numPr>
        <w:spacing w:before="0" w:beforeAutospacing="0" w:after="0" w:afterAutospacing="0" w:line="360" w:lineRule="auto"/>
        <w:textAlignment w:val="baseline"/>
        <w:rPr>
          <w:color w:val="000000"/>
        </w:rPr>
      </w:pPr>
      <w:r w:rsidRPr="00A70C2D">
        <w:rPr>
          <w:color w:val="000000"/>
        </w:rPr>
        <w:t xml:space="preserve">1- Review the IBM </w:t>
      </w:r>
      <w:proofErr w:type="spellStart"/>
      <w:r w:rsidRPr="00A70C2D">
        <w:rPr>
          <w:color w:val="000000"/>
        </w:rPr>
        <w:t>bluemix</w:t>
      </w:r>
      <w:proofErr w:type="spellEnd"/>
      <w:r w:rsidRPr="00A70C2D">
        <w:rPr>
          <w:color w:val="000000"/>
        </w:rPr>
        <w:t xml:space="preserve"> website to have questions for Jaime </w:t>
      </w:r>
    </w:p>
    <w:p w14:paraId="556E6302" w14:textId="77777777" w:rsidR="008434F3" w:rsidRPr="00A70C2D" w:rsidRDefault="008434F3" w:rsidP="00A70C2D">
      <w:pPr>
        <w:pStyle w:val="NormalWeb"/>
        <w:numPr>
          <w:ilvl w:val="1"/>
          <w:numId w:val="58"/>
        </w:numPr>
        <w:spacing w:before="0" w:beforeAutospacing="0" w:after="0" w:afterAutospacing="0" w:line="360" w:lineRule="auto"/>
        <w:textAlignment w:val="baseline"/>
        <w:rPr>
          <w:color w:val="000000"/>
        </w:rPr>
      </w:pPr>
      <w:r w:rsidRPr="00A70C2D">
        <w:rPr>
          <w:color w:val="000000"/>
        </w:rPr>
        <w:t xml:space="preserve">2 - </w:t>
      </w:r>
    </w:p>
    <w:p w14:paraId="06D924B0" w14:textId="77777777" w:rsidR="008434F3" w:rsidRPr="00A70C2D" w:rsidRDefault="008434F3" w:rsidP="00A70C2D">
      <w:pPr>
        <w:pStyle w:val="NormalWeb"/>
        <w:numPr>
          <w:ilvl w:val="1"/>
          <w:numId w:val="58"/>
        </w:numPr>
        <w:spacing w:before="0" w:beforeAutospacing="0" w:after="0" w:afterAutospacing="0" w:line="360" w:lineRule="auto"/>
        <w:textAlignment w:val="baseline"/>
        <w:rPr>
          <w:color w:val="000000"/>
        </w:rPr>
      </w:pPr>
      <w:r w:rsidRPr="00A70C2D">
        <w:rPr>
          <w:color w:val="000000"/>
        </w:rPr>
        <w:t>3</w:t>
      </w:r>
    </w:p>
    <w:p w14:paraId="53612910" w14:textId="77777777" w:rsidR="008434F3" w:rsidRPr="00A70C2D" w:rsidRDefault="008434F3" w:rsidP="00A70C2D">
      <w:pPr>
        <w:pStyle w:val="NormalWeb"/>
        <w:numPr>
          <w:ilvl w:val="0"/>
          <w:numId w:val="58"/>
        </w:numPr>
        <w:spacing w:before="0" w:beforeAutospacing="0" w:after="0" w:afterAutospacing="0" w:line="360" w:lineRule="auto"/>
        <w:textAlignment w:val="baseline"/>
        <w:rPr>
          <w:color w:val="000000"/>
        </w:rPr>
      </w:pPr>
      <w:r w:rsidRPr="00A70C2D">
        <w:rPr>
          <w:color w:val="000000"/>
        </w:rPr>
        <w:t>What are the hurdles?</w:t>
      </w:r>
    </w:p>
    <w:p w14:paraId="51711C55" w14:textId="77777777" w:rsidR="008434F3" w:rsidRPr="00A70C2D" w:rsidRDefault="008434F3" w:rsidP="00A70C2D">
      <w:pPr>
        <w:pStyle w:val="NormalWeb"/>
        <w:numPr>
          <w:ilvl w:val="1"/>
          <w:numId w:val="58"/>
        </w:numPr>
        <w:spacing w:before="0" w:beforeAutospacing="0" w:after="0" w:afterAutospacing="0" w:line="360" w:lineRule="auto"/>
        <w:textAlignment w:val="baseline"/>
        <w:rPr>
          <w:color w:val="000000"/>
        </w:rPr>
      </w:pPr>
      <w:r w:rsidRPr="00A70C2D">
        <w:rPr>
          <w:color w:val="000000"/>
        </w:rPr>
        <w:t>1 N/A</w:t>
      </w:r>
    </w:p>
    <w:p w14:paraId="7B58DAB1" w14:textId="77777777" w:rsidR="008434F3" w:rsidRPr="00A70C2D" w:rsidRDefault="008434F3" w:rsidP="00A70C2D">
      <w:pPr>
        <w:pStyle w:val="NormalWeb"/>
        <w:numPr>
          <w:ilvl w:val="1"/>
          <w:numId w:val="58"/>
        </w:numPr>
        <w:spacing w:before="0" w:beforeAutospacing="0" w:after="0" w:afterAutospacing="0" w:line="360" w:lineRule="auto"/>
        <w:textAlignment w:val="baseline"/>
        <w:rPr>
          <w:color w:val="000000"/>
        </w:rPr>
      </w:pPr>
      <w:r w:rsidRPr="00A70C2D">
        <w:rPr>
          <w:color w:val="000000"/>
        </w:rPr>
        <w:t>2 N/A</w:t>
      </w:r>
    </w:p>
    <w:p w14:paraId="1ACAB522" w14:textId="77777777" w:rsidR="008434F3" w:rsidRPr="00A70C2D" w:rsidRDefault="008434F3" w:rsidP="00A70C2D">
      <w:pPr>
        <w:pStyle w:val="NormalWeb"/>
        <w:numPr>
          <w:ilvl w:val="1"/>
          <w:numId w:val="58"/>
        </w:numPr>
        <w:spacing w:before="0" w:beforeAutospacing="0" w:after="0" w:afterAutospacing="0" w:line="360" w:lineRule="auto"/>
        <w:textAlignment w:val="baseline"/>
        <w:rPr>
          <w:color w:val="000000"/>
        </w:rPr>
      </w:pPr>
      <w:r w:rsidRPr="00A70C2D">
        <w:rPr>
          <w:color w:val="000000"/>
        </w:rPr>
        <w:t>3 N/A</w:t>
      </w:r>
    </w:p>
    <w:p w14:paraId="6D93A481" w14:textId="77777777" w:rsidR="008434F3" w:rsidRPr="00A70C2D" w:rsidRDefault="008434F3" w:rsidP="00A70C2D">
      <w:pPr>
        <w:spacing w:line="360" w:lineRule="auto"/>
        <w:rPr>
          <w:rFonts w:eastAsia="Times New Roman"/>
        </w:rPr>
      </w:pPr>
    </w:p>
    <w:p w14:paraId="541AC9D2"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22BD58EE" w14:textId="77777777" w:rsidR="008434F3" w:rsidRPr="00A70C2D" w:rsidRDefault="008434F3" w:rsidP="00A70C2D">
      <w:pPr>
        <w:pStyle w:val="NormalWeb"/>
        <w:numPr>
          <w:ilvl w:val="0"/>
          <w:numId w:val="59"/>
        </w:numPr>
        <w:spacing w:before="0" w:beforeAutospacing="0" w:after="0" w:afterAutospacing="0" w:line="360" w:lineRule="auto"/>
        <w:textAlignment w:val="baseline"/>
        <w:rPr>
          <w:color w:val="000000"/>
        </w:rPr>
      </w:pPr>
      <w:r w:rsidRPr="00A70C2D">
        <w:rPr>
          <w:color w:val="000000"/>
        </w:rPr>
        <w:t>What was done since the last scrum meeting?</w:t>
      </w:r>
    </w:p>
    <w:p w14:paraId="55095B8E" w14:textId="77777777" w:rsidR="008434F3" w:rsidRPr="00A70C2D" w:rsidRDefault="008434F3" w:rsidP="00A70C2D">
      <w:pPr>
        <w:pStyle w:val="NormalWeb"/>
        <w:numPr>
          <w:ilvl w:val="1"/>
          <w:numId w:val="59"/>
        </w:numPr>
        <w:spacing w:before="0" w:beforeAutospacing="0" w:after="0" w:afterAutospacing="0" w:line="360" w:lineRule="auto"/>
        <w:textAlignment w:val="baseline"/>
        <w:rPr>
          <w:color w:val="000000"/>
        </w:rPr>
      </w:pPr>
      <w:r w:rsidRPr="00A70C2D">
        <w:rPr>
          <w:color w:val="000000"/>
        </w:rPr>
        <w:t>1 Finished watching the videos for Watson</w:t>
      </w:r>
    </w:p>
    <w:p w14:paraId="630A4028" w14:textId="77777777" w:rsidR="008434F3" w:rsidRPr="00A70C2D" w:rsidRDefault="008434F3" w:rsidP="00A70C2D">
      <w:pPr>
        <w:pStyle w:val="NormalWeb"/>
        <w:numPr>
          <w:ilvl w:val="1"/>
          <w:numId w:val="59"/>
        </w:numPr>
        <w:spacing w:before="0" w:beforeAutospacing="0" w:after="0" w:afterAutospacing="0" w:line="360" w:lineRule="auto"/>
        <w:textAlignment w:val="baseline"/>
        <w:rPr>
          <w:color w:val="000000"/>
        </w:rPr>
      </w:pPr>
      <w:r w:rsidRPr="00A70C2D">
        <w:rPr>
          <w:color w:val="000000"/>
        </w:rPr>
        <w:t xml:space="preserve">2 Schedule the meeting with Jaime for Wednesday morning </w:t>
      </w:r>
    </w:p>
    <w:p w14:paraId="1B4C3C1D" w14:textId="77777777" w:rsidR="008434F3" w:rsidRPr="00A70C2D" w:rsidRDefault="008434F3" w:rsidP="00A70C2D">
      <w:pPr>
        <w:pStyle w:val="NormalWeb"/>
        <w:numPr>
          <w:ilvl w:val="1"/>
          <w:numId w:val="59"/>
        </w:numPr>
        <w:spacing w:before="0" w:beforeAutospacing="0" w:after="0" w:afterAutospacing="0" w:line="360" w:lineRule="auto"/>
        <w:textAlignment w:val="baseline"/>
        <w:rPr>
          <w:color w:val="000000"/>
        </w:rPr>
      </w:pPr>
      <w:r w:rsidRPr="00A70C2D">
        <w:rPr>
          <w:color w:val="000000"/>
        </w:rPr>
        <w:t xml:space="preserve">3 - </w:t>
      </w:r>
    </w:p>
    <w:p w14:paraId="56AAE87E" w14:textId="77777777" w:rsidR="008434F3" w:rsidRPr="00A70C2D" w:rsidRDefault="008434F3" w:rsidP="00A70C2D">
      <w:pPr>
        <w:pStyle w:val="NormalWeb"/>
        <w:numPr>
          <w:ilvl w:val="0"/>
          <w:numId w:val="59"/>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75A6204F" w14:textId="77777777" w:rsidR="008434F3" w:rsidRPr="00A70C2D" w:rsidRDefault="008434F3" w:rsidP="00A70C2D">
      <w:pPr>
        <w:pStyle w:val="NormalWeb"/>
        <w:numPr>
          <w:ilvl w:val="1"/>
          <w:numId w:val="59"/>
        </w:numPr>
        <w:spacing w:before="0" w:beforeAutospacing="0" w:after="0" w:afterAutospacing="0" w:line="360" w:lineRule="auto"/>
        <w:textAlignment w:val="baseline"/>
        <w:rPr>
          <w:color w:val="000000"/>
        </w:rPr>
      </w:pPr>
      <w:r w:rsidRPr="00A70C2D">
        <w:rPr>
          <w:color w:val="000000"/>
        </w:rPr>
        <w:t xml:space="preserve">1 Review the IBM </w:t>
      </w:r>
      <w:proofErr w:type="spellStart"/>
      <w:r w:rsidRPr="00A70C2D">
        <w:rPr>
          <w:color w:val="000000"/>
        </w:rPr>
        <w:t>bluemix</w:t>
      </w:r>
      <w:proofErr w:type="spellEnd"/>
      <w:r w:rsidRPr="00A70C2D">
        <w:rPr>
          <w:color w:val="000000"/>
        </w:rPr>
        <w:t xml:space="preserve"> website to have questions for Jaime</w:t>
      </w:r>
    </w:p>
    <w:p w14:paraId="01325E2E" w14:textId="77777777" w:rsidR="008434F3" w:rsidRPr="00A70C2D" w:rsidRDefault="008434F3" w:rsidP="00A70C2D">
      <w:pPr>
        <w:pStyle w:val="NormalWeb"/>
        <w:numPr>
          <w:ilvl w:val="1"/>
          <w:numId w:val="59"/>
        </w:numPr>
        <w:spacing w:before="0" w:beforeAutospacing="0" w:after="0" w:afterAutospacing="0" w:line="360" w:lineRule="auto"/>
        <w:textAlignment w:val="baseline"/>
        <w:rPr>
          <w:color w:val="000000"/>
        </w:rPr>
      </w:pPr>
      <w:r w:rsidRPr="00A70C2D">
        <w:rPr>
          <w:color w:val="000000"/>
        </w:rPr>
        <w:t>2</w:t>
      </w:r>
    </w:p>
    <w:p w14:paraId="0453B859" w14:textId="77777777" w:rsidR="008434F3" w:rsidRPr="00A70C2D" w:rsidRDefault="008434F3" w:rsidP="00A70C2D">
      <w:pPr>
        <w:pStyle w:val="NormalWeb"/>
        <w:numPr>
          <w:ilvl w:val="1"/>
          <w:numId w:val="59"/>
        </w:numPr>
        <w:spacing w:before="0" w:beforeAutospacing="0" w:after="0" w:afterAutospacing="0" w:line="360" w:lineRule="auto"/>
        <w:textAlignment w:val="baseline"/>
        <w:rPr>
          <w:color w:val="000000"/>
        </w:rPr>
      </w:pPr>
      <w:r w:rsidRPr="00A70C2D">
        <w:rPr>
          <w:color w:val="000000"/>
        </w:rPr>
        <w:t>3</w:t>
      </w:r>
    </w:p>
    <w:p w14:paraId="1AD3D333" w14:textId="77777777" w:rsidR="008434F3" w:rsidRPr="00A70C2D" w:rsidRDefault="008434F3" w:rsidP="00A70C2D">
      <w:pPr>
        <w:pStyle w:val="NormalWeb"/>
        <w:numPr>
          <w:ilvl w:val="0"/>
          <w:numId w:val="59"/>
        </w:numPr>
        <w:spacing w:before="0" w:beforeAutospacing="0" w:after="0" w:afterAutospacing="0" w:line="360" w:lineRule="auto"/>
        <w:textAlignment w:val="baseline"/>
        <w:rPr>
          <w:color w:val="000000"/>
        </w:rPr>
      </w:pPr>
      <w:r w:rsidRPr="00A70C2D">
        <w:rPr>
          <w:color w:val="000000"/>
        </w:rPr>
        <w:t>What are the hurdles?</w:t>
      </w:r>
    </w:p>
    <w:p w14:paraId="71B904D0" w14:textId="64515A0F" w:rsidR="008434F3" w:rsidRPr="00A70C2D" w:rsidRDefault="008434F3" w:rsidP="00A70C2D">
      <w:pPr>
        <w:pStyle w:val="NormalWeb"/>
        <w:numPr>
          <w:ilvl w:val="1"/>
          <w:numId w:val="59"/>
        </w:numPr>
        <w:spacing w:before="0" w:beforeAutospacing="0" w:after="0" w:afterAutospacing="0" w:line="360" w:lineRule="auto"/>
        <w:textAlignment w:val="baseline"/>
        <w:rPr>
          <w:color w:val="000000"/>
        </w:rPr>
      </w:pPr>
      <w:r w:rsidRPr="00A70C2D">
        <w:rPr>
          <w:color w:val="000000"/>
        </w:rPr>
        <w:t>1 N/A</w:t>
      </w:r>
    </w:p>
    <w:p w14:paraId="0A6AA096" w14:textId="77777777" w:rsidR="008434F3" w:rsidRPr="00A70C2D" w:rsidRDefault="008434F3" w:rsidP="00A70C2D">
      <w:pPr>
        <w:pStyle w:val="NormalWeb"/>
        <w:spacing w:before="0" w:beforeAutospacing="0" w:after="0" w:afterAutospacing="0" w:line="360" w:lineRule="auto"/>
      </w:pPr>
      <w:r w:rsidRPr="00A70C2D">
        <w:rPr>
          <w:color w:val="000000"/>
        </w:rPr>
        <w:lastRenderedPageBreak/>
        <w:t>Date: 09/02</w:t>
      </w:r>
    </w:p>
    <w:p w14:paraId="379F50D1" w14:textId="77777777" w:rsidR="008434F3" w:rsidRPr="00A70C2D" w:rsidRDefault="008434F3" w:rsidP="00A70C2D">
      <w:pPr>
        <w:pStyle w:val="NormalWeb"/>
        <w:spacing w:before="0" w:beforeAutospacing="0" w:after="0" w:afterAutospacing="0" w:line="360" w:lineRule="auto"/>
      </w:pPr>
      <w:r w:rsidRPr="00A70C2D">
        <w:rPr>
          <w:color w:val="000000"/>
        </w:rPr>
        <w:t xml:space="preserve">Attendees: Amanda Chiu, Valeria Lopez, Jamie </w:t>
      </w:r>
      <w:proofErr w:type="spellStart"/>
      <w:r w:rsidRPr="00A70C2D">
        <w:rPr>
          <w:color w:val="000000"/>
        </w:rPr>
        <w:t>Borras</w:t>
      </w:r>
      <w:proofErr w:type="spellEnd"/>
    </w:p>
    <w:p w14:paraId="75EC3B5A" w14:textId="77777777" w:rsidR="008434F3" w:rsidRPr="00A70C2D" w:rsidRDefault="008434F3" w:rsidP="00A70C2D">
      <w:pPr>
        <w:pStyle w:val="NormalWeb"/>
        <w:spacing w:before="0" w:beforeAutospacing="0" w:after="0" w:afterAutospacing="0" w:line="360" w:lineRule="auto"/>
      </w:pPr>
      <w:r w:rsidRPr="00A70C2D">
        <w:rPr>
          <w:color w:val="000000"/>
        </w:rPr>
        <w:t>Start time: 10:00AM</w:t>
      </w:r>
    </w:p>
    <w:p w14:paraId="02ADD08E" w14:textId="77777777" w:rsidR="008434F3" w:rsidRPr="00A70C2D" w:rsidRDefault="008434F3" w:rsidP="00A70C2D">
      <w:pPr>
        <w:pStyle w:val="NormalWeb"/>
        <w:spacing w:before="0" w:beforeAutospacing="0" w:after="0" w:afterAutospacing="0" w:line="360" w:lineRule="auto"/>
      </w:pPr>
      <w:r w:rsidRPr="00A70C2D">
        <w:rPr>
          <w:color w:val="000000"/>
        </w:rPr>
        <w:t xml:space="preserve">End time: 11:00 AM </w:t>
      </w:r>
    </w:p>
    <w:p w14:paraId="61267794" w14:textId="77777777" w:rsidR="008434F3" w:rsidRPr="00A70C2D" w:rsidRDefault="008434F3" w:rsidP="00A70C2D">
      <w:pPr>
        <w:pStyle w:val="NormalWeb"/>
        <w:spacing w:before="0" w:beforeAutospacing="0" w:after="0" w:afterAutospacing="0" w:line="360" w:lineRule="auto"/>
      </w:pPr>
      <w:r w:rsidRPr="00A70C2D">
        <w:rPr>
          <w:color w:val="000000"/>
        </w:rPr>
        <w:t>Minute Taker: Amanda Chiu</w:t>
      </w:r>
    </w:p>
    <w:p w14:paraId="1BC6581D" w14:textId="77777777" w:rsidR="008434F3" w:rsidRPr="00A70C2D" w:rsidRDefault="008434F3" w:rsidP="00A70C2D">
      <w:pPr>
        <w:spacing w:line="360" w:lineRule="auto"/>
        <w:rPr>
          <w:rFonts w:eastAsia="Times New Roman"/>
        </w:rPr>
      </w:pPr>
    </w:p>
    <w:p w14:paraId="232F17DE"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60B3767D" w14:textId="77777777" w:rsidR="008434F3" w:rsidRPr="00A70C2D" w:rsidRDefault="008434F3" w:rsidP="00A70C2D">
      <w:pPr>
        <w:pStyle w:val="NormalWeb"/>
        <w:numPr>
          <w:ilvl w:val="0"/>
          <w:numId w:val="60"/>
        </w:numPr>
        <w:spacing w:before="0" w:beforeAutospacing="0" w:after="0" w:afterAutospacing="0" w:line="360" w:lineRule="auto"/>
        <w:textAlignment w:val="baseline"/>
        <w:rPr>
          <w:color w:val="000000"/>
        </w:rPr>
      </w:pPr>
      <w:r w:rsidRPr="00A70C2D">
        <w:rPr>
          <w:color w:val="000000"/>
        </w:rPr>
        <w:t>What was done since the last scrum meeting?</w:t>
      </w:r>
    </w:p>
    <w:p w14:paraId="5FD58741" w14:textId="77777777" w:rsidR="008434F3" w:rsidRPr="00A70C2D" w:rsidRDefault="008434F3" w:rsidP="00A70C2D">
      <w:pPr>
        <w:pStyle w:val="NormalWeb"/>
        <w:numPr>
          <w:ilvl w:val="1"/>
          <w:numId w:val="60"/>
        </w:numPr>
        <w:spacing w:before="0" w:beforeAutospacing="0" w:after="0" w:afterAutospacing="0" w:line="360" w:lineRule="auto"/>
        <w:textAlignment w:val="baseline"/>
        <w:rPr>
          <w:color w:val="000000"/>
        </w:rPr>
      </w:pPr>
      <w:r w:rsidRPr="00A70C2D">
        <w:rPr>
          <w:color w:val="000000"/>
        </w:rPr>
        <w:t>1 - This was our first time meeting in person, so we came up with some questions regarding the project before the meeting.</w:t>
      </w:r>
    </w:p>
    <w:p w14:paraId="1DB2AD65" w14:textId="77777777" w:rsidR="008434F3" w:rsidRPr="00A70C2D" w:rsidRDefault="008434F3" w:rsidP="00A70C2D">
      <w:pPr>
        <w:pStyle w:val="NormalWeb"/>
        <w:numPr>
          <w:ilvl w:val="1"/>
          <w:numId w:val="60"/>
        </w:numPr>
        <w:spacing w:before="0" w:beforeAutospacing="0" w:after="0" w:afterAutospacing="0" w:line="360" w:lineRule="auto"/>
        <w:textAlignment w:val="baseline"/>
        <w:rPr>
          <w:color w:val="000000"/>
        </w:rPr>
      </w:pPr>
      <w:r w:rsidRPr="00A70C2D">
        <w:rPr>
          <w:color w:val="000000"/>
        </w:rPr>
        <w:t>2  </w:t>
      </w:r>
    </w:p>
    <w:p w14:paraId="6AB2BAEE" w14:textId="77777777" w:rsidR="008434F3" w:rsidRPr="00A70C2D" w:rsidRDefault="008434F3" w:rsidP="00A70C2D">
      <w:pPr>
        <w:pStyle w:val="NormalWeb"/>
        <w:numPr>
          <w:ilvl w:val="1"/>
          <w:numId w:val="60"/>
        </w:numPr>
        <w:spacing w:before="0" w:beforeAutospacing="0" w:after="0" w:afterAutospacing="0" w:line="360" w:lineRule="auto"/>
        <w:textAlignment w:val="baseline"/>
        <w:rPr>
          <w:color w:val="000000"/>
        </w:rPr>
      </w:pPr>
      <w:r w:rsidRPr="00A70C2D">
        <w:rPr>
          <w:color w:val="000000"/>
        </w:rPr>
        <w:t xml:space="preserve">3 </w:t>
      </w:r>
    </w:p>
    <w:p w14:paraId="65BA21FD" w14:textId="77777777" w:rsidR="008434F3" w:rsidRPr="00A70C2D" w:rsidRDefault="008434F3" w:rsidP="00A70C2D">
      <w:pPr>
        <w:pStyle w:val="NormalWeb"/>
        <w:numPr>
          <w:ilvl w:val="0"/>
          <w:numId w:val="60"/>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30B6C579" w14:textId="77777777" w:rsidR="008434F3" w:rsidRPr="00A70C2D" w:rsidRDefault="008434F3" w:rsidP="00A70C2D">
      <w:pPr>
        <w:pStyle w:val="NormalWeb"/>
        <w:numPr>
          <w:ilvl w:val="1"/>
          <w:numId w:val="60"/>
        </w:numPr>
        <w:spacing w:before="0" w:beforeAutospacing="0" w:after="0" w:afterAutospacing="0" w:line="360" w:lineRule="auto"/>
        <w:textAlignment w:val="baseline"/>
        <w:rPr>
          <w:color w:val="000000"/>
        </w:rPr>
      </w:pPr>
      <w:r w:rsidRPr="00A70C2D">
        <w:rPr>
          <w:color w:val="000000"/>
        </w:rPr>
        <w:t xml:space="preserve">1 - Research on the legal information </w:t>
      </w:r>
      <w:proofErr w:type="gramStart"/>
      <w:r w:rsidRPr="00A70C2D">
        <w:rPr>
          <w:color w:val="000000"/>
        </w:rPr>
        <w:t>databases(</w:t>
      </w:r>
      <w:proofErr w:type="gramEnd"/>
      <w:r w:rsidRPr="00A70C2D">
        <w:rPr>
          <w:color w:val="000000"/>
        </w:rPr>
        <w:t>Jaime is also looking into this).</w:t>
      </w:r>
    </w:p>
    <w:p w14:paraId="6EC26F46" w14:textId="77777777" w:rsidR="008434F3" w:rsidRPr="00A70C2D" w:rsidRDefault="008434F3" w:rsidP="00A70C2D">
      <w:pPr>
        <w:pStyle w:val="NormalWeb"/>
        <w:numPr>
          <w:ilvl w:val="1"/>
          <w:numId w:val="60"/>
        </w:numPr>
        <w:spacing w:before="0" w:beforeAutospacing="0" w:after="0" w:afterAutospacing="0" w:line="360" w:lineRule="auto"/>
        <w:textAlignment w:val="baseline"/>
        <w:rPr>
          <w:color w:val="000000"/>
        </w:rPr>
      </w:pPr>
      <w:r w:rsidRPr="00A70C2D">
        <w:rPr>
          <w:color w:val="000000"/>
        </w:rPr>
        <w:t xml:space="preserve">2 - Start creating the User Interface demo </w:t>
      </w:r>
    </w:p>
    <w:p w14:paraId="3433B2BD" w14:textId="77777777" w:rsidR="008434F3" w:rsidRPr="00A70C2D" w:rsidRDefault="008434F3" w:rsidP="00A70C2D">
      <w:pPr>
        <w:pStyle w:val="NormalWeb"/>
        <w:numPr>
          <w:ilvl w:val="1"/>
          <w:numId w:val="60"/>
        </w:numPr>
        <w:spacing w:before="0" w:beforeAutospacing="0" w:after="0" w:afterAutospacing="0" w:line="360" w:lineRule="auto"/>
        <w:textAlignment w:val="baseline"/>
        <w:rPr>
          <w:color w:val="000000"/>
        </w:rPr>
      </w:pPr>
      <w:r w:rsidRPr="00A70C2D">
        <w:rPr>
          <w:color w:val="000000"/>
        </w:rPr>
        <w:t xml:space="preserve">3 - Setup </w:t>
      </w:r>
      <w:proofErr w:type="spellStart"/>
      <w:r w:rsidRPr="00A70C2D">
        <w:rPr>
          <w:color w:val="000000"/>
        </w:rPr>
        <w:t>blueMix</w:t>
      </w:r>
      <w:proofErr w:type="spellEnd"/>
      <w:r w:rsidRPr="00A70C2D">
        <w:rPr>
          <w:color w:val="000000"/>
        </w:rPr>
        <w:t xml:space="preserve"> accounts</w:t>
      </w:r>
    </w:p>
    <w:p w14:paraId="3E5CBC20" w14:textId="77777777" w:rsidR="008434F3" w:rsidRPr="00A70C2D" w:rsidRDefault="008434F3" w:rsidP="00A70C2D">
      <w:pPr>
        <w:pStyle w:val="NormalWeb"/>
        <w:numPr>
          <w:ilvl w:val="0"/>
          <w:numId w:val="60"/>
        </w:numPr>
        <w:spacing w:before="0" w:beforeAutospacing="0" w:after="0" w:afterAutospacing="0" w:line="360" w:lineRule="auto"/>
        <w:textAlignment w:val="baseline"/>
        <w:rPr>
          <w:color w:val="000000"/>
        </w:rPr>
      </w:pPr>
      <w:r w:rsidRPr="00A70C2D">
        <w:rPr>
          <w:color w:val="000000"/>
        </w:rPr>
        <w:t>What are the hurdles?</w:t>
      </w:r>
    </w:p>
    <w:p w14:paraId="06A9EBB3" w14:textId="77777777" w:rsidR="008434F3" w:rsidRPr="00A70C2D" w:rsidRDefault="008434F3" w:rsidP="00A70C2D">
      <w:pPr>
        <w:pStyle w:val="NormalWeb"/>
        <w:numPr>
          <w:ilvl w:val="1"/>
          <w:numId w:val="60"/>
        </w:numPr>
        <w:spacing w:before="0" w:beforeAutospacing="0" w:after="0" w:afterAutospacing="0" w:line="360" w:lineRule="auto"/>
        <w:textAlignment w:val="baseline"/>
        <w:rPr>
          <w:color w:val="000000"/>
        </w:rPr>
      </w:pPr>
      <w:r w:rsidRPr="00A70C2D">
        <w:rPr>
          <w:color w:val="000000"/>
        </w:rPr>
        <w:t>1 - finding legal information databases(Jamie is also looking into this)</w:t>
      </w:r>
    </w:p>
    <w:p w14:paraId="3FC3DDDC" w14:textId="77777777" w:rsidR="008434F3" w:rsidRPr="00A70C2D" w:rsidRDefault="008434F3" w:rsidP="00A70C2D">
      <w:pPr>
        <w:pStyle w:val="NormalWeb"/>
        <w:numPr>
          <w:ilvl w:val="1"/>
          <w:numId w:val="60"/>
        </w:numPr>
        <w:spacing w:before="0" w:beforeAutospacing="0" w:after="0" w:afterAutospacing="0" w:line="360" w:lineRule="auto"/>
        <w:textAlignment w:val="baseline"/>
        <w:rPr>
          <w:color w:val="000000"/>
        </w:rPr>
      </w:pPr>
      <w:r w:rsidRPr="00A70C2D">
        <w:rPr>
          <w:color w:val="000000"/>
        </w:rPr>
        <w:t>2 - Since it was our first time meeting, due to traffic, we started the meeting a little late.</w:t>
      </w:r>
    </w:p>
    <w:p w14:paraId="582324BA" w14:textId="77777777" w:rsidR="008434F3" w:rsidRPr="00A70C2D" w:rsidRDefault="008434F3" w:rsidP="00A70C2D">
      <w:pPr>
        <w:pStyle w:val="NormalWeb"/>
        <w:numPr>
          <w:ilvl w:val="1"/>
          <w:numId w:val="60"/>
        </w:numPr>
        <w:spacing w:before="0" w:beforeAutospacing="0" w:after="0" w:afterAutospacing="0" w:line="360" w:lineRule="auto"/>
        <w:textAlignment w:val="baseline"/>
        <w:rPr>
          <w:color w:val="000000"/>
        </w:rPr>
      </w:pPr>
      <w:r w:rsidRPr="00A70C2D">
        <w:rPr>
          <w:color w:val="000000"/>
        </w:rPr>
        <w:t>3</w:t>
      </w:r>
    </w:p>
    <w:p w14:paraId="5744CB4F" w14:textId="77777777" w:rsidR="008434F3" w:rsidRPr="00A70C2D" w:rsidRDefault="008434F3" w:rsidP="00A70C2D">
      <w:pPr>
        <w:spacing w:line="360" w:lineRule="auto"/>
        <w:rPr>
          <w:rFonts w:eastAsia="Times New Roman"/>
        </w:rPr>
      </w:pPr>
    </w:p>
    <w:p w14:paraId="05388A71"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6523C460" w14:textId="77777777" w:rsidR="008434F3" w:rsidRPr="00A70C2D" w:rsidRDefault="008434F3" w:rsidP="00A70C2D">
      <w:pPr>
        <w:pStyle w:val="NormalWeb"/>
        <w:numPr>
          <w:ilvl w:val="0"/>
          <w:numId w:val="61"/>
        </w:numPr>
        <w:spacing w:before="0" w:beforeAutospacing="0" w:after="0" w:afterAutospacing="0" w:line="360" w:lineRule="auto"/>
        <w:textAlignment w:val="baseline"/>
        <w:rPr>
          <w:color w:val="000000"/>
        </w:rPr>
      </w:pPr>
      <w:r w:rsidRPr="00A70C2D">
        <w:rPr>
          <w:color w:val="000000"/>
        </w:rPr>
        <w:t>What was done since the last scrum meeting?</w:t>
      </w:r>
    </w:p>
    <w:p w14:paraId="283180FA" w14:textId="77777777" w:rsidR="008434F3" w:rsidRPr="00A70C2D" w:rsidRDefault="008434F3" w:rsidP="00A70C2D">
      <w:pPr>
        <w:pStyle w:val="NormalWeb"/>
        <w:numPr>
          <w:ilvl w:val="1"/>
          <w:numId w:val="61"/>
        </w:numPr>
        <w:spacing w:before="0" w:beforeAutospacing="0" w:after="0" w:afterAutospacing="0" w:line="360" w:lineRule="auto"/>
        <w:textAlignment w:val="baseline"/>
        <w:rPr>
          <w:color w:val="000000"/>
        </w:rPr>
      </w:pPr>
      <w:r w:rsidRPr="00A70C2D">
        <w:rPr>
          <w:color w:val="000000"/>
        </w:rPr>
        <w:t>1 - This was our first time meeting in person, so we came up with some questions regarding the project before the meeting.</w:t>
      </w:r>
    </w:p>
    <w:p w14:paraId="0E2DB218" w14:textId="77777777" w:rsidR="008434F3" w:rsidRPr="00A70C2D" w:rsidRDefault="008434F3" w:rsidP="00A70C2D">
      <w:pPr>
        <w:pStyle w:val="NormalWeb"/>
        <w:numPr>
          <w:ilvl w:val="1"/>
          <w:numId w:val="61"/>
        </w:numPr>
        <w:spacing w:before="0" w:beforeAutospacing="0" w:after="0" w:afterAutospacing="0" w:line="360" w:lineRule="auto"/>
        <w:textAlignment w:val="baseline"/>
        <w:rPr>
          <w:color w:val="000000"/>
        </w:rPr>
      </w:pPr>
      <w:r w:rsidRPr="00A70C2D">
        <w:rPr>
          <w:color w:val="000000"/>
        </w:rPr>
        <w:t xml:space="preserve">2 </w:t>
      </w:r>
    </w:p>
    <w:p w14:paraId="0A15E9D6" w14:textId="77777777" w:rsidR="008434F3" w:rsidRPr="00A70C2D" w:rsidRDefault="008434F3" w:rsidP="00A70C2D">
      <w:pPr>
        <w:pStyle w:val="NormalWeb"/>
        <w:numPr>
          <w:ilvl w:val="1"/>
          <w:numId w:val="61"/>
        </w:numPr>
        <w:spacing w:before="0" w:beforeAutospacing="0" w:after="0" w:afterAutospacing="0" w:line="360" w:lineRule="auto"/>
        <w:textAlignment w:val="baseline"/>
        <w:rPr>
          <w:color w:val="000000"/>
        </w:rPr>
      </w:pPr>
      <w:r w:rsidRPr="00A70C2D">
        <w:rPr>
          <w:color w:val="000000"/>
        </w:rPr>
        <w:t xml:space="preserve">3 </w:t>
      </w:r>
    </w:p>
    <w:p w14:paraId="05B8632E" w14:textId="77777777" w:rsidR="008434F3" w:rsidRPr="00A70C2D" w:rsidRDefault="008434F3" w:rsidP="00A70C2D">
      <w:pPr>
        <w:pStyle w:val="NormalWeb"/>
        <w:numPr>
          <w:ilvl w:val="0"/>
          <w:numId w:val="61"/>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0DC1842D" w14:textId="77777777" w:rsidR="008434F3" w:rsidRPr="00A70C2D" w:rsidRDefault="008434F3" w:rsidP="00A70C2D">
      <w:pPr>
        <w:pStyle w:val="NormalWeb"/>
        <w:numPr>
          <w:ilvl w:val="1"/>
          <w:numId w:val="61"/>
        </w:numPr>
        <w:spacing w:before="0" w:beforeAutospacing="0" w:after="0" w:afterAutospacing="0" w:line="360" w:lineRule="auto"/>
        <w:textAlignment w:val="baseline"/>
        <w:rPr>
          <w:color w:val="000000"/>
        </w:rPr>
      </w:pPr>
      <w:r w:rsidRPr="00A70C2D">
        <w:rPr>
          <w:color w:val="000000"/>
        </w:rPr>
        <w:t>1- Research on the legal information databases.</w:t>
      </w:r>
    </w:p>
    <w:p w14:paraId="53F8691F" w14:textId="77777777" w:rsidR="008434F3" w:rsidRPr="00A70C2D" w:rsidRDefault="008434F3" w:rsidP="00A70C2D">
      <w:pPr>
        <w:pStyle w:val="NormalWeb"/>
        <w:numPr>
          <w:ilvl w:val="1"/>
          <w:numId w:val="61"/>
        </w:numPr>
        <w:spacing w:before="0" w:beforeAutospacing="0" w:after="0" w:afterAutospacing="0" w:line="360" w:lineRule="auto"/>
        <w:textAlignment w:val="baseline"/>
        <w:rPr>
          <w:color w:val="000000"/>
        </w:rPr>
      </w:pPr>
      <w:r w:rsidRPr="00A70C2D">
        <w:rPr>
          <w:color w:val="000000"/>
        </w:rPr>
        <w:t xml:space="preserve">2 - Research on how the </w:t>
      </w:r>
      <w:proofErr w:type="spellStart"/>
      <w:r w:rsidRPr="00A70C2D">
        <w:rPr>
          <w:color w:val="000000"/>
        </w:rPr>
        <w:t>Waston</w:t>
      </w:r>
      <w:proofErr w:type="spellEnd"/>
      <w:r w:rsidRPr="00A70C2D">
        <w:rPr>
          <w:color w:val="000000"/>
        </w:rPr>
        <w:t xml:space="preserve"> Experience Manager works</w:t>
      </w:r>
    </w:p>
    <w:p w14:paraId="7BE59BA1" w14:textId="77777777" w:rsidR="008434F3" w:rsidRPr="00A70C2D" w:rsidRDefault="008434F3" w:rsidP="00A70C2D">
      <w:pPr>
        <w:pStyle w:val="NormalWeb"/>
        <w:numPr>
          <w:ilvl w:val="1"/>
          <w:numId w:val="61"/>
        </w:numPr>
        <w:spacing w:before="0" w:beforeAutospacing="0" w:after="0" w:afterAutospacing="0" w:line="360" w:lineRule="auto"/>
        <w:textAlignment w:val="baseline"/>
        <w:rPr>
          <w:color w:val="000000"/>
        </w:rPr>
      </w:pPr>
      <w:r w:rsidRPr="00A70C2D">
        <w:rPr>
          <w:color w:val="000000"/>
        </w:rPr>
        <w:lastRenderedPageBreak/>
        <w:t xml:space="preserve">3 - Setup </w:t>
      </w:r>
      <w:proofErr w:type="spellStart"/>
      <w:r w:rsidRPr="00A70C2D">
        <w:rPr>
          <w:color w:val="000000"/>
        </w:rPr>
        <w:t>blueMix</w:t>
      </w:r>
      <w:proofErr w:type="spellEnd"/>
      <w:r w:rsidRPr="00A70C2D">
        <w:rPr>
          <w:color w:val="000000"/>
        </w:rPr>
        <w:t xml:space="preserve"> accounts</w:t>
      </w:r>
    </w:p>
    <w:p w14:paraId="329079BB" w14:textId="77777777" w:rsidR="008434F3" w:rsidRPr="00A70C2D" w:rsidRDefault="008434F3" w:rsidP="00A70C2D">
      <w:pPr>
        <w:pStyle w:val="NormalWeb"/>
        <w:numPr>
          <w:ilvl w:val="0"/>
          <w:numId w:val="61"/>
        </w:numPr>
        <w:spacing w:before="0" w:beforeAutospacing="0" w:after="0" w:afterAutospacing="0" w:line="360" w:lineRule="auto"/>
        <w:textAlignment w:val="baseline"/>
        <w:rPr>
          <w:color w:val="000000"/>
        </w:rPr>
      </w:pPr>
      <w:r w:rsidRPr="00A70C2D">
        <w:rPr>
          <w:color w:val="000000"/>
        </w:rPr>
        <w:t>What are the hurdles?</w:t>
      </w:r>
    </w:p>
    <w:p w14:paraId="6B9AD9B7" w14:textId="77777777" w:rsidR="008434F3" w:rsidRPr="00A70C2D" w:rsidRDefault="008434F3" w:rsidP="00A70C2D">
      <w:pPr>
        <w:pStyle w:val="NormalWeb"/>
        <w:numPr>
          <w:ilvl w:val="1"/>
          <w:numId w:val="61"/>
        </w:numPr>
        <w:spacing w:before="0" w:beforeAutospacing="0" w:after="0" w:afterAutospacing="0" w:line="360" w:lineRule="auto"/>
        <w:textAlignment w:val="baseline"/>
        <w:rPr>
          <w:color w:val="000000"/>
        </w:rPr>
      </w:pPr>
      <w:r w:rsidRPr="00A70C2D">
        <w:rPr>
          <w:color w:val="000000"/>
        </w:rPr>
        <w:t>1 - finding legal information databases(Jamie is also looking into this)</w:t>
      </w:r>
    </w:p>
    <w:p w14:paraId="2E9F3911" w14:textId="77777777" w:rsidR="008434F3" w:rsidRPr="00A70C2D" w:rsidRDefault="008434F3" w:rsidP="00A70C2D">
      <w:pPr>
        <w:pStyle w:val="NormalWeb"/>
        <w:numPr>
          <w:ilvl w:val="1"/>
          <w:numId w:val="61"/>
        </w:numPr>
        <w:spacing w:before="0" w:beforeAutospacing="0" w:after="0" w:afterAutospacing="0" w:line="360" w:lineRule="auto"/>
        <w:textAlignment w:val="baseline"/>
        <w:rPr>
          <w:color w:val="000000"/>
        </w:rPr>
      </w:pPr>
      <w:r w:rsidRPr="00A70C2D">
        <w:rPr>
          <w:color w:val="000000"/>
        </w:rPr>
        <w:t>2 - Since it was our first time meeting, due to traffic, we started the meeting a little late.</w:t>
      </w:r>
    </w:p>
    <w:p w14:paraId="2D5D171F" w14:textId="77777777" w:rsidR="008434F3" w:rsidRPr="00A70C2D" w:rsidRDefault="008434F3" w:rsidP="00A70C2D">
      <w:pPr>
        <w:pStyle w:val="NormalWeb"/>
        <w:numPr>
          <w:ilvl w:val="1"/>
          <w:numId w:val="61"/>
        </w:numPr>
        <w:spacing w:before="0" w:beforeAutospacing="0" w:after="0" w:afterAutospacing="0" w:line="360" w:lineRule="auto"/>
        <w:textAlignment w:val="baseline"/>
        <w:rPr>
          <w:color w:val="000000"/>
        </w:rPr>
      </w:pPr>
      <w:r w:rsidRPr="00A70C2D">
        <w:rPr>
          <w:color w:val="000000"/>
        </w:rPr>
        <w:t>3</w:t>
      </w:r>
    </w:p>
    <w:p w14:paraId="674CC0D9" w14:textId="77777777" w:rsidR="008434F3" w:rsidRPr="00A70C2D" w:rsidRDefault="008434F3" w:rsidP="00A70C2D">
      <w:pPr>
        <w:spacing w:after="240" w:line="360" w:lineRule="auto"/>
        <w:rPr>
          <w:rFonts w:eastAsia="Times New Roman"/>
        </w:rPr>
      </w:pPr>
    </w:p>
    <w:p w14:paraId="068F34B4" w14:textId="77777777" w:rsidR="008434F3" w:rsidRPr="00A70C2D" w:rsidRDefault="008434F3" w:rsidP="00A70C2D">
      <w:pPr>
        <w:pStyle w:val="NormalWeb"/>
        <w:spacing w:before="0" w:beforeAutospacing="0" w:after="0" w:afterAutospacing="0" w:line="360" w:lineRule="auto"/>
      </w:pPr>
      <w:r w:rsidRPr="00A70C2D">
        <w:rPr>
          <w:color w:val="000000"/>
        </w:rPr>
        <w:t>Date: 09/03/15</w:t>
      </w:r>
    </w:p>
    <w:p w14:paraId="3EE59823" w14:textId="77777777" w:rsidR="008434F3" w:rsidRPr="00A70C2D" w:rsidRDefault="008434F3" w:rsidP="00A70C2D">
      <w:pPr>
        <w:pStyle w:val="NormalWeb"/>
        <w:spacing w:before="0" w:beforeAutospacing="0" w:after="0" w:afterAutospacing="0" w:line="360" w:lineRule="auto"/>
      </w:pPr>
      <w:r w:rsidRPr="00A70C2D">
        <w:rPr>
          <w:color w:val="000000"/>
        </w:rPr>
        <w:t>Attendees: Amanda Chiu Valeria Lopez</w:t>
      </w:r>
    </w:p>
    <w:p w14:paraId="090A39C8" w14:textId="77777777" w:rsidR="008434F3" w:rsidRPr="00A70C2D" w:rsidRDefault="008434F3" w:rsidP="00A70C2D">
      <w:pPr>
        <w:pStyle w:val="NormalWeb"/>
        <w:spacing w:before="0" w:beforeAutospacing="0" w:after="0" w:afterAutospacing="0" w:line="360" w:lineRule="auto"/>
      </w:pPr>
      <w:r w:rsidRPr="00A70C2D">
        <w:rPr>
          <w:color w:val="000000"/>
        </w:rPr>
        <w:t>Start time: 3:00 PM</w:t>
      </w:r>
    </w:p>
    <w:p w14:paraId="68575092" w14:textId="77777777" w:rsidR="008434F3" w:rsidRPr="00A70C2D" w:rsidRDefault="008434F3" w:rsidP="00A70C2D">
      <w:pPr>
        <w:pStyle w:val="NormalWeb"/>
        <w:spacing w:before="0" w:beforeAutospacing="0" w:after="0" w:afterAutospacing="0" w:line="360" w:lineRule="auto"/>
      </w:pPr>
      <w:r w:rsidRPr="00A70C2D">
        <w:rPr>
          <w:color w:val="000000"/>
        </w:rPr>
        <w:t>End time: 3:30 PM</w:t>
      </w:r>
    </w:p>
    <w:p w14:paraId="78BAE39A" w14:textId="77777777" w:rsidR="008434F3" w:rsidRPr="00A70C2D" w:rsidRDefault="008434F3" w:rsidP="00A70C2D">
      <w:pPr>
        <w:pStyle w:val="NormalWeb"/>
        <w:spacing w:before="0" w:beforeAutospacing="0" w:after="0" w:afterAutospacing="0" w:line="360" w:lineRule="auto"/>
      </w:pPr>
      <w:r w:rsidRPr="00A70C2D">
        <w:rPr>
          <w:color w:val="000000"/>
        </w:rPr>
        <w:t>Minute Taker: Amanda Chiu</w:t>
      </w:r>
    </w:p>
    <w:p w14:paraId="34BA80BC" w14:textId="77777777" w:rsidR="008434F3" w:rsidRPr="00A70C2D" w:rsidRDefault="008434F3" w:rsidP="00A70C2D">
      <w:pPr>
        <w:spacing w:line="360" w:lineRule="auto"/>
        <w:rPr>
          <w:rFonts w:eastAsia="Times New Roman"/>
        </w:rPr>
      </w:pPr>
    </w:p>
    <w:p w14:paraId="71E97473" w14:textId="77777777" w:rsidR="008434F3" w:rsidRPr="00A70C2D" w:rsidRDefault="008434F3" w:rsidP="00A70C2D">
      <w:pPr>
        <w:pStyle w:val="NormalWeb"/>
        <w:spacing w:before="0" w:beforeAutospacing="0" w:after="0" w:afterAutospacing="0" w:line="360" w:lineRule="auto"/>
      </w:pPr>
      <w:r w:rsidRPr="00A70C2D">
        <w:rPr>
          <w:color w:val="000000"/>
        </w:rPr>
        <w:t xml:space="preserve">First student: </w:t>
      </w:r>
    </w:p>
    <w:p w14:paraId="24255CE9" w14:textId="77777777" w:rsidR="008434F3" w:rsidRPr="00A70C2D" w:rsidRDefault="008434F3" w:rsidP="00A70C2D">
      <w:pPr>
        <w:pStyle w:val="NormalWeb"/>
        <w:numPr>
          <w:ilvl w:val="0"/>
          <w:numId w:val="62"/>
        </w:numPr>
        <w:spacing w:before="0" w:beforeAutospacing="0" w:after="0" w:afterAutospacing="0" w:line="360" w:lineRule="auto"/>
        <w:textAlignment w:val="baseline"/>
        <w:rPr>
          <w:color w:val="000000"/>
        </w:rPr>
      </w:pPr>
      <w:r w:rsidRPr="00A70C2D">
        <w:rPr>
          <w:color w:val="000000"/>
        </w:rPr>
        <w:t>What was done since the last scrum meeting?</w:t>
      </w:r>
    </w:p>
    <w:p w14:paraId="486A174F" w14:textId="77777777" w:rsidR="008434F3" w:rsidRPr="00A70C2D" w:rsidRDefault="008434F3" w:rsidP="00A70C2D">
      <w:pPr>
        <w:pStyle w:val="NormalWeb"/>
        <w:numPr>
          <w:ilvl w:val="1"/>
          <w:numId w:val="62"/>
        </w:numPr>
        <w:spacing w:before="0" w:beforeAutospacing="0" w:after="0" w:afterAutospacing="0" w:line="360" w:lineRule="auto"/>
        <w:textAlignment w:val="baseline"/>
        <w:rPr>
          <w:color w:val="000000"/>
        </w:rPr>
      </w:pPr>
      <w:r w:rsidRPr="00A70C2D">
        <w:rPr>
          <w:color w:val="000000"/>
        </w:rPr>
        <w:t xml:space="preserve">1 Learning more about </w:t>
      </w:r>
      <w:proofErr w:type="spellStart"/>
      <w:r w:rsidRPr="00A70C2D">
        <w:rPr>
          <w:color w:val="000000"/>
        </w:rPr>
        <w:t>BlueMix</w:t>
      </w:r>
      <w:proofErr w:type="spellEnd"/>
    </w:p>
    <w:p w14:paraId="290D022D" w14:textId="77777777" w:rsidR="008434F3" w:rsidRPr="00A70C2D" w:rsidRDefault="008434F3" w:rsidP="00A70C2D">
      <w:pPr>
        <w:pStyle w:val="NormalWeb"/>
        <w:numPr>
          <w:ilvl w:val="1"/>
          <w:numId w:val="62"/>
        </w:numPr>
        <w:spacing w:before="0" w:beforeAutospacing="0" w:after="0" w:afterAutospacing="0" w:line="360" w:lineRule="auto"/>
        <w:textAlignment w:val="baseline"/>
        <w:rPr>
          <w:color w:val="000000"/>
        </w:rPr>
      </w:pPr>
      <w:r w:rsidRPr="00A70C2D">
        <w:rPr>
          <w:color w:val="000000"/>
        </w:rPr>
        <w:t xml:space="preserve">2 </w:t>
      </w:r>
    </w:p>
    <w:p w14:paraId="73192EF8" w14:textId="77777777" w:rsidR="008434F3" w:rsidRPr="00A70C2D" w:rsidRDefault="008434F3" w:rsidP="00A70C2D">
      <w:pPr>
        <w:pStyle w:val="NormalWeb"/>
        <w:numPr>
          <w:ilvl w:val="1"/>
          <w:numId w:val="62"/>
        </w:numPr>
        <w:spacing w:before="0" w:beforeAutospacing="0" w:after="0" w:afterAutospacing="0" w:line="360" w:lineRule="auto"/>
        <w:textAlignment w:val="baseline"/>
        <w:rPr>
          <w:color w:val="000000"/>
        </w:rPr>
      </w:pPr>
      <w:r w:rsidRPr="00A70C2D">
        <w:rPr>
          <w:color w:val="000000"/>
        </w:rPr>
        <w:t>3</w:t>
      </w:r>
    </w:p>
    <w:p w14:paraId="282BC9E5" w14:textId="77777777" w:rsidR="008434F3" w:rsidRPr="00A70C2D" w:rsidRDefault="008434F3" w:rsidP="00A70C2D">
      <w:pPr>
        <w:pStyle w:val="NormalWeb"/>
        <w:numPr>
          <w:ilvl w:val="0"/>
          <w:numId w:val="62"/>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32ED1BF3" w14:textId="77777777" w:rsidR="008434F3" w:rsidRPr="00A70C2D" w:rsidRDefault="008434F3" w:rsidP="00A70C2D">
      <w:pPr>
        <w:pStyle w:val="NormalWeb"/>
        <w:numPr>
          <w:ilvl w:val="1"/>
          <w:numId w:val="62"/>
        </w:numPr>
        <w:spacing w:before="0" w:beforeAutospacing="0" w:after="0" w:afterAutospacing="0" w:line="360" w:lineRule="auto"/>
        <w:textAlignment w:val="baseline"/>
        <w:rPr>
          <w:color w:val="000000"/>
        </w:rPr>
      </w:pPr>
      <w:r w:rsidRPr="00A70C2D">
        <w:rPr>
          <w:color w:val="000000"/>
        </w:rPr>
        <w:t xml:space="preserve">1 - Find out the technologies the APIs support our application </w:t>
      </w:r>
    </w:p>
    <w:p w14:paraId="4D56173D" w14:textId="77777777" w:rsidR="008434F3" w:rsidRPr="00A70C2D" w:rsidRDefault="008434F3" w:rsidP="00A70C2D">
      <w:pPr>
        <w:pStyle w:val="NormalWeb"/>
        <w:numPr>
          <w:ilvl w:val="1"/>
          <w:numId w:val="62"/>
        </w:numPr>
        <w:spacing w:before="0" w:beforeAutospacing="0" w:after="0" w:afterAutospacing="0" w:line="360" w:lineRule="auto"/>
        <w:textAlignment w:val="baseline"/>
        <w:rPr>
          <w:color w:val="000000"/>
        </w:rPr>
      </w:pPr>
      <w:r w:rsidRPr="00A70C2D">
        <w:rPr>
          <w:color w:val="000000"/>
        </w:rPr>
        <w:t>2 - Design of the User Interface demo</w:t>
      </w:r>
    </w:p>
    <w:p w14:paraId="7AC65074" w14:textId="77777777" w:rsidR="008434F3" w:rsidRPr="00A70C2D" w:rsidRDefault="008434F3" w:rsidP="00A70C2D">
      <w:pPr>
        <w:pStyle w:val="NormalWeb"/>
        <w:numPr>
          <w:ilvl w:val="1"/>
          <w:numId w:val="62"/>
        </w:numPr>
        <w:spacing w:before="0" w:beforeAutospacing="0" w:after="0" w:afterAutospacing="0" w:line="360" w:lineRule="auto"/>
        <w:textAlignment w:val="baseline"/>
        <w:rPr>
          <w:color w:val="000000"/>
        </w:rPr>
      </w:pPr>
      <w:r w:rsidRPr="00A70C2D">
        <w:rPr>
          <w:color w:val="000000"/>
        </w:rPr>
        <w:t>3 - Gather information on the legal databases</w:t>
      </w:r>
    </w:p>
    <w:p w14:paraId="2509756B" w14:textId="77777777" w:rsidR="008434F3" w:rsidRPr="00A70C2D" w:rsidRDefault="008434F3" w:rsidP="00A70C2D">
      <w:pPr>
        <w:pStyle w:val="NormalWeb"/>
        <w:numPr>
          <w:ilvl w:val="0"/>
          <w:numId w:val="62"/>
        </w:numPr>
        <w:spacing w:before="0" w:beforeAutospacing="0" w:after="0" w:afterAutospacing="0" w:line="360" w:lineRule="auto"/>
        <w:textAlignment w:val="baseline"/>
        <w:rPr>
          <w:color w:val="000000"/>
        </w:rPr>
      </w:pPr>
      <w:r w:rsidRPr="00A70C2D">
        <w:rPr>
          <w:color w:val="000000"/>
        </w:rPr>
        <w:t>What are the hurdles?</w:t>
      </w:r>
    </w:p>
    <w:p w14:paraId="76EA4656" w14:textId="77777777" w:rsidR="008434F3" w:rsidRPr="00A70C2D" w:rsidRDefault="008434F3" w:rsidP="00A70C2D">
      <w:pPr>
        <w:pStyle w:val="NormalWeb"/>
        <w:numPr>
          <w:ilvl w:val="1"/>
          <w:numId w:val="62"/>
        </w:numPr>
        <w:spacing w:before="0" w:beforeAutospacing="0" w:after="0" w:afterAutospacing="0" w:line="360" w:lineRule="auto"/>
        <w:textAlignment w:val="baseline"/>
        <w:rPr>
          <w:color w:val="000000"/>
        </w:rPr>
      </w:pPr>
      <w:r w:rsidRPr="00A70C2D">
        <w:rPr>
          <w:color w:val="000000"/>
        </w:rPr>
        <w:t>1 None</w:t>
      </w:r>
    </w:p>
    <w:p w14:paraId="1499417D" w14:textId="77777777" w:rsidR="008434F3" w:rsidRPr="00A70C2D" w:rsidRDefault="008434F3" w:rsidP="00A70C2D">
      <w:pPr>
        <w:pStyle w:val="NormalWeb"/>
        <w:numPr>
          <w:ilvl w:val="1"/>
          <w:numId w:val="62"/>
        </w:numPr>
        <w:spacing w:before="0" w:beforeAutospacing="0" w:after="0" w:afterAutospacing="0" w:line="360" w:lineRule="auto"/>
        <w:textAlignment w:val="baseline"/>
        <w:rPr>
          <w:color w:val="000000"/>
        </w:rPr>
      </w:pPr>
      <w:r w:rsidRPr="00A70C2D">
        <w:rPr>
          <w:color w:val="000000"/>
        </w:rPr>
        <w:t>2 None</w:t>
      </w:r>
    </w:p>
    <w:p w14:paraId="56720FC8" w14:textId="77777777" w:rsidR="008434F3" w:rsidRPr="00A70C2D" w:rsidRDefault="008434F3" w:rsidP="00A70C2D">
      <w:pPr>
        <w:pStyle w:val="NormalWeb"/>
        <w:numPr>
          <w:ilvl w:val="1"/>
          <w:numId w:val="62"/>
        </w:numPr>
        <w:spacing w:before="0" w:beforeAutospacing="0" w:after="0" w:afterAutospacing="0" w:line="360" w:lineRule="auto"/>
        <w:textAlignment w:val="baseline"/>
        <w:rPr>
          <w:color w:val="000000"/>
        </w:rPr>
      </w:pPr>
      <w:r w:rsidRPr="00A70C2D">
        <w:rPr>
          <w:color w:val="000000"/>
        </w:rPr>
        <w:t>3 None</w:t>
      </w:r>
    </w:p>
    <w:p w14:paraId="70D44E69" w14:textId="77777777" w:rsidR="008434F3" w:rsidRPr="00A70C2D" w:rsidRDefault="008434F3" w:rsidP="00A70C2D">
      <w:pPr>
        <w:spacing w:line="360" w:lineRule="auto"/>
        <w:rPr>
          <w:rFonts w:eastAsia="Times New Roman"/>
        </w:rPr>
      </w:pPr>
    </w:p>
    <w:p w14:paraId="1BD0FB6C" w14:textId="77777777" w:rsidR="008434F3" w:rsidRPr="00A70C2D" w:rsidRDefault="008434F3" w:rsidP="00A70C2D">
      <w:pPr>
        <w:pStyle w:val="NormalWeb"/>
        <w:spacing w:before="0" w:beforeAutospacing="0" w:after="0" w:afterAutospacing="0" w:line="360" w:lineRule="auto"/>
      </w:pPr>
      <w:r w:rsidRPr="00A70C2D">
        <w:rPr>
          <w:color w:val="000000"/>
        </w:rPr>
        <w:t xml:space="preserve">Second student: </w:t>
      </w:r>
    </w:p>
    <w:p w14:paraId="3B4A19A7" w14:textId="77777777" w:rsidR="008434F3" w:rsidRPr="00A70C2D" w:rsidRDefault="008434F3" w:rsidP="00A70C2D">
      <w:pPr>
        <w:pStyle w:val="NormalWeb"/>
        <w:numPr>
          <w:ilvl w:val="0"/>
          <w:numId w:val="63"/>
        </w:numPr>
        <w:spacing w:before="0" w:beforeAutospacing="0" w:after="0" w:afterAutospacing="0" w:line="360" w:lineRule="auto"/>
        <w:textAlignment w:val="baseline"/>
        <w:rPr>
          <w:color w:val="000000"/>
        </w:rPr>
      </w:pPr>
      <w:r w:rsidRPr="00A70C2D">
        <w:rPr>
          <w:color w:val="000000"/>
        </w:rPr>
        <w:t>What was done since the last scrum meeting?</w:t>
      </w:r>
    </w:p>
    <w:p w14:paraId="24C6F715" w14:textId="77777777" w:rsidR="008434F3" w:rsidRPr="00A70C2D" w:rsidRDefault="008434F3" w:rsidP="00A70C2D">
      <w:pPr>
        <w:pStyle w:val="NormalWeb"/>
        <w:numPr>
          <w:ilvl w:val="1"/>
          <w:numId w:val="63"/>
        </w:numPr>
        <w:spacing w:before="0" w:beforeAutospacing="0" w:after="0" w:afterAutospacing="0" w:line="360" w:lineRule="auto"/>
        <w:textAlignment w:val="baseline"/>
        <w:rPr>
          <w:color w:val="000000"/>
        </w:rPr>
      </w:pPr>
      <w:r w:rsidRPr="00A70C2D">
        <w:rPr>
          <w:color w:val="000000"/>
        </w:rPr>
        <w:t>1 Select the APIs that are suitable for our project</w:t>
      </w:r>
    </w:p>
    <w:p w14:paraId="0001AB30" w14:textId="77777777" w:rsidR="008434F3" w:rsidRPr="00A70C2D" w:rsidRDefault="008434F3" w:rsidP="00A70C2D">
      <w:pPr>
        <w:pStyle w:val="NormalWeb"/>
        <w:numPr>
          <w:ilvl w:val="1"/>
          <w:numId w:val="63"/>
        </w:numPr>
        <w:spacing w:before="0" w:beforeAutospacing="0" w:after="0" w:afterAutospacing="0" w:line="360" w:lineRule="auto"/>
        <w:textAlignment w:val="baseline"/>
        <w:rPr>
          <w:color w:val="000000"/>
        </w:rPr>
      </w:pPr>
      <w:r w:rsidRPr="00A70C2D">
        <w:rPr>
          <w:color w:val="000000"/>
        </w:rPr>
        <w:t>2</w:t>
      </w:r>
    </w:p>
    <w:p w14:paraId="5B10F9A6" w14:textId="77777777" w:rsidR="008434F3" w:rsidRPr="00A70C2D" w:rsidRDefault="008434F3" w:rsidP="00A70C2D">
      <w:pPr>
        <w:pStyle w:val="NormalWeb"/>
        <w:numPr>
          <w:ilvl w:val="1"/>
          <w:numId w:val="63"/>
        </w:numPr>
        <w:spacing w:before="0" w:beforeAutospacing="0" w:after="0" w:afterAutospacing="0" w:line="360" w:lineRule="auto"/>
        <w:textAlignment w:val="baseline"/>
        <w:rPr>
          <w:color w:val="000000"/>
        </w:rPr>
      </w:pPr>
      <w:r w:rsidRPr="00A70C2D">
        <w:rPr>
          <w:color w:val="000000"/>
        </w:rPr>
        <w:lastRenderedPageBreak/>
        <w:t>3</w:t>
      </w:r>
    </w:p>
    <w:p w14:paraId="35462B66" w14:textId="77777777" w:rsidR="008434F3" w:rsidRPr="00A70C2D" w:rsidRDefault="008434F3" w:rsidP="00A70C2D">
      <w:pPr>
        <w:pStyle w:val="NormalWeb"/>
        <w:numPr>
          <w:ilvl w:val="0"/>
          <w:numId w:val="63"/>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5FFBC471" w14:textId="77777777" w:rsidR="008434F3" w:rsidRPr="00A70C2D" w:rsidRDefault="008434F3" w:rsidP="00A70C2D">
      <w:pPr>
        <w:pStyle w:val="NormalWeb"/>
        <w:numPr>
          <w:ilvl w:val="1"/>
          <w:numId w:val="63"/>
        </w:numPr>
        <w:spacing w:before="0" w:beforeAutospacing="0" w:after="0" w:afterAutospacing="0" w:line="360" w:lineRule="auto"/>
        <w:textAlignment w:val="baseline"/>
        <w:rPr>
          <w:color w:val="000000"/>
        </w:rPr>
      </w:pPr>
      <w:r w:rsidRPr="00A70C2D">
        <w:rPr>
          <w:color w:val="000000"/>
        </w:rPr>
        <w:t xml:space="preserve">1 - Find out the technologies the APIs support our application </w:t>
      </w:r>
    </w:p>
    <w:p w14:paraId="58ABFB77" w14:textId="77777777" w:rsidR="008434F3" w:rsidRPr="00A70C2D" w:rsidRDefault="008434F3" w:rsidP="00A70C2D">
      <w:pPr>
        <w:pStyle w:val="NormalWeb"/>
        <w:numPr>
          <w:ilvl w:val="1"/>
          <w:numId w:val="63"/>
        </w:numPr>
        <w:spacing w:before="0" w:beforeAutospacing="0" w:after="0" w:afterAutospacing="0" w:line="360" w:lineRule="auto"/>
        <w:textAlignment w:val="baseline"/>
        <w:rPr>
          <w:color w:val="000000"/>
        </w:rPr>
      </w:pPr>
      <w:r w:rsidRPr="00A70C2D">
        <w:rPr>
          <w:color w:val="000000"/>
        </w:rPr>
        <w:t>2 - Design of the User Interface demo</w:t>
      </w:r>
    </w:p>
    <w:p w14:paraId="58DAEAF5" w14:textId="77777777" w:rsidR="008434F3" w:rsidRPr="00A70C2D" w:rsidRDefault="008434F3" w:rsidP="00A70C2D">
      <w:pPr>
        <w:pStyle w:val="NormalWeb"/>
        <w:numPr>
          <w:ilvl w:val="1"/>
          <w:numId w:val="63"/>
        </w:numPr>
        <w:spacing w:before="0" w:beforeAutospacing="0" w:after="0" w:afterAutospacing="0" w:line="360" w:lineRule="auto"/>
        <w:textAlignment w:val="baseline"/>
        <w:rPr>
          <w:color w:val="000000"/>
        </w:rPr>
      </w:pPr>
      <w:r w:rsidRPr="00A70C2D">
        <w:rPr>
          <w:color w:val="000000"/>
        </w:rPr>
        <w:t>3 - Gather information on the legal databases</w:t>
      </w:r>
    </w:p>
    <w:p w14:paraId="617493F7" w14:textId="77777777" w:rsidR="008434F3" w:rsidRPr="00A70C2D" w:rsidRDefault="008434F3" w:rsidP="00A70C2D">
      <w:pPr>
        <w:pStyle w:val="NormalWeb"/>
        <w:numPr>
          <w:ilvl w:val="0"/>
          <w:numId w:val="63"/>
        </w:numPr>
        <w:spacing w:before="0" w:beforeAutospacing="0" w:after="0" w:afterAutospacing="0" w:line="360" w:lineRule="auto"/>
        <w:textAlignment w:val="baseline"/>
        <w:rPr>
          <w:color w:val="000000"/>
        </w:rPr>
      </w:pPr>
      <w:r w:rsidRPr="00A70C2D">
        <w:rPr>
          <w:color w:val="000000"/>
        </w:rPr>
        <w:t>What are the hurdles?</w:t>
      </w:r>
    </w:p>
    <w:p w14:paraId="505D5833" w14:textId="77777777" w:rsidR="008434F3" w:rsidRPr="00A70C2D" w:rsidRDefault="008434F3" w:rsidP="00A70C2D">
      <w:pPr>
        <w:pStyle w:val="NormalWeb"/>
        <w:numPr>
          <w:ilvl w:val="1"/>
          <w:numId w:val="63"/>
        </w:numPr>
        <w:spacing w:before="0" w:beforeAutospacing="0" w:after="0" w:afterAutospacing="0" w:line="360" w:lineRule="auto"/>
        <w:textAlignment w:val="baseline"/>
        <w:rPr>
          <w:color w:val="000000"/>
        </w:rPr>
      </w:pPr>
      <w:r w:rsidRPr="00A70C2D">
        <w:rPr>
          <w:color w:val="000000"/>
        </w:rPr>
        <w:t>1 None</w:t>
      </w:r>
    </w:p>
    <w:p w14:paraId="280D84D4" w14:textId="77777777" w:rsidR="008434F3" w:rsidRPr="00A70C2D" w:rsidRDefault="008434F3" w:rsidP="00A70C2D">
      <w:pPr>
        <w:pStyle w:val="NormalWeb"/>
        <w:numPr>
          <w:ilvl w:val="1"/>
          <w:numId w:val="63"/>
        </w:numPr>
        <w:spacing w:before="0" w:beforeAutospacing="0" w:after="0" w:afterAutospacing="0" w:line="360" w:lineRule="auto"/>
        <w:textAlignment w:val="baseline"/>
        <w:rPr>
          <w:color w:val="000000"/>
        </w:rPr>
      </w:pPr>
      <w:r w:rsidRPr="00A70C2D">
        <w:rPr>
          <w:color w:val="000000"/>
        </w:rPr>
        <w:t>2 None</w:t>
      </w:r>
    </w:p>
    <w:p w14:paraId="29AD8CDD" w14:textId="77777777" w:rsidR="008434F3" w:rsidRPr="00A70C2D" w:rsidRDefault="008434F3" w:rsidP="00A70C2D">
      <w:pPr>
        <w:pStyle w:val="NormalWeb"/>
        <w:numPr>
          <w:ilvl w:val="1"/>
          <w:numId w:val="63"/>
        </w:numPr>
        <w:spacing w:before="0" w:beforeAutospacing="0" w:after="0" w:afterAutospacing="0" w:line="360" w:lineRule="auto"/>
        <w:textAlignment w:val="baseline"/>
        <w:rPr>
          <w:color w:val="000000"/>
        </w:rPr>
      </w:pPr>
      <w:r w:rsidRPr="00A70C2D">
        <w:rPr>
          <w:color w:val="000000"/>
        </w:rPr>
        <w:t>3 None</w:t>
      </w:r>
    </w:p>
    <w:p w14:paraId="16EC7293" w14:textId="1FF8DACE" w:rsidR="008434F3" w:rsidRPr="00A70C2D" w:rsidRDefault="008434F3" w:rsidP="00A70C2D">
      <w:pPr>
        <w:spacing w:after="240" w:line="360" w:lineRule="auto"/>
        <w:rPr>
          <w:rFonts w:eastAsia="Times New Roman"/>
        </w:rPr>
      </w:pPr>
      <w:r w:rsidRPr="00A70C2D">
        <w:rPr>
          <w:rFonts w:eastAsia="Times New Roman"/>
        </w:rPr>
        <w:br/>
      </w:r>
      <w:r w:rsidRPr="00A70C2D">
        <w:rPr>
          <w:color w:val="000000"/>
        </w:rPr>
        <w:t>Date: 09/04/15</w:t>
      </w:r>
    </w:p>
    <w:p w14:paraId="07F421AA" w14:textId="77777777" w:rsidR="008434F3" w:rsidRPr="00A70C2D" w:rsidRDefault="008434F3" w:rsidP="00A70C2D">
      <w:pPr>
        <w:pStyle w:val="NormalWeb"/>
        <w:spacing w:before="0" w:beforeAutospacing="0" w:after="0" w:afterAutospacing="0" w:line="360" w:lineRule="auto"/>
      </w:pPr>
      <w:r w:rsidRPr="00A70C2D">
        <w:rPr>
          <w:color w:val="000000"/>
        </w:rPr>
        <w:t>Attendees: Amanda Chiu, Valeria Lopez</w:t>
      </w:r>
      <w:r w:rsidRPr="00A70C2D">
        <w:rPr>
          <w:rStyle w:val="apple-tab-span"/>
          <w:color w:val="000000"/>
        </w:rPr>
        <w:tab/>
      </w:r>
    </w:p>
    <w:p w14:paraId="3BBC19FA" w14:textId="77777777" w:rsidR="008434F3" w:rsidRPr="00A70C2D" w:rsidRDefault="008434F3" w:rsidP="00A70C2D">
      <w:pPr>
        <w:pStyle w:val="NormalWeb"/>
        <w:spacing w:before="0" w:beforeAutospacing="0" w:after="0" w:afterAutospacing="0" w:line="360" w:lineRule="auto"/>
      </w:pPr>
      <w:r w:rsidRPr="00A70C2D">
        <w:rPr>
          <w:color w:val="000000"/>
        </w:rPr>
        <w:t xml:space="preserve">Start time: 11:00 am </w:t>
      </w:r>
    </w:p>
    <w:p w14:paraId="3A3D4D88" w14:textId="77777777" w:rsidR="008434F3" w:rsidRPr="00A70C2D" w:rsidRDefault="008434F3" w:rsidP="00A70C2D">
      <w:pPr>
        <w:pStyle w:val="NormalWeb"/>
        <w:spacing w:before="0" w:beforeAutospacing="0" w:after="0" w:afterAutospacing="0" w:line="360" w:lineRule="auto"/>
      </w:pPr>
      <w:r w:rsidRPr="00A70C2D">
        <w:rPr>
          <w:color w:val="000000"/>
        </w:rPr>
        <w:t>End time: 11:30 am</w:t>
      </w:r>
    </w:p>
    <w:p w14:paraId="5CD43FB5" w14:textId="77777777" w:rsidR="008434F3" w:rsidRPr="00A70C2D" w:rsidRDefault="008434F3" w:rsidP="00A70C2D">
      <w:pPr>
        <w:pStyle w:val="NormalWeb"/>
        <w:spacing w:before="0" w:beforeAutospacing="0" w:after="0" w:afterAutospacing="0" w:line="360" w:lineRule="auto"/>
      </w:pPr>
      <w:r w:rsidRPr="00A70C2D">
        <w:rPr>
          <w:color w:val="000000"/>
        </w:rPr>
        <w:t>Minute Taker: Valeria Lopez</w:t>
      </w:r>
    </w:p>
    <w:p w14:paraId="559CF2C5" w14:textId="77777777" w:rsidR="008434F3" w:rsidRPr="00A70C2D" w:rsidRDefault="008434F3" w:rsidP="00A70C2D">
      <w:pPr>
        <w:spacing w:line="360" w:lineRule="auto"/>
        <w:rPr>
          <w:rFonts w:eastAsia="Times New Roman"/>
        </w:rPr>
      </w:pPr>
    </w:p>
    <w:p w14:paraId="011A5E9D"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6BAC67DA" w14:textId="77777777" w:rsidR="008434F3" w:rsidRPr="00A70C2D" w:rsidRDefault="008434F3" w:rsidP="00A70C2D">
      <w:pPr>
        <w:pStyle w:val="NormalWeb"/>
        <w:numPr>
          <w:ilvl w:val="0"/>
          <w:numId w:val="64"/>
        </w:numPr>
        <w:spacing w:before="0" w:beforeAutospacing="0" w:after="0" w:afterAutospacing="0" w:line="360" w:lineRule="auto"/>
        <w:textAlignment w:val="baseline"/>
        <w:rPr>
          <w:color w:val="000000"/>
        </w:rPr>
      </w:pPr>
      <w:r w:rsidRPr="00A70C2D">
        <w:rPr>
          <w:color w:val="000000"/>
        </w:rPr>
        <w:t>What was done since the last scrum meeting?</w:t>
      </w:r>
    </w:p>
    <w:p w14:paraId="50190697" w14:textId="77777777" w:rsidR="008434F3" w:rsidRPr="00A70C2D" w:rsidRDefault="008434F3" w:rsidP="00A70C2D">
      <w:pPr>
        <w:pStyle w:val="NormalWeb"/>
        <w:numPr>
          <w:ilvl w:val="1"/>
          <w:numId w:val="64"/>
        </w:numPr>
        <w:spacing w:before="0" w:beforeAutospacing="0" w:after="0" w:afterAutospacing="0" w:line="360" w:lineRule="auto"/>
        <w:textAlignment w:val="baseline"/>
        <w:rPr>
          <w:color w:val="000000"/>
        </w:rPr>
      </w:pPr>
      <w:r w:rsidRPr="00A70C2D">
        <w:rPr>
          <w:color w:val="000000"/>
        </w:rPr>
        <w:t>1 Find out the technologies the APIs support our application</w:t>
      </w:r>
    </w:p>
    <w:p w14:paraId="6B1E9F8D" w14:textId="77777777" w:rsidR="008434F3" w:rsidRPr="00A70C2D" w:rsidRDefault="008434F3" w:rsidP="00A70C2D">
      <w:pPr>
        <w:pStyle w:val="NormalWeb"/>
        <w:numPr>
          <w:ilvl w:val="1"/>
          <w:numId w:val="64"/>
        </w:numPr>
        <w:spacing w:before="0" w:beforeAutospacing="0" w:after="0" w:afterAutospacing="0" w:line="360" w:lineRule="auto"/>
        <w:textAlignment w:val="baseline"/>
        <w:rPr>
          <w:color w:val="000000"/>
        </w:rPr>
      </w:pPr>
      <w:r w:rsidRPr="00A70C2D">
        <w:rPr>
          <w:color w:val="000000"/>
        </w:rPr>
        <w:t>2 Gather information on the legal databases</w:t>
      </w:r>
    </w:p>
    <w:p w14:paraId="10DBD61E" w14:textId="77777777" w:rsidR="008434F3" w:rsidRPr="00A70C2D" w:rsidRDefault="008434F3" w:rsidP="00A70C2D">
      <w:pPr>
        <w:pStyle w:val="NormalWeb"/>
        <w:numPr>
          <w:ilvl w:val="1"/>
          <w:numId w:val="64"/>
        </w:numPr>
        <w:spacing w:before="0" w:beforeAutospacing="0" w:after="0" w:afterAutospacing="0" w:line="360" w:lineRule="auto"/>
        <w:textAlignment w:val="baseline"/>
        <w:rPr>
          <w:color w:val="000000"/>
        </w:rPr>
      </w:pPr>
      <w:r w:rsidRPr="00A70C2D">
        <w:rPr>
          <w:color w:val="000000"/>
        </w:rPr>
        <w:t>3</w:t>
      </w:r>
    </w:p>
    <w:p w14:paraId="5CB1F3F8" w14:textId="77777777" w:rsidR="008434F3" w:rsidRPr="00A70C2D" w:rsidRDefault="008434F3" w:rsidP="00A70C2D">
      <w:pPr>
        <w:pStyle w:val="NormalWeb"/>
        <w:numPr>
          <w:ilvl w:val="0"/>
          <w:numId w:val="64"/>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31E95E57" w14:textId="77777777" w:rsidR="008434F3" w:rsidRPr="00A70C2D" w:rsidRDefault="008434F3" w:rsidP="00A70C2D">
      <w:pPr>
        <w:pStyle w:val="NormalWeb"/>
        <w:numPr>
          <w:ilvl w:val="1"/>
          <w:numId w:val="64"/>
        </w:numPr>
        <w:spacing w:before="0" w:beforeAutospacing="0" w:after="0" w:afterAutospacing="0" w:line="360" w:lineRule="auto"/>
        <w:textAlignment w:val="baseline"/>
        <w:rPr>
          <w:color w:val="000000"/>
        </w:rPr>
      </w:pPr>
      <w:r w:rsidRPr="00A70C2D">
        <w:rPr>
          <w:color w:val="000000"/>
        </w:rPr>
        <w:t>1 Come up with a list of use cases to be implemented</w:t>
      </w:r>
    </w:p>
    <w:p w14:paraId="60D50300" w14:textId="77777777" w:rsidR="008434F3" w:rsidRPr="00A70C2D" w:rsidRDefault="008434F3" w:rsidP="00A70C2D">
      <w:pPr>
        <w:pStyle w:val="NormalWeb"/>
        <w:numPr>
          <w:ilvl w:val="1"/>
          <w:numId w:val="64"/>
        </w:numPr>
        <w:spacing w:before="0" w:beforeAutospacing="0" w:after="0" w:afterAutospacing="0" w:line="360" w:lineRule="auto"/>
        <w:textAlignment w:val="baseline"/>
        <w:rPr>
          <w:color w:val="000000"/>
        </w:rPr>
      </w:pPr>
      <w:r w:rsidRPr="00A70C2D">
        <w:rPr>
          <w:color w:val="000000"/>
        </w:rPr>
        <w:t>2 Set up environment</w:t>
      </w:r>
    </w:p>
    <w:p w14:paraId="66E0F735" w14:textId="77777777" w:rsidR="008434F3" w:rsidRPr="00A70C2D" w:rsidRDefault="008434F3" w:rsidP="00A70C2D">
      <w:pPr>
        <w:pStyle w:val="NormalWeb"/>
        <w:numPr>
          <w:ilvl w:val="1"/>
          <w:numId w:val="64"/>
        </w:numPr>
        <w:spacing w:before="0" w:beforeAutospacing="0" w:after="0" w:afterAutospacing="0" w:line="360" w:lineRule="auto"/>
        <w:textAlignment w:val="baseline"/>
        <w:rPr>
          <w:color w:val="000000"/>
        </w:rPr>
      </w:pPr>
      <w:r w:rsidRPr="00A70C2D">
        <w:rPr>
          <w:color w:val="000000"/>
        </w:rPr>
        <w:t xml:space="preserve">3 Read on </w:t>
      </w:r>
      <w:proofErr w:type="spellStart"/>
      <w:r w:rsidRPr="00A70C2D">
        <w:rPr>
          <w:color w:val="000000"/>
        </w:rPr>
        <w:t>Bluemix</w:t>
      </w:r>
      <w:proofErr w:type="spellEnd"/>
      <w:r w:rsidRPr="00A70C2D">
        <w:rPr>
          <w:color w:val="000000"/>
        </w:rPr>
        <w:t xml:space="preserve"> applications </w:t>
      </w:r>
    </w:p>
    <w:p w14:paraId="5F788EC8" w14:textId="77777777" w:rsidR="008434F3" w:rsidRPr="00A70C2D" w:rsidRDefault="008434F3" w:rsidP="00A70C2D">
      <w:pPr>
        <w:pStyle w:val="NormalWeb"/>
        <w:numPr>
          <w:ilvl w:val="0"/>
          <w:numId w:val="64"/>
        </w:numPr>
        <w:spacing w:before="0" w:beforeAutospacing="0" w:after="0" w:afterAutospacing="0" w:line="360" w:lineRule="auto"/>
        <w:textAlignment w:val="baseline"/>
        <w:rPr>
          <w:color w:val="000000"/>
        </w:rPr>
      </w:pPr>
      <w:r w:rsidRPr="00A70C2D">
        <w:rPr>
          <w:color w:val="000000"/>
        </w:rPr>
        <w:t>What are the hurdles?</w:t>
      </w:r>
    </w:p>
    <w:p w14:paraId="2F0A8964" w14:textId="77777777" w:rsidR="008434F3" w:rsidRPr="00A70C2D" w:rsidRDefault="008434F3" w:rsidP="00A70C2D">
      <w:pPr>
        <w:pStyle w:val="NormalWeb"/>
        <w:numPr>
          <w:ilvl w:val="1"/>
          <w:numId w:val="64"/>
        </w:numPr>
        <w:spacing w:before="0" w:beforeAutospacing="0" w:after="0" w:afterAutospacing="0" w:line="360" w:lineRule="auto"/>
        <w:textAlignment w:val="baseline"/>
        <w:rPr>
          <w:color w:val="000000"/>
        </w:rPr>
      </w:pPr>
      <w:r w:rsidRPr="00A70C2D">
        <w:rPr>
          <w:color w:val="000000"/>
        </w:rPr>
        <w:t>1 None</w:t>
      </w:r>
    </w:p>
    <w:p w14:paraId="42458909" w14:textId="77777777" w:rsidR="008434F3" w:rsidRPr="00A70C2D" w:rsidRDefault="008434F3" w:rsidP="00A70C2D">
      <w:pPr>
        <w:pStyle w:val="NormalWeb"/>
        <w:numPr>
          <w:ilvl w:val="1"/>
          <w:numId w:val="64"/>
        </w:numPr>
        <w:spacing w:before="0" w:beforeAutospacing="0" w:after="0" w:afterAutospacing="0" w:line="360" w:lineRule="auto"/>
        <w:textAlignment w:val="baseline"/>
        <w:rPr>
          <w:color w:val="000000"/>
        </w:rPr>
      </w:pPr>
      <w:r w:rsidRPr="00A70C2D">
        <w:rPr>
          <w:color w:val="000000"/>
        </w:rPr>
        <w:t>2 None</w:t>
      </w:r>
    </w:p>
    <w:p w14:paraId="00A6F198" w14:textId="77777777" w:rsidR="008434F3" w:rsidRPr="00A70C2D" w:rsidRDefault="008434F3" w:rsidP="00A70C2D">
      <w:pPr>
        <w:pStyle w:val="NormalWeb"/>
        <w:numPr>
          <w:ilvl w:val="1"/>
          <w:numId w:val="64"/>
        </w:numPr>
        <w:spacing w:before="0" w:beforeAutospacing="0" w:after="0" w:afterAutospacing="0" w:line="360" w:lineRule="auto"/>
        <w:textAlignment w:val="baseline"/>
        <w:rPr>
          <w:color w:val="000000"/>
        </w:rPr>
      </w:pPr>
      <w:r w:rsidRPr="00A70C2D">
        <w:rPr>
          <w:color w:val="000000"/>
        </w:rPr>
        <w:t>3 None</w:t>
      </w:r>
    </w:p>
    <w:p w14:paraId="1F8F0719" w14:textId="77777777" w:rsidR="008434F3" w:rsidRPr="00A70C2D" w:rsidRDefault="008434F3" w:rsidP="00A70C2D">
      <w:pPr>
        <w:spacing w:line="360" w:lineRule="auto"/>
        <w:rPr>
          <w:rFonts w:eastAsia="Times New Roman"/>
        </w:rPr>
      </w:pPr>
    </w:p>
    <w:p w14:paraId="4D100A5F"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7B6ABE01" w14:textId="77777777" w:rsidR="008434F3" w:rsidRPr="00A70C2D" w:rsidRDefault="008434F3" w:rsidP="00A70C2D">
      <w:pPr>
        <w:pStyle w:val="NormalWeb"/>
        <w:numPr>
          <w:ilvl w:val="0"/>
          <w:numId w:val="65"/>
        </w:numPr>
        <w:spacing w:before="0" w:beforeAutospacing="0" w:after="0" w:afterAutospacing="0" w:line="360" w:lineRule="auto"/>
        <w:textAlignment w:val="baseline"/>
        <w:rPr>
          <w:color w:val="000000"/>
        </w:rPr>
      </w:pPr>
      <w:r w:rsidRPr="00A70C2D">
        <w:rPr>
          <w:color w:val="000000"/>
        </w:rPr>
        <w:lastRenderedPageBreak/>
        <w:t>What was done since the last scrum meeting?</w:t>
      </w:r>
    </w:p>
    <w:p w14:paraId="49082CA4" w14:textId="77777777" w:rsidR="008434F3" w:rsidRPr="00A70C2D" w:rsidRDefault="008434F3" w:rsidP="00A70C2D">
      <w:pPr>
        <w:pStyle w:val="NormalWeb"/>
        <w:numPr>
          <w:ilvl w:val="1"/>
          <w:numId w:val="65"/>
        </w:numPr>
        <w:spacing w:before="0" w:beforeAutospacing="0" w:after="0" w:afterAutospacing="0" w:line="360" w:lineRule="auto"/>
        <w:textAlignment w:val="baseline"/>
        <w:rPr>
          <w:color w:val="000000"/>
        </w:rPr>
      </w:pPr>
      <w:r w:rsidRPr="00A70C2D">
        <w:rPr>
          <w:color w:val="000000"/>
        </w:rPr>
        <w:t>1 Find out the technologies the APIs support our application</w:t>
      </w:r>
    </w:p>
    <w:p w14:paraId="59A56838" w14:textId="77777777" w:rsidR="008434F3" w:rsidRPr="00A70C2D" w:rsidRDefault="008434F3" w:rsidP="00A70C2D">
      <w:pPr>
        <w:pStyle w:val="NormalWeb"/>
        <w:numPr>
          <w:ilvl w:val="1"/>
          <w:numId w:val="65"/>
        </w:numPr>
        <w:spacing w:before="0" w:beforeAutospacing="0" w:after="0" w:afterAutospacing="0" w:line="360" w:lineRule="auto"/>
        <w:textAlignment w:val="baseline"/>
        <w:rPr>
          <w:color w:val="000000"/>
        </w:rPr>
      </w:pPr>
      <w:r w:rsidRPr="00A70C2D">
        <w:rPr>
          <w:color w:val="000000"/>
        </w:rPr>
        <w:t>2 Gather information on the legal databases</w:t>
      </w:r>
    </w:p>
    <w:p w14:paraId="399C019D" w14:textId="77777777" w:rsidR="008434F3" w:rsidRPr="00A70C2D" w:rsidRDefault="008434F3" w:rsidP="00A70C2D">
      <w:pPr>
        <w:pStyle w:val="NormalWeb"/>
        <w:numPr>
          <w:ilvl w:val="1"/>
          <w:numId w:val="65"/>
        </w:numPr>
        <w:spacing w:before="0" w:beforeAutospacing="0" w:after="0" w:afterAutospacing="0" w:line="360" w:lineRule="auto"/>
        <w:textAlignment w:val="baseline"/>
        <w:rPr>
          <w:color w:val="000000"/>
        </w:rPr>
      </w:pPr>
      <w:r w:rsidRPr="00A70C2D">
        <w:rPr>
          <w:color w:val="000000"/>
        </w:rPr>
        <w:t>3</w:t>
      </w:r>
    </w:p>
    <w:p w14:paraId="30F6B2A3" w14:textId="77777777" w:rsidR="008434F3" w:rsidRPr="00A70C2D" w:rsidRDefault="008434F3" w:rsidP="00A70C2D">
      <w:pPr>
        <w:pStyle w:val="NormalWeb"/>
        <w:numPr>
          <w:ilvl w:val="0"/>
          <w:numId w:val="65"/>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032FDF73" w14:textId="77777777" w:rsidR="008434F3" w:rsidRPr="00A70C2D" w:rsidRDefault="008434F3" w:rsidP="00A70C2D">
      <w:pPr>
        <w:pStyle w:val="NormalWeb"/>
        <w:numPr>
          <w:ilvl w:val="1"/>
          <w:numId w:val="65"/>
        </w:numPr>
        <w:spacing w:before="0" w:beforeAutospacing="0" w:after="0" w:afterAutospacing="0" w:line="360" w:lineRule="auto"/>
        <w:textAlignment w:val="baseline"/>
        <w:rPr>
          <w:color w:val="000000"/>
        </w:rPr>
      </w:pPr>
      <w:r w:rsidRPr="00A70C2D">
        <w:rPr>
          <w:color w:val="000000"/>
        </w:rPr>
        <w:t xml:space="preserve">1 Create the </w:t>
      </w:r>
      <w:proofErr w:type="spellStart"/>
      <w:r w:rsidRPr="00A70C2D">
        <w:rPr>
          <w:color w:val="000000"/>
        </w:rPr>
        <w:t>LegalWise</w:t>
      </w:r>
      <w:proofErr w:type="spellEnd"/>
      <w:r w:rsidRPr="00A70C2D">
        <w:rPr>
          <w:color w:val="000000"/>
        </w:rPr>
        <w:t xml:space="preserve"> application on </w:t>
      </w:r>
      <w:proofErr w:type="spellStart"/>
      <w:r w:rsidRPr="00A70C2D">
        <w:rPr>
          <w:color w:val="000000"/>
        </w:rPr>
        <w:t>Bluemix</w:t>
      </w:r>
      <w:proofErr w:type="spellEnd"/>
    </w:p>
    <w:p w14:paraId="5E9BF626" w14:textId="77777777" w:rsidR="008434F3" w:rsidRPr="00A70C2D" w:rsidRDefault="008434F3" w:rsidP="00A70C2D">
      <w:pPr>
        <w:pStyle w:val="NormalWeb"/>
        <w:numPr>
          <w:ilvl w:val="1"/>
          <w:numId w:val="65"/>
        </w:numPr>
        <w:spacing w:before="0" w:beforeAutospacing="0" w:after="0" w:afterAutospacing="0" w:line="360" w:lineRule="auto"/>
        <w:textAlignment w:val="baseline"/>
        <w:rPr>
          <w:color w:val="000000"/>
        </w:rPr>
      </w:pPr>
      <w:r w:rsidRPr="00A70C2D">
        <w:rPr>
          <w:color w:val="000000"/>
        </w:rPr>
        <w:t xml:space="preserve">2 Set up environment </w:t>
      </w:r>
    </w:p>
    <w:p w14:paraId="203EF291" w14:textId="77777777" w:rsidR="008434F3" w:rsidRPr="00A70C2D" w:rsidRDefault="008434F3" w:rsidP="00A70C2D">
      <w:pPr>
        <w:pStyle w:val="NormalWeb"/>
        <w:numPr>
          <w:ilvl w:val="1"/>
          <w:numId w:val="65"/>
        </w:numPr>
        <w:spacing w:before="0" w:beforeAutospacing="0" w:after="0" w:afterAutospacing="0" w:line="360" w:lineRule="auto"/>
        <w:textAlignment w:val="baseline"/>
        <w:rPr>
          <w:color w:val="000000"/>
        </w:rPr>
      </w:pPr>
      <w:r w:rsidRPr="00A70C2D">
        <w:rPr>
          <w:color w:val="000000"/>
        </w:rPr>
        <w:t xml:space="preserve">3 Read on </w:t>
      </w:r>
      <w:proofErr w:type="spellStart"/>
      <w:r w:rsidRPr="00A70C2D">
        <w:rPr>
          <w:color w:val="000000"/>
        </w:rPr>
        <w:t>Bluemix</w:t>
      </w:r>
      <w:proofErr w:type="spellEnd"/>
      <w:r w:rsidRPr="00A70C2D">
        <w:rPr>
          <w:color w:val="000000"/>
        </w:rPr>
        <w:t xml:space="preserve"> applications</w:t>
      </w:r>
    </w:p>
    <w:p w14:paraId="29EC583A" w14:textId="77777777" w:rsidR="008434F3" w:rsidRPr="00A70C2D" w:rsidRDefault="008434F3" w:rsidP="00A70C2D">
      <w:pPr>
        <w:pStyle w:val="NormalWeb"/>
        <w:numPr>
          <w:ilvl w:val="0"/>
          <w:numId w:val="65"/>
        </w:numPr>
        <w:spacing w:before="0" w:beforeAutospacing="0" w:after="0" w:afterAutospacing="0" w:line="360" w:lineRule="auto"/>
        <w:textAlignment w:val="baseline"/>
        <w:rPr>
          <w:color w:val="000000"/>
        </w:rPr>
      </w:pPr>
      <w:r w:rsidRPr="00A70C2D">
        <w:rPr>
          <w:color w:val="000000"/>
        </w:rPr>
        <w:t>What are the hurdles?</w:t>
      </w:r>
    </w:p>
    <w:p w14:paraId="6B0181B5" w14:textId="77777777" w:rsidR="008434F3" w:rsidRPr="00A70C2D" w:rsidRDefault="008434F3" w:rsidP="00A70C2D">
      <w:pPr>
        <w:pStyle w:val="NormalWeb"/>
        <w:numPr>
          <w:ilvl w:val="1"/>
          <w:numId w:val="65"/>
        </w:numPr>
        <w:spacing w:before="0" w:beforeAutospacing="0" w:after="0" w:afterAutospacing="0" w:line="360" w:lineRule="auto"/>
        <w:textAlignment w:val="baseline"/>
        <w:rPr>
          <w:color w:val="000000"/>
        </w:rPr>
      </w:pPr>
      <w:r w:rsidRPr="00A70C2D">
        <w:rPr>
          <w:color w:val="000000"/>
        </w:rPr>
        <w:t xml:space="preserve">1 None </w:t>
      </w:r>
    </w:p>
    <w:p w14:paraId="33D9F863" w14:textId="77777777" w:rsidR="008434F3" w:rsidRPr="00A70C2D" w:rsidRDefault="008434F3" w:rsidP="00A70C2D">
      <w:pPr>
        <w:pStyle w:val="NormalWeb"/>
        <w:numPr>
          <w:ilvl w:val="1"/>
          <w:numId w:val="65"/>
        </w:numPr>
        <w:spacing w:before="0" w:beforeAutospacing="0" w:after="0" w:afterAutospacing="0" w:line="360" w:lineRule="auto"/>
        <w:textAlignment w:val="baseline"/>
        <w:rPr>
          <w:color w:val="000000"/>
        </w:rPr>
      </w:pPr>
      <w:r w:rsidRPr="00A70C2D">
        <w:rPr>
          <w:color w:val="000000"/>
        </w:rPr>
        <w:t xml:space="preserve">2 None </w:t>
      </w:r>
    </w:p>
    <w:p w14:paraId="4C1ABCB7" w14:textId="77777777" w:rsidR="008434F3" w:rsidRPr="00A70C2D" w:rsidRDefault="008434F3" w:rsidP="00A70C2D">
      <w:pPr>
        <w:pStyle w:val="NormalWeb"/>
        <w:numPr>
          <w:ilvl w:val="1"/>
          <w:numId w:val="65"/>
        </w:numPr>
        <w:spacing w:before="0" w:beforeAutospacing="0" w:after="0" w:afterAutospacing="0" w:line="360" w:lineRule="auto"/>
        <w:textAlignment w:val="baseline"/>
        <w:rPr>
          <w:color w:val="000000"/>
        </w:rPr>
      </w:pPr>
      <w:r w:rsidRPr="00A70C2D">
        <w:rPr>
          <w:color w:val="000000"/>
        </w:rPr>
        <w:t>3 None</w:t>
      </w:r>
    </w:p>
    <w:p w14:paraId="345B4BCD" w14:textId="1FDEA02C" w:rsidR="008434F3" w:rsidRPr="00A70C2D" w:rsidRDefault="00A70C2D" w:rsidP="00A70C2D">
      <w:pPr>
        <w:spacing w:after="240" w:line="360" w:lineRule="auto"/>
        <w:rPr>
          <w:rFonts w:eastAsia="Times New Roman"/>
        </w:rPr>
      </w:pPr>
      <w:r>
        <w:rPr>
          <w:rFonts w:eastAsia="Times New Roman"/>
        </w:rPr>
        <w:br/>
      </w:r>
      <w:r w:rsidR="008434F3" w:rsidRPr="00A70C2D">
        <w:rPr>
          <w:color w:val="000000"/>
        </w:rPr>
        <w:t>Date: 09/08/2015</w:t>
      </w:r>
      <w:r w:rsidR="008434F3" w:rsidRPr="00A70C2D">
        <w:rPr>
          <w:rStyle w:val="apple-tab-span"/>
          <w:color w:val="000000"/>
        </w:rPr>
        <w:tab/>
      </w:r>
    </w:p>
    <w:p w14:paraId="2D77B49E" w14:textId="77777777" w:rsidR="008434F3" w:rsidRPr="00A70C2D" w:rsidRDefault="008434F3" w:rsidP="00A70C2D">
      <w:pPr>
        <w:pStyle w:val="NormalWeb"/>
        <w:spacing w:before="0" w:beforeAutospacing="0" w:after="0" w:afterAutospacing="0" w:line="360" w:lineRule="auto"/>
      </w:pPr>
      <w:r w:rsidRPr="00A70C2D">
        <w:rPr>
          <w:color w:val="000000"/>
        </w:rPr>
        <w:t>Attendees: Amanda Chiu, Valeria Lopez</w:t>
      </w:r>
    </w:p>
    <w:p w14:paraId="6458CD44" w14:textId="77777777" w:rsidR="008434F3" w:rsidRPr="00A70C2D" w:rsidRDefault="008434F3" w:rsidP="00A70C2D">
      <w:pPr>
        <w:pStyle w:val="NormalWeb"/>
        <w:spacing w:before="0" w:beforeAutospacing="0" w:after="0" w:afterAutospacing="0" w:line="360" w:lineRule="auto"/>
      </w:pPr>
      <w:r w:rsidRPr="00A70C2D">
        <w:rPr>
          <w:color w:val="000000"/>
        </w:rPr>
        <w:t xml:space="preserve">Start time: 11:00am </w:t>
      </w:r>
    </w:p>
    <w:p w14:paraId="3DC78890" w14:textId="77777777" w:rsidR="008434F3" w:rsidRPr="00A70C2D" w:rsidRDefault="008434F3" w:rsidP="00A70C2D">
      <w:pPr>
        <w:pStyle w:val="NormalWeb"/>
        <w:spacing w:before="0" w:beforeAutospacing="0" w:after="0" w:afterAutospacing="0" w:line="360" w:lineRule="auto"/>
      </w:pPr>
      <w:r w:rsidRPr="00A70C2D">
        <w:rPr>
          <w:color w:val="000000"/>
        </w:rPr>
        <w:t>End time: 11:30am</w:t>
      </w:r>
    </w:p>
    <w:p w14:paraId="2ACED481" w14:textId="77777777" w:rsidR="008434F3" w:rsidRPr="00A70C2D" w:rsidRDefault="008434F3" w:rsidP="00A70C2D">
      <w:pPr>
        <w:pStyle w:val="NormalWeb"/>
        <w:spacing w:before="0" w:beforeAutospacing="0" w:after="0" w:afterAutospacing="0" w:line="360" w:lineRule="auto"/>
      </w:pPr>
      <w:r w:rsidRPr="00A70C2D">
        <w:rPr>
          <w:color w:val="000000"/>
        </w:rPr>
        <w:t>Minute Taker: Valeria Lopez</w:t>
      </w:r>
    </w:p>
    <w:p w14:paraId="5BBB2AAF" w14:textId="77777777" w:rsidR="008434F3" w:rsidRPr="00A70C2D" w:rsidRDefault="008434F3" w:rsidP="00A70C2D">
      <w:pPr>
        <w:spacing w:line="360" w:lineRule="auto"/>
        <w:rPr>
          <w:rFonts w:eastAsia="Times New Roman"/>
        </w:rPr>
      </w:pPr>
    </w:p>
    <w:p w14:paraId="366162E7"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511BFDE6" w14:textId="77777777" w:rsidR="008434F3" w:rsidRPr="00A70C2D" w:rsidRDefault="008434F3" w:rsidP="00A70C2D">
      <w:pPr>
        <w:pStyle w:val="NormalWeb"/>
        <w:numPr>
          <w:ilvl w:val="0"/>
          <w:numId w:val="66"/>
        </w:numPr>
        <w:spacing w:before="0" w:beforeAutospacing="0" w:after="0" w:afterAutospacing="0" w:line="360" w:lineRule="auto"/>
        <w:textAlignment w:val="baseline"/>
        <w:rPr>
          <w:color w:val="000000"/>
        </w:rPr>
      </w:pPr>
      <w:r w:rsidRPr="00A70C2D">
        <w:rPr>
          <w:color w:val="000000"/>
        </w:rPr>
        <w:t>What was done since the last scrum meeting?</w:t>
      </w:r>
    </w:p>
    <w:p w14:paraId="39E8536C" w14:textId="77777777" w:rsidR="008434F3" w:rsidRPr="00A70C2D" w:rsidRDefault="008434F3" w:rsidP="00A70C2D">
      <w:pPr>
        <w:pStyle w:val="NormalWeb"/>
        <w:numPr>
          <w:ilvl w:val="1"/>
          <w:numId w:val="66"/>
        </w:numPr>
        <w:spacing w:before="0" w:beforeAutospacing="0" w:after="0" w:afterAutospacing="0" w:line="360" w:lineRule="auto"/>
        <w:textAlignment w:val="baseline"/>
        <w:rPr>
          <w:color w:val="000000"/>
        </w:rPr>
      </w:pPr>
      <w:r w:rsidRPr="00A70C2D">
        <w:rPr>
          <w:color w:val="000000"/>
        </w:rPr>
        <w:t>1 Come up with a list of use cases to be implemented</w:t>
      </w:r>
    </w:p>
    <w:p w14:paraId="20D51B2C" w14:textId="77777777" w:rsidR="008434F3" w:rsidRPr="00A70C2D" w:rsidRDefault="008434F3" w:rsidP="00A70C2D">
      <w:pPr>
        <w:pStyle w:val="NormalWeb"/>
        <w:numPr>
          <w:ilvl w:val="1"/>
          <w:numId w:val="66"/>
        </w:numPr>
        <w:spacing w:before="0" w:beforeAutospacing="0" w:after="0" w:afterAutospacing="0" w:line="360" w:lineRule="auto"/>
        <w:textAlignment w:val="baseline"/>
        <w:rPr>
          <w:color w:val="000000"/>
        </w:rPr>
      </w:pPr>
      <w:r w:rsidRPr="00A70C2D">
        <w:rPr>
          <w:color w:val="000000"/>
        </w:rPr>
        <w:t>2 Set up environment</w:t>
      </w:r>
    </w:p>
    <w:p w14:paraId="2A801EA8" w14:textId="77777777" w:rsidR="008434F3" w:rsidRPr="00A70C2D" w:rsidRDefault="008434F3" w:rsidP="00A70C2D">
      <w:pPr>
        <w:pStyle w:val="NormalWeb"/>
        <w:numPr>
          <w:ilvl w:val="1"/>
          <w:numId w:val="66"/>
        </w:numPr>
        <w:spacing w:before="0" w:beforeAutospacing="0" w:after="0" w:afterAutospacing="0" w:line="360" w:lineRule="auto"/>
        <w:textAlignment w:val="baseline"/>
        <w:rPr>
          <w:color w:val="000000"/>
        </w:rPr>
      </w:pPr>
      <w:r w:rsidRPr="00A70C2D">
        <w:rPr>
          <w:color w:val="000000"/>
        </w:rPr>
        <w:t xml:space="preserve">3 Read on </w:t>
      </w:r>
      <w:proofErr w:type="spellStart"/>
      <w:r w:rsidRPr="00A70C2D">
        <w:rPr>
          <w:color w:val="000000"/>
        </w:rPr>
        <w:t>Bluemix</w:t>
      </w:r>
      <w:proofErr w:type="spellEnd"/>
      <w:r w:rsidRPr="00A70C2D">
        <w:rPr>
          <w:color w:val="000000"/>
        </w:rPr>
        <w:t xml:space="preserve"> applications </w:t>
      </w:r>
    </w:p>
    <w:p w14:paraId="1024EB4D" w14:textId="77777777" w:rsidR="008434F3" w:rsidRPr="00A70C2D" w:rsidRDefault="008434F3" w:rsidP="00A70C2D">
      <w:pPr>
        <w:pStyle w:val="NormalWeb"/>
        <w:numPr>
          <w:ilvl w:val="0"/>
          <w:numId w:val="66"/>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73639B66" w14:textId="77777777" w:rsidR="008434F3" w:rsidRPr="00A70C2D" w:rsidRDefault="008434F3" w:rsidP="00A70C2D">
      <w:pPr>
        <w:pStyle w:val="NormalWeb"/>
        <w:numPr>
          <w:ilvl w:val="1"/>
          <w:numId w:val="66"/>
        </w:numPr>
        <w:spacing w:before="0" w:beforeAutospacing="0" w:after="0" w:afterAutospacing="0" w:line="360" w:lineRule="auto"/>
        <w:textAlignment w:val="baseline"/>
        <w:rPr>
          <w:color w:val="000000"/>
        </w:rPr>
      </w:pPr>
      <w:r w:rsidRPr="00A70C2D">
        <w:rPr>
          <w:color w:val="000000"/>
        </w:rPr>
        <w:t xml:space="preserve">1 Start working on the Use Cases </w:t>
      </w:r>
    </w:p>
    <w:p w14:paraId="4F4D7B42" w14:textId="77777777" w:rsidR="008434F3" w:rsidRPr="00A70C2D" w:rsidRDefault="008434F3" w:rsidP="00A70C2D">
      <w:pPr>
        <w:pStyle w:val="NormalWeb"/>
        <w:numPr>
          <w:ilvl w:val="1"/>
          <w:numId w:val="66"/>
        </w:numPr>
        <w:spacing w:before="0" w:beforeAutospacing="0" w:after="0" w:afterAutospacing="0" w:line="360" w:lineRule="auto"/>
        <w:textAlignment w:val="baseline"/>
        <w:rPr>
          <w:color w:val="000000"/>
        </w:rPr>
      </w:pPr>
      <w:r w:rsidRPr="00A70C2D">
        <w:rPr>
          <w:color w:val="000000"/>
        </w:rPr>
        <w:t>2 Review links from Robert and watch videos</w:t>
      </w:r>
    </w:p>
    <w:p w14:paraId="6A7E7FB2" w14:textId="77777777" w:rsidR="008434F3" w:rsidRPr="00A70C2D" w:rsidRDefault="008434F3" w:rsidP="00A70C2D">
      <w:pPr>
        <w:pStyle w:val="NormalWeb"/>
        <w:numPr>
          <w:ilvl w:val="1"/>
          <w:numId w:val="66"/>
        </w:numPr>
        <w:spacing w:before="0" w:beforeAutospacing="0" w:after="0" w:afterAutospacing="0" w:line="360" w:lineRule="auto"/>
        <w:textAlignment w:val="baseline"/>
        <w:rPr>
          <w:color w:val="000000"/>
        </w:rPr>
      </w:pPr>
      <w:r w:rsidRPr="00A70C2D">
        <w:rPr>
          <w:color w:val="000000"/>
        </w:rPr>
        <w:t>3</w:t>
      </w:r>
    </w:p>
    <w:p w14:paraId="11F5BF03" w14:textId="77777777" w:rsidR="008434F3" w:rsidRPr="00A70C2D" w:rsidRDefault="008434F3" w:rsidP="00A70C2D">
      <w:pPr>
        <w:pStyle w:val="NormalWeb"/>
        <w:numPr>
          <w:ilvl w:val="0"/>
          <w:numId w:val="66"/>
        </w:numPr>
        <w:spacing w:before="0" w:beforeAutospacing="0" w:after="0" w:afterAutospacing="0" w:line="360" w:lineRule="auto"/>
        <w:textAlignment w:val="baseline"/>
        <w:rPr>
          <w:color w:val="000000"/>
        </w:rPr>
      </w:pPr>
      <w:r w:rsidRPr="00A70C2D">
        <w:rPr>
          <w:color w:val="000000"/>
        </w:rPr>
        <w:t>What are the hurdles?</w:t>
      </w:r>
    </w:p>
    <w:p w14:paraId="1BAD866C" w14:textId="77777777" w:rsidR="008434F3" w:rsidRPr="00A70C2D" w:rsidRDefault="008434F3" w:rsidP="00A70C2D">
      <w:pPr>
        <w:pStyle w:val="NormalWeb"/>
        <w:numPr>
          <w:ilvl w:val="1"/>
          <w:numId w:val="66"/>
        </w:numPr>
        <w:spacing w:before="0" w:beforeAutospacing="0" w:after="0" w:afterAutospacing="0" w:line="360" w:lineRule="auto"/>
        <w:textAlignment w:val="baseline"/>
        <w:rPr>
          <w:color w:val="000000"/>
        </w:rPr>
      </w:pPr>
      <w:r w:rsidRPr="00A70C2D">
        <w:rPr>
          <w:color w:val="000000"/>
        </w:rPr>
        <w:t xml:space="preserve">1 We need to become part of the FIU-Senior Project on </w:t>
      </w:r>
      <w:proofErr w:type="spellStart"/>
      <w:r w:rsidRPr="00A70C2D">
        <w:rPr>
          <w:color w:val="000000"/>
        </w:rPr>
        <w:t>bluemix</w:t>
      </w:r>
      <w:proofErr w:type="spellEnd"/>
    </w:p>
    <w:p w14:paraId="6B0A96C7" w14:textId="77777777" w:rsidR="008434F3" w:rsidRPr="00A70C2D" w:rsidRDefault="008434F3" w:rsidP="00A70C2D">
      <w:pPr>
        <w:pStyle w:val="NormalWeb"/>
        <w:numPr>
          <w:ilvl w:val="1"/>
          <w:numId w:val="66"/>
        </w:numPr>
        <w:spacing w:before="0" w:beforeAutospacing="0" w:after="0" w:afterAutospacing="0" w:line="360" w:lineRule="auto"/>
        <w:textAlignment w:val="baseline"/>
        <w:rPr>
          <w:color w:val="000000"/>
        </w:rPr>
      </w:pPr>
      <w:r w:rsidRPr="00A70C2D">
        <w:rPr>
          <w:color w:val="000000"/>
        </w:rPr>
        <w:t>2</w:t>
      </w:r>
    </w:p>
    <w:p w14:paraId="10473D51" w14:textId="77777777" w:rsidR="008434F3" w:rsidRPr="00A70C2D" w:rsidRDefault="008434F3" w:rsidP="00A70C2D">
      <w:pPr>
        <w:pStyle w:val="NormalWeb"/>
        <w:numPr>
          <w:ilvl w:val="1"/>
          <w:numId w:val="66"/>
        </w:numPr>
        <w:spacing w:before="0" w:beforeAutospacing="0" w:after="0" w:afterAutospacing="0" w:line="360" w:lineRule="auto"/>
        <w:textAlignment w:val="baseline"/>
        <w:rPr>
          <w:color w:val="000000"/>
        </w:rPr>
      </w:pPr>
      <w:r w:rsidRPr="00A70C2D">
        <w:rPr>
          <w:color w:val="000000"/>
        </w:rPr>
        <w:lastRenderedPageBreak/>
        <w:t>3</w:t>
      </w:r>
    </w:p>
    <w:p w14:paraId="18080AFE" w14:textId="77777777" w:rsidR="008434F3" w:rsidRPr="00A70C2D" w:rsidRDefault="008434F3" w:rsidP="00A70C2D">
      <w:pPr>
        <w:spacing w:line="360" w:lineRule="auto"/>
        <w:rPr>
          <w:rFonts w:eastAsia="Times New Roman"/>
        </w:rPr>
      </w:pPr>
    </w:p>
    <w:p w14:paraId="079A7F74"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4D183C10" w14:textId="77777777" w:rsidR="008434F3" w:rsidRPr="00A70C2D" w:rsidRDefault="008434F3" w:rsidP="00A70C2D">
      <w:pPr>
        <w:pStyle w:val="NormalWeb"/>
        <w:numPr>
          <w:ilvl w:val="0"/>
          <w:numId w:val="67"/>
        </w:numPr>
        <w:spacing w:before="0" w:beforeAutospacing="0" w:after="0" w:afterAutospacing="0" w:line="360" w:lineRule="auto"/>
        <w:textAlignment w:val="baseline"/>
        <w:rPr>
          <w:color w:val="000000"/>
        </w:rPr>
      </w:pPr>
      <w:r w:rsidRPr="00A70C2D">
        <w:rPr>
          <w:color w:val="000000"/>
        </w:rPr>
        <w:t>What was done since the last scrum meeting?</w:t>
      </w:r>
    </w:p>
    <w:p w14:paraId="35C5111F" w14:textId="77777777" w:rsidR="008434F3" w:rsidRPr="00A70C2D" w:rsidRDefault="008434F3" w:rsidP="00A70C2D">
      <w:pPr>
        <w:pStyle w:val="NormalWeb"/>
        <w:numPr>
          <w:ilvl w:val="1"/>
          <w:numId w:val="67"/>
        </w:numPr>
        <w:spacing w:before="0" w:beforeAutospacing="0" w:after="0" w:afterAutospacing="0" w:line="360" w:lineRule="auto"/>
        <w:textAlignment w:val="baseline"/>
        <w:rPr>
          <w:color w:val="000000"/>
        </w:rPr>
      </w:pPr>
      <w:r w:rsidRPr="00A70C2D">
        <w:rPr>
          <w:color w:val="000000"/>
        </w:rPr>
        <w:t xml:space="preserve">1 Create the </w:t>
      </w:r>
      <w:proofErr w:type="spellStart"/>
      <w:r w:rsidRPr="00A70C2D">
        <w:rPr>
          <w:color w:val="000000"/>
        </w:rPr>
        <w:t>LegalWise</w:t>
      </w:r>
      <w:proofErr w:type="spellEnd"/>
      <w:r w:rsidRPr="00A70C2D">
        <w:rPr>
          <w:color w:val="000000"/>
        </w:rPr>
        <w:t xml:space="preserve"> application on </w:t>
      </w:r>
      <w:proofErr w:type="spellStart"/>
      <w:r w:rsidRPr="00A70C2D">
        <w:rPr>
          <w:color w:val="000000"/>
        </w:rPr>
        <w:t>Bluemix</w:t>
      </w:r>
      <w:proofErr w:type="spellEnd"/>
    </w:p>
    <w:p w14:paraId="642EADE6" w14:textId="77777777" w:rsidR="008434F3" w:rsidRPr="00A70C2D" w:rsidRDefault="008434F3" w:rsidP="00A70C2D">
      <w:pPr>
        <w:pStyle w:val="NormalWeb"/>
        <w:numPr>
          <w:ilvl w:val="1"/>
          <w:numId w:val="67"/>
        </w:numPr>
        <w:spacing w:before="0" w:beforeAutospacing="0" w:after="0" w:afterAutospacing="0" w:line="360" w:lineRule="auto"/>
        <w:textAlignment w:val="baseline"/>
        <w:rPr>
          <w:color w:val="000000"/>
        </w:rPr>
      </w:pPr>
      <w:r w:rsidRPr="00A70C2D">
        <w:rPr>
          <w:color w:val="000000"/>
        </w:rPr>
        <w:t xml:space="preserve">2 Set up environment </w:t>
      </w:r>
    </w:p>
    <w:p w14:paraId="6DD23003" w14:textId="77777777" w:rsidR="008434F3" w:rsidRPr="00A70C2D" w:rsidRDefault="008434F3" w:rsidP="00A70C2D">
      <w:pPr>
        <w:pStyle w:val="NormalWeb"/>
        <w:numPr>
          <w:ilvl w:val="1"/>
          <w:numId w:val="67"/>
        </w:numPr>
        <w:spacing w:before="0" w:beforeAutospacing="0" w:after="0" w:afterAutospacing="0" w:line="360" w:lineRule="auto"/>
        <w:textAlignment w:val="baseline"/>
        <w:rPr>
          <w:color w:val="000000"/>
        </w:rPr>
      </w:pPr>
      <w:r w:rsidRPr="00A70C2D">
        <w:rPr>
          <w:color w:val="000000"/>
        </w:rPr>
        <w:t xml:space="preserve">3 Read on </w:t>
      </w:r>
      <w:proofErr w:type="spellStart"/>
      <w:r w:rsidRPr="00A70C2D">
        <w:rPr>
          <w:color w:val="000000"/>
        </w:rPr>
        <w:t>Bluemix</w:t>
      </w:r>
      <w:proofErr w:type="spellEnd"/>
      <w:r w:rsidRPr="00A70C2D">
        <w:rPr>
          <w:color w:val="000000"/>
        </w:rPr>
        <w:t xml:space="preserve"> applications</w:t>
      </w:r>
    </w:p>
    <w:p w14:paraId="3388CCAA" w14:textId="77777777" w:rsidR="008434F3" w:rsidRPr="00A70C2D" w:rsidRDefault="008434F3" w:rsidP="00A70C2D">
      <w:pPr>
        <w:pStyle w:val="NormalWeb"/>
        <w:numPr>
          <w:ilvl w:val="0"/>
          <w:numId w:val="67"/>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22206D0D" w14:textId="77777777" w:rsidR="008434F3" w:rsidRPr="00A70C2D" w:rsidRDefault="008434F3" w:rsidP="00A70C2D">
      <w:pPr>
        <w:pStyle w:val="NormalWeb"/>
        <w:numPr>
          <w:ilvl w:val="1"/>
          <w:numId w:val="67"/>
        </w:numPr>
        <w:spacing w:before="0" w:beforeAutospacing="0" w:after="0" w:afterAutospacing="0" w:line="360" w:lineRule="auto"/>
        <w:textAlignment w:val="baseline"/>
        <w:rPr>
          <w:color w:val="000000"/>
        </w:rPr>
      </w:pPr>
      <w:r w:rsidRPr="00A70C2D">
        <w:rPr>
          <w:color w:val="000000"/>
        </w:rPr>
        <w:t>1 Start working on Use Cases</w:t>
      </w:r>
    </w:p>
    <w:p w14:paraId="510456A6" w14:textId="77777777" w:rsidR="008434F3" w:rsidRPr="00A70C2D" w:rsidRDefault="008434F3" w:rsidP="00A70C2D">
      <w:pPr>
        <w:pStyle w:val="NormalWeb"/>
        <w:numPr>
          <w:ilvl w:val="1"/>
          <w:numId w:val="67"/>
        </w:numPr>
        <w:spacing w:before="0" w:beforeAutospacing="0" w:after="0" w:afterAutospacing="0" w:line="360" w:lineRule="auto"/>
        <w:textAlignment w:val="baseline"/>
        <w:rPr>
          <w:color w:val="000000"/>
        </w:rPr>
      </w:pPr>
      <w:r w:rsidRPr="00A70C2D">
        <w:rPr>
          <w:color w:val="000000"/>
        </w:rPr>
        <w:t xml:space="preserve">2 Come up with questions for Robert meeting </w:t>
      </w:r>
    </w:p>
    <w:p w14:paraId="2E7D10B9" w14:textId="77777777" w:rsidR="008434F3" w:rsidRPr="00A70C2D" w:rsidRDefault="008434F3" w:rsidP="00A70C2D">
      <w:pPr>
        <w:pStyle w:val="NormalWeb"/>
        <w:numPr>
          <w:ilvl w:val="1"/>
          <w:numId w:val="67"/>
        </w:numPr>
        <w:spacing w:before="0" w:beforeAutospacing="0" w:after="0" w:afterAutospacing="0" w:line="360" w:lineRule="auto"/>
        <w:textAlignment w:val="baseline"/>
        <w:rPr>
          <w:color w:val="000000"/>
        </w:rPr>
      </w:pPr>
      <w:r w:rsidRPr="00A70C2D">
        <w:rPr>
          <w:color w:val="000000"/>
        </w:rPr>
        <w:t>3</w:t>
      </w:r>
    </w:p>
    <w:p w14:paraId="0EF74AB3" w14:textId="77777777" w:rsidR="008434F3" w:rsidRPr="00A70C2D" w:rsidRDefault="008434F3" w:rsidP="00A70C2D">
      <w:pPr>
        <w:pStyle w:val="NormalWeb"/>
        <w:numPr>
          <w:ilvl w:val="0"/>
          <w:numId w:val="67"/>
        </w:numPr>
        <w:spacing w:before="0" w:beforeAutospacing="0" w:after="0" w:afterAutospacing="0" w:line="360" w:lineRule="auto"/>
        <w:textAlignment w:val="baseline"/>
        <w:rPr>
          <w:color w:val="000000"/>
        </w:rPr>
      </w:pPr>
      <w:r w:rsidRPr="00A70C2D">
        <w:rPr>
          <w:color w:val="000000"/>
        </w:rPr>
        <w:t>What are the hurdles?</w:t>
      </w:r>
    </w:p>
    <w:p w14:paraId="3FF95F10" w14:textId="77777777" w:rsidR="008434F3" w:rsidRPr="00A70C2D" w:rsidRDefault="008434F3" w:rsidP="00A70C2D">
      <w:pPr>
        <w:pStyle w:val="NormalWeb"/>
        <w:numPr>
          <w:ilvl w:val="1"/>
          <w:numId w:val="67"/>
        </w:numPr>
        <w:spacing w:before="0" w:beforeAutospacing="0" w:after="0" w:afterAutospacing="0" w:line="360" w:lineRule="auto"/>
        <w:textAlignment w:val="baseline"/>
        <w:rPr>
          <w:color w:val="000000"/>
        </w:rPr>
      </w:pPr>
      <w:r w:rsidRPr="00A70C2D">
        <w:rPr>
          <w:color w:val="000000"/>
        </w:rPr>
        <w:t xml:space="preserve">1 We need to become part of the FIU-Senior Project on </w:t>
      </w:r>
      <w:proofErr w:type="spellStart"/>
      <w:r w:rsidRPr="00A70C2D">
        <w:rPr>
          <w:color w:val="000000"/>
        </w:rPr>
        <w:t>bluemix</w:t>
      </w:r>
      <w:proofErr w:type="spellEnd"/>
    </w:p>
    <w:p w14:paraId="5CC0BED4" w14:textId="77777777" w:rsidR="008434F3" w:rsidRPr="00A70C2D" w:rsidRDefault="008434F3" w:rsidP="00A70C2D">
      <w:pPr>
        <w:pStyle w:val="NormalWeb"/>
        <w:numPr>
          <w:ilvl w:val="1"/>
          <w:numId w:val="67"/>
        </w:numPr>
        <w:spacing w:before="0" w:beforeAutospacing="0" w:after="0" w:afterAutospacing="0" w:line="360" w:lineRule="auto"/>
        <w:textAlignment w:val="baseline"/>
        <w:rPr>
          <w:color w:val="000000"/>
        </w:rPr>
      </w:pPr>
      <w:r w:rsidRPr="00A70C2D">
        <w:rPr>
          <w:color w:val="000000"/>
        </w:rPr>
        <w:t>2</w:t>
      </w:r>
    </w:p>
    <w:p w14:paraId="6965B8EF" w14:textId="77777777" w:rsidR="008434F3" w:rsidRPr="00A70C2D" w:rsidRDefault="008434F3" w:rsidP="00A70C2D">
      <w:pPr>
        <w:pStyle w:val="NormalWeb"/>
        <w:numPr>
          <w:ilvl w:val="1"/>
          <w:numId w:val="67"/>
        </w:numPr>
        <w:spacing w:before="0" w:beforeAutospacing="0" w:after="0" w:afterAutospacing="0" w:line="360" w:lineRule="auto"/>
        <w:textAlignment w:val="baseline"/>
        <w:rPr>
          <w:color w:val="000000"/>
        </w:rPr>
      </w:pPr>
      <w:r w:rsidRPr="00A70C2D">
        <w:rPr>
          <w:color w:val="000000"/>
        </w:rPr>
        <w:t>3</w:t>
      </w:r>
    </w:p>
    <w:p w14:paraId="7E749491"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p>
    <w:p w14:paraId="72C43C0E" w14:textId="77777777" w:rsidR="008434F3" w:rsidRPr="00A70C2D" w:rsidRDefault="008434F3" w:rsidP="00A70C2D">
      <w:pPr>
        <w:pStyle w:val="NormalWeb"/>
        <w:spacing w:before="0" w:beforeAutospacing="0" w:after="0" w:afterAutospacing="0" w:line="360" w:lineRule="auto"/>
        <w:rPr>
          <w:color w:val="000000"/>
        </w:rPr>
      </w:pPr>
    </w:p>
    <w:p w14:paraId="6D40C870" w14:textId="77777777" w:rsidR="008434F3" w:rsidRPr="00A70C2D" w:rsidRDefault="008434F3" w:rsidP="00A70C2D">
      <w:pPr>
        <w:pStyle w:val="NormalWeb"/>
        <w:spacing w:before="0" w:beforeAutospacing="0" w:after="0" w:afterAutospacing="0" w:line="360" w:lineRule="auto"/>
        <w:rPr>
          <w:color w:val="000000"/>
        </w:rPr>
      </w:pPr>
    </w:p>
    <w:p w14:paraId="69566B7E" w14:textId="77777777" w:rsidR="008434F3" w:rsidRPr="00A70C2D" w:rsidRDefault="008434F3" w:rsidP="00A70C2D">
      <w:pPr>
        <w:pStyle w:val="NormalWeb"/>
        <w:spacing w:before="0" w:beforeAutospacing="0" w:after="0" w:afterAutospacing="0" w:line="360" w:lineRule="auto"/>
        <w:rPr>
          <w:color w:val="000000"/>
        </w:rPr>
      </w:pPr>
    </w:p>
    <w:p w14:paraId="3366B5E3" w14:textId="77777777" w:rsidR="008434F3" w:rsidRPr="00A70C2D" w:rsidRDefault="008434F3" w:rsidP="00A70C2D">
      <w:pPr>
        <w:pStyle w:val="NormalWeb"/>
        <w:spacing w:before="0" w:beforeAutospacing="0" w:after="0" w:afterAutospacing="0" w:line="360" w:lineRule="auto"/>
        <w:rPr>
          <w:color w:val="000000"/>
        </w:rPr>
      </w:pPr>
    </w:p>
    <w:p w14:paraId="065C9BA3" w14:textId="77777777" w:rsidR="008434F3" w:rsidRPr="00A70C2D" w:rsidRDefault="008434F3" w:rsidP="00A70C2D">
      <w:pPr>
        <w:pStyle w:val="NormalWeb"/>
        <w:spacing w:before="0" w:beforeAutospacing="0" w:after="0" w:afterAutospacing="0" w:line="360" w:lineRule="auto"/>
        <w:rPr>
          <w:color w:val="000000"/>
        </w:rPr>
      </w:pPr>
    </w:p>
    <w:p w14:paraId="29CB6B59" w14:textId="77777777" w:rsidR="008434F3" w:rsidRPr="00A70C2D" w:rsidRDefault="008434F3" w:rsidP="00A70C2D">
      <w:pPr>
        <w:pStyle w:val="NormalWeb"/>
        <w:spacing w:before="0" w:beforeAutospacing="0" w:after="0" w:afterAutospacing="0" w:line="360" w:lineRule="auto"/>
        <w:rPr>
          <w:color w:val="000000"/>
        </w:rPr>
      </w:pPr>
    </w:p>
    <w:p w14:paraId="7BE1F278" w14:textId="77777777" w:rsidR="008434F3" w:rsidRPr="00A70C2D" w:rsidRDefault="008434F3" w:rsidP="00A70C2D">
      <w:pPr>
        <w:pStyle w:val="NormalWeb"/>
        <w:spacing w:before="0" w:beforeAutospacing="0" w:after="0" w:afterAutospacing="0" w:line="360" w:lineRule="auto"/>
        <w:rPr>
          <w:color w:val="000000"/>
        </w:rPr>
      </w:pPr>
    </w:p>
    <w:p w14:paraId="59748685" w14:textId="77777777" w:rsidR="008434F3" w:rsidRPr="00A70C2D" w:rsidRDefault="008434F3" w:rsidP="00A70C2D">
      <w:pPr>
        <w:pStyle w:val="NormalWeb"/>
        <w:spacing w:before="0" w:beforeAutospacing="0" w:after="0" w:afterAutospacing="0" w:line="360" w:lineRule="auto"/>
      </w:pPr>
      <w:r w:rsidRPr="00A70C2D">
        <w:rPr>
          <w:color w:val="000000"/>
        </w:rPr>
        <w:lastRenderedPageBreak/>
        <w:t>Date:  09/09/2015</w:t>
      </w:r>
    </w:p>
    <w:p w14:paraId="6659824B" w14:textId="77777777" w:rsidR="008434F3" w:rsidRPr="00A70C2D" w:rsidRDefault="008434F3" w:rsidP="00A70C2D">
      <w:pPr>
        <w:pStyle w:val="NormalWeb"/>
        <w:spacing w:before="0" w:beforeAutospacing="0" w:after="0" w:afterAutospacing="0" w:line="360" w:lineRule="auto"/>
      </w:pPr>
      <w:proofErr w:type="spellStart"/>
      <w:r w:rsidRPr="00A70C2D">
        <w:rPr>
          <w:color w:val="000000"/>
        </w:rPr>
        <w:t>Attendees</w:t>
      </w:r>
      <w:proofErr w:type="gramStart"/>
      <w:r w:rsidRPr="00A70C2D">
        <w:rPr>
          <w:color w:val="000000"/>
        </w:rPr>
        <w:t>:Valeria</w:t>
      </w:r>
      <w:proofErr w:type="spellEnd"/>
      <w:proofErr w:type="gramEnd"/>
      <w:r w:rsidRPr="00A70C2D">
        <w:rPr>
          <w:color w:val="000000"/>
        </w:rPr>
        <w:t xml:space="preserve"> Lopez, Amanda Chiu</w:t>
      </w:r>
    </w:p>
    <w:p w14:paraId="12E85941" w14:textId="77777777" w:rsidR="008434F3" w:rsidRPr="00A70C2D" w:rsidRDefault="008434F3" w:rsidP="00A70C2D">
      <w:pPr>
        <w:pStyle w:val="NormalWeb"/>
        <w:spacing w:before="0" w:beforeAutospacing="0" w:after="0" w:afterAutospacing="0" w:line="360" w:lineRule="auto"/>
      </w:pPr>
      <w:r w:rsidRPr="00A70C2D">
        <w:rPr>
          <w:color w:val="000000"/>
        </w:rPr>
        <w:t xml:space="preserve">Start time: 4:00pm </w:t>
      </w:r>
    </w:p>
    <w:p w14:paraId="76B4DC91" w14:textId="77777777" w:rsidR="008434F3" w:rsidRPr="00A70C2D" w:rsidRDefault="008434F3" w:rsidP="00A70C2D">
      <w:pPr>
        <w:pStyle w:val="NormalWeb"/>
        <w:spacing w:before="0" w:beforeAutospacing="0" w:after="0" w:afterAutospacing="0" w:line="360" w:lineRule="auto"/>
      </w:pPr>
      <w:r w:rsidRPr="00A70C2D">
        <w:rPr>
          <w:color w:val="000000"/>
        </w:rPr>
        <w:t>End time: 4:30 pm</w:t>
      </w:r>
    </w:p>
    <w:p w14:paraId="137E8B3C" w14:textId="77777777" w:rsidR="008434F3" w:rsidRPr="00A70C2D" w:rsidRDefault="008434F3" w:rsidP="00A70C2D">
      <w:pPr>
        <w:pStyle w:val="NormalWeb"/>
        <w:spacing w:before="0" w:beforeAutospacing="0" w:after="0" w:afterAutospacing="0" w:line="360" w:lineRule="auto"/>
      </w:pPr>
      <w:r w:rsidRPr="00A70C2D">
        <w:rPr>
          <w:color w:val="000000"/>
        </w:rPr>
        <w:t>Minute Taker: Valeria Lopez</w:t>
      </w:r>
    </w:p>
    <w:p w14:paraId="78B02747" w14:textId="77777777" w:rsidR="008434F3" w:rsidRPr="00A70C2D" w:rsidRDefault="008434F3" w:rsidP="00A70C2D">
      <w:pPr>
        <w:spacing w:line="360" w:lineRule="auto"/>
        <w:rPr>
          <w:rFonts w:eastAsia="Times New Roman"/>
        </w:rPr>
      </w:pPr>
    </w:p>
    <w:p w14:paraId="18DFCEA0"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5D067F1B" w14:textId="77777777" w:rsidR="008434F3" w:rsidRPr="00A70C2D" w:rsidRDefault="008434F3" w:rsidP="00A70C2D">
      <w:pPr>
        <w:pStyle w:val="NormalWeb"/>
        <w:numPr>
          <w:ilvl w:val="0"/>
          <w:numId w:val="68"/>
        </w:numPr>
        <w:spacing w:before="0" w:beforeAutospacing="0" w:after="0" w:afterAutospacing="0" w:line="360" w:lineRule="auto"/>
        <w:textAlignment w:val="baseline"/>
        <w:rPr>
          <w:color w:val="000000"/>
        </w:rPr>
      </w:pPr>
      <w:r w:rsidRPr="00A70C2D">
        <w:rPr>
          <w:color w:val="000000"/>
        </w:rPr>
        <w:t>What was done since the last scrum meeting?</w:t>
      </w:r>
    </w:p>
    <w:p w14:paraId="5D470460" w14:textId="77777777" w:rsidR="008434F3" w:rsidRPr="00A70C2D" w:rsidRDefault="008434F3" w:rsidP="00A70C2D">
      <w:pPr>
        <w:pStyle w:val="NormalWeb"/>
        <w:numPr>
          <w:ilvl w:val="1"/>
          <w:numId w:val="68"/>
        </w:numPr>
        <w:spacing w:before="0" w:beforeAutospacing="0" w:after="0" w:afterAutospacing="0" w:line="360" w:lineRule="auto"/>
        <w:textAlignment w:val="baseline"/>
        <w:rPr>
          <w:color w:val="000000"/>
        </w:rPr>
      </w:pPr>
      <w:r w:rsidRPr="00A70C2D">
        <w:rPr>
          <w:color w:val="000000"/>
        </w:rPr>
        <w:t>1 Set up environment</w:t>
      </w:r>
    </w:p>
    <w:p w14:paraId="087FC15A" w14:textId="77777777" w:rsidR="008434F3" w:rsidRPr="00A70C2D" w:rsidRDefault="008434F3" w:rsidP="00A70C2D">
      <w:pPr>
        <w:pStyle w:val="NormalWeb"/>
        <w:numPr>
          <w:ilvl w:val="1"/>
          <w:numId w:val="68"/>
        </w:numPr>
        <w:spacing w:before="0" w:beforeAutospacing="0" w:after="0" w:afterAutospacing="0" w:line="360" w:lineRule="auto"/>
        <w:textAlignment w:val="baseline"/>
        <w:rPr>
          <w:color w:val="000000"/>
        </w:rPr>
      </w:pPr>
      <w:r w:rsidRPr="00A70C2D">
        <w:rPr>
          <w:color w:val="000000"/>
        </w:rPr>
        <w:t>2 Review links from Robert and watch videos</w:t>
      </w:r>
    </w:p>
    <w:p w14:paraId="28295172" w14:textId="77777777" w:rsidR="008434F3" w:rsidRPr="00A70C2D" w:rsidRDefault="008434F3" w:rsidP="00A70C2D">
      <w:pPr>
        <w:pStyle w:val="NormalWeb"/>
        <w:numPr>
          <w:ilvl w:val="1"/>
          <w:numId w:val="68"/>
        </w:numPr>
        <w:spacing w:before="0" w:beforeAutospacing="0" w:after="0" w:afterAutospacing="0" w:line="360" w:lineRule="auto"/>
        <w:textAlignment w:val="baseline"/>
        <w:rPr>
          <w:color w:val="000000"/>
        </w:rPr>
      </w:pPr>
      <w:r w:rsidRPr="00A70C2D">
        <w:rPr>
          <w:color w:val="000000"/>
        </w:rPr>
        <w:t xml:space="preserve">3 </w:t>
      </w:r>
    </w:p>
    <w:p w14:paraId="54263B49" w14:textId="77777777" w:rsidR="008434F3" w:rsidRPr="00A70C2D" w:rsidRDefault="008434F3" w:rsidP="00A70C2D">
      <w:pPr>
        <w:pStyle w:val="NormalWeb"/>
        <w:numPr>
          <w:ilvl w:val="0"/>
          <w:numId w:val="68"/>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59BD3430" w14:textId="77777777" w:rsidR="008434F3" w:rsidRPr="00A70C2D" w:rsidRDefault="008434F3" w:rsidP="00A70C2D">
      <w:pPr>
        <w:pStyle w:val="NormalWeb"/>
        <w:numPr>
          <w:ilvl w:val="1"/>
          <w:numId w:val="68"/>
        </w:numPr>
        <w:spacing w:before="0" w:beforeAutospacing="0" w:after="0" w:afterAutospacing="0" w:line="360" w:lineRule="auto"/>
        <w:textAlignment w:val="baseline"/>
        <w:rPr>
          <w:color w:val="000000"/>
        </w:rPr>
      </w:pPr>
      <w:r w:rsidRPr="00A70C2D">
        <w:rPr>
          <w:color w:val="000000"/>
        </w:rPr>
        <w:t xml:space="preserve">1 Work on Use Cases </w:t>
      </w:r>
    </w:p>
    <w:p w14:paraId="4A87F904" w14:textId="77777777" w:rsidR="008434F3" w:rsidRPr="00A70C2D" w:rsidRDefault="008434F3" w:rsidP="00A70C2D">
      <w:pPr>
        <w:pStyle w:val="NormalWeb"/>
        <w:numPr>
          <w:ilvl w:val="1"/>
          <w:numId w:val="68"/>
        </w:numPr>
        <w:spacing w:before="0" w:beforeAutospacing="0" w:after="0" w:afterAutospacing="0" w:line="360" w:lineRule="auto"/>
        <w:textAlignment w:val="baseline"/>
        <w:rPr>
          <w:color w:val="000000"/>
        </w:rPr>
      </w:pPr>
      <w:r w:rsidRPr="00A70C2D">
        <w:rPr>
          <w:color w:val="000000"/>
        </w:rPr>
        <w:t>2 Work on Documentation</w:t>
      </w:r>
    </w:p>
    <w:p w14:paraId="5D68F7A7" w14:textId="77777777" w:rsidR="008434F3" w:rsidRPr="00A70C2D" w:rsidRDefault="008434F3" w:rsidP="00A70C2D">
      <w:pPr>
        <w:pStyle w:val="NormalWeb"/>
        <w:numPr>
          <w:ilvl w:val="1"/>
          <w:numId w:val="68"/>
        </w:numPr>
        <w:spacing w:before="0" w:beforeAutospacing="0" w:after="0" w:afterAutospacing="0" w:line="360" w:lineRule="auto"/>
        <w:textAlignment w:val="baseline"/>
        <w:rPr>
          <w:color w:val="000000"/>
        </w:rPr>
      </w:pPr>
      <w:r w:rsidRPr="00A70C2D">
        <w:rPr>
          <w:color w:val="000000"/>
        </w:rPr>
        <w:t>3</w:t>
      </w:r>
    </w:p>
    <w:p w14:paraId="1EF19C69" w14:textId="77777777" w:rsidR="008434F3" w:rsidRPr="00A70C2D" w:rsidRDefault="008434F3" w:rsidP="00A70C2D">
      <w:pPr>
        <w:pStyle w:val="NormalWeb"/>
        <w:numPr>
          <w:ilvl w:val="0"/>
          <w:numId w:val="68"/>
        </w:numPr>
        <w:spacing w:before="0" w:beforeAutospacing="0" w:after="0" w:afterAutospacing="0" w:line="360" w:lineRule="auto"/>
        <w:textAlignment w:val="baseline"/>
        <w:rPr>
          <w:color w:val="000000"/>
        </w:rPr>
      </w:pPr>
      <w:r w:rsidRPr="00A70C2D">
        <w:rPr>
          <w:color w:val="000000"/>
        </w:rPr>
        <w:t>What are the hurdles?</w:t>
      </w:r>
    </w:p>
    <w:p w14:paraId="360A1A59" w14:textId="77777777" w:rsidR="008434F3" w:rsidRPr="00A70C2D" w:rsidRDefault="008434F3" w:rsidP="00A70C2D">
      <w:pPr>
        <w:pStyle w:val="NormalWeb"/>
        <w:numPr>
          <w:ilvl w:val="1"/>
          <w:numId w:val="68"/>
        </w:numPr>
        <w:spacing w:before="0" w:beforeAutospacing="0" w:after="0" w:afterAutospacing="0" w:line="360" w:lineRule="auto"/>
        <w:textAlignment w:val="baseline"/>
        <w:rPr>
          <w:color w:val="000000"/>
        </w:rPr>
      </w:pPr>
      <w:r w:rsidRPr="00A70C2D">
        <w:rPr>
          <w:color w:val="000000"/>
        </w:rPr>
        <w:t>1 None</w:t>
      </w:r>
    </w:p>
    <w:p w14:paraId="3CA196A2" w14:textId="77777777" w:rsidR="008434F3" w:rsidRPr="00A70C2D" w:rsidRDefault="008434F3" w:rsidP="00A70C2D">
      <w:pPr>
        <w:pStyle w:val="NormalWeb"/>
        <w:numPr>
          <w:ilvl w:val="1"/>
          <w:numId w:val="68"/>
        </w:numPr>
        <w:spacing w:before="0" w:beforeAutospacing="0" w:after="0" w:afterAutospacing="0" w:line="360" w:lineRule="auto"/>
        <w:textAlignment w:val="baseline"/>
        <w:rPr>
          <w:color w:val="000000"/>
        </w:rPr>
      </w:pPr>
      <w:r w:rsidRPr="00A70C2D">
        <w:rPr>
          <w:color w:val="000000"/>
        </w:rPr>
        <w:t>2 None</w:t>
      </w:r>
    </w:p>
    <w:p w14:paraId="1E1C9793" w14:textId="77777777" w:rsidR="008434F3" w:rsidRPr="00A70C2D" w:rsidRDefault="008434F3" w:rsidP="00A70C2D">
      <w:pPr>
        <w:pStyle w:val="NormalWeb"/>
        <w:numPr>
          <w:ilvl w:val="1"/>
          <w:numId w:val="68"/>
        </w:numPr>
        <w:spacing w:before="0" w:beforeAutospacing="0" w:after="0" w:afterAutospacing="0" w:line="360" w:lineRule="auto"/>
        <w:textAlignment w:val="baseline"/>
        <w:rPr>
          <w:color w:val="000000"/>
        </w:rPr>
      </w:pPr>
      <w:r w:rsidRPr="00A70C2D">
        <w:rPr>
          <w:color w:val="000000"/>
        </w:rPr>
        <w:t>3 None</w:t>
      </w:r>
    </w:p>
    <w:p w14:paraId="49EFAA42" w14:textId="77777777" w:rsidR="008434F3" w:rsidRPr="00A70C2D" w:rsidRDefault="008434F3" w:rsidP="00A70C2D">
      <w:pPr>
        <w:spacing w:line="360" w:lineRule="auto"/>
        <w:rPr>
          <w:rFonts w:eastAsia="Times New Roman"/>
        </w:rPr>
      </w:pPr>
    </w:p>
    <w:p w14:paraId="0A63873D"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2747D9CC" w14:textId="77777777" w:rsidR="008434F3" w:rsidRPr="00A70C2D" w:rsidRDefault="008434F3" w:rsidP="00A70C2D">
      <w:pPr>
        <w:pStyle w:val="NormalWeb"/>
        <w:numPr>
          <w:ilvl w:val="0"/>
          <w:numId w:val="69"/>
        </w:numPr>
        <w:spacing w:before="0" w:beforeAutospacing="0" w:after="0" w:afterAutospacing="0" w:line="360" w:lineRule="auto"/>
        <w:textAlignment w:val="baseline"/>
        <w:rPr>
          <w:color w:val="000000"/>
        </w:rPr>
      </w:pPr>
      <w:r w:rsidRPr="00A70C2D">
        <w:rPr>
          <w:color w:val="000000"/>
        </w:rPr>
        <w:t>What was done since the last scrum meeting?</w:t>
      </w:r>
    </w:p>
    <w:p w14:paraId="0A7B2827" w14:textId="77777777" w:rsidR="008434F3" w:rsidRPr="00A70C2D" w:rsidRDefault="008434F3" w:rsidP="00A70C2D">
      <w:pPr>
        <w:pStyle w:val="NormalWeb"/>
        <w:numPr>
          <w:ilvl w:val="1"/>
          <w:numId w:val="69"/>
        </w:numPr>
        <w:spacing w:before="0" w:beforeAutospacing="0" w:after="0" w:afterAutospacing="0" w:line="360" w:lineRule="auto"/>
        <w:textAlignment w:val="baseline"/>
        <w:rPr>
          <w:color w:val="000000"/>
        </w:rPr>
      </w:pPr>
      <w:r w:rsidRPr="00A70C2D">
        <w:rPr>
          <w:color w:val="000000"/>
        </w:rPr>
        <w:t>1 Set up environment</w:t>
      </w:r>
    </w:p>
    <w:p w14:paraId="31C006C2" w14:textId="77777777" w:rsidR="008434F3" w:rsidRPr="00A70C2D" w:rsidRDefault="008434F3" w:rsidP="00A70C2D">
      <w:pPr>
        <w:pStyle w:val="NormalWeb"/>
        <w:numPr>
          <w:ilvl w:val="1"/>
          <w:numId w:val="69"/>
        </w:numPr>
        <w:spacing w:before="0" w:beforeAutospacing="0" w:after="0" w:afterAutospacing="0" w:line="360" w:lineRule="auto"/>
        <w:textAlignment w:val="baseline"/>
        <w:rPr>
          <w:color w:val="000000"/>
        </w:rPr>
      </w:pPr>
      <w:r w:rsidRPr="00A70C2D">
        <w:rPr>
          <w:color w:val="000000"/>
        </w:rPr>
        <w:t>2 Come up with questions for Robert meeting</w:t>
      </w:r>
    </w:p>
    <w:p w14:paraId="2ED008DC" w14:textId="77777777" w:rsidR="008434F3" w:rsidRPr="00A70C2D" w:rsidRDefault="008434F3" w:rsidP="00A70C2D">
      <w:pPr>
        <w:pStyle w:val="NormalWeb"/>
        <w:numPr>
          <w:ilvl w:val="1"/>
          <w:numId w:val="69"/>
        </w:numPr>
        <w:spacing w:before="0" w:beforeAutospacing="0" w:after="0" w:afterAutospacing="0" w:line="360" w:lineRule="auto"/>
        <w:textAlignment w:val="baseline"/>
        <w:rPr>
          <w:color w:val="000000"/>
        </w:rPr>
      </w:pPr>
      <w:r w:rsidRPr="00A70C2D">
        <w:rPr>
          <w:color w:val="000000"/>
        </w:rPr>
        <w:t>3</w:t>
      </w:r>
    </w:p>
    <w:p w14:paraId="7DF0A53A" w14:textId="77777777" w:rsidR="008434F3" w:rsidRPr="00A70C2D" w:rsidRDefault="008434F3" w:rsidP="00A70C2D">
      <w:pPr>
        <w:pStyle w:val="NormalWeb"/>
        <w:numPr>
          <w:ilvl w:val="0"/>
          <w:numId w:val="69"/>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13FFA2F3" w14:textId="77777777" w:rsidR="008434F3" w:rsidRPr="00A70C2D" w:rsidRDefault="008434F3" w:rsidP="00A70C2D">
      <w:pPr>
        <w:pStyle w:val="NormalWeb"/>
        <w:numPr>
          <w:ilvl w:val="1"/>
          <w:numId w:val="69"/>
        </w:numPr>
        <w:spacing w:before="0" w:beforeAutospacing="0" w:after="0" w:afterAutospacing="0" w:line="360" w:lineRule="auto"/>
        <w:textAlignment w:val="baseline"/>
        <w:rPr>
          <w:color w:val="000000"/>
        </w:rPr>
      </w:pPr>
      <w:r w:rsidRPr="00A70C2D">
        <w:rPr>
          <w:color w:val="000000"/>
        </w:rPr>
        <w:t>1 Work on Use Cases</w:t>
      </w:r>
    </w:p>
    <w:p w14:paraId="511B07F0" w14:textId="77777777" w:rsidR="008434F3" w:rsidRPr="00A70C2D" w:rsidRDefault="008434F3" w:rsidP="00A70C2D">
      <w:pPr>
        <w:pStyle w:val="NormalWeb"/>
        <w:numPr>
          <w:ilvl w:val="1"/>
          <w:numId w:val="69"/>
        </w:numPr>
        <w:spacing w:before="0" w:beforeAutospacing="0" w:after="0" w:afterAutospacing="0" w:line="360" w:lineRule="auto"/>
        <w:textAlignment w:val="baseline"/>
        <w:rPr>
          <w:color w:val="000000"/>
        </w:rPr>
      </w:pPr>
      <w:r w:rsidRPr="00A70C2D">
        <w:rPr>
          <w:color w:val="000000"/>
        </w:rPr>
        <w:t>2 Work on Documentation</w:t>
      </w:r>
    </w:p>
    <w:p w14:paraId="150C5CDB" w14:textId="77777777" w:rsidR="008434F3" w:rsidRPr="00A70C2D" w:rsidRDefault="008434F3" w:rsidP="00A70C2D">
      <w:pPr>
        <w:pStyle w:val="NormalWeb"/>
        <w:numPr>
          <w:ilvl w:val="1"/>
          <w:numId w:val="69"/>
        </w:numPr>
        <w:spacing w:before="0" w:beforeAutospacing="0" w:after="0" w:afterAutospacing="0" w:line="360" w:lineRule="auto"/>
        <w:textAlignment w:val="baseline"/>
        <w:rPr>
          <w:color w:val="000000"/>
        </w:rPr>
      </w:pPr>
      <w:r w:rsidRPr="00A70C2D">
        <w:rPr>
          <w:color w:val="000000"/>
        </w:rPr>
        <w:t>3</w:t>
      </w:r>
    </w:p>
    <w:p w14:paraId="1652E8CC" w14:textId="77777777" w:rsidR="008434F3" w:rsidRPr="00A70C2D" w:rsidRDefault="008434F3" w:rsidP="00A70C2D">
      <w:pPr>
        <w:pStyle w:val="NormalWeb"/>
        <w:numPr>
          <w:ilvl w:val="0"/>
          <w:numId w:val="69"/>
        </w:numPr>
        <w:spacing w:before="0" w:beforeAutospacing="0" w:after="0" w:afterAutospacing="0" w:line="360" w:lineRule="auto"/>
        <w:textAlignment w:val="baseline"/>
        <w:rPr>
          <w:color w:val="000000"/>
        </w:rPr>
      </w:pPr>
      <w:r w:rsidRPr="00A70C2D">
        <w:rPr>
          <w:color w:val="000000"/>
        </w:rPr>
        <w:t>What are the hurdles?</w:t>
      </w:r>
    </w:p>
    <w:p w14:paraId="05B9862C" w14:textId="77777777" w:rsidR="008434F3" w:rsidRPr="00A70C2D" w:rsidRDefault="008434F3" w:rsidP="00A70C2D">
      <w:pPr>
        <w:pStyle w:val="NormalWeb"/>
        <w:numPr>
          <w:ilvl w:val="1"/>
          <w:numId w:val="69"/>
        </w:numPr>
        <w:spacing w:before="0" w:beforeAutospacing="0" w:after="0" w:afterAutospacing="0" w:line="360" w:lineRule="auto"/>
        <w:textAlignment w:val="baseline"/>
        <w:rPr>
          <w:color w:val="000000"/>
        </w:rPr>
      </w:pPr>
      <w:r w:rsidRPr="00A70C2D">
        <w:rPr>
          <w:color w:val="000000"/>
        </w:rPr>
        <w:t xml:space="preserve">1 None </w:t>
      </w:r>
    </w:p>
    <w:p w14:paraId="395CF1F8" w14:textId="77777777" w:rsidR="008434F3" w:rsidRPr="00A70C2D" w:rsidRDefault="008434F3" w:rsidP="00A70C2D">
      <w:pPr>
        <w:pStyle w:val="NormalWeb"/>
        <w:numPr>
          <w:ilvl w:val="1"/>
          <w:numId w:val="69"/>
        </w:numPr>
        <w:spacing w:before="0" w:beforeAutospacing="0" w:after="0" w:afterAutospacing="0" w:line="360" w:lineRule="auto"/>
        <w:textAlignment w:val="baseline"/>
        <w:rPr>
          <w:color w:val="000000"/>
        </w:rPr>
      </w:pPr>
      <w:r w:rsidRPr="00A70C2D">
        <w:rPr>
          <w:color w:val="000000"/>
        </w:rPr>
        <w:lastRenderedPageBreak/>
        <w:t xml:space="preserve">2 None </w:t>
      </w:r>
    </w:p>
    <w:p w14:paraId="3DBB8279" w14:textId="77777777" w:rsidR="008434F3" w:rsidRPr="00A70C2D" w:rsidRDefault="008434F3" w:rsidP="00A70C2D">
      <w:pPr>
        <w:pStyle w:val="NormalWeb"/>
        <w:numPr>
          <w:ilvl w:val="1"/>
          <w:numId w:val="69"/>
        </w:numPr>
        <w:spacing w:before="0" w:beforeAutospacing="0" w:after="0" w:afterAutospacing="0" w:line="360" w:lineRule="auto"/>
        <w:textAlignment w:val="baseline"/>
        <w:rPr>
          <w:color w:val="000000"/>
        </w:rPr>
      </w:pPr>
      <w:r w:rsidRPr="00A70C2D">
        <w:rPr>
          <w:color w:val="000000"/>
        </w:rPr>
        <w:t xml:space="preserve">3 None </w:t>
      </w:r>
    </w:p>
    <w:p w14:paraId="7254F6A0" w14:textId="65DA98B8" w:rsidR="008434F3" w:rsidRPr="00A70C2D" w:rsidRDefault="008434F3" w:rsidP="00A70C2D">
      <w:pPr>
        <w:spacing w:after="240" w:line="360" w:lineRule="auto"/>
        <w:rPr>
          <w:rFonts w:eastAsia="Times New Roman"/>
        </w:rPr>
      </w:pPr>
      <w:r w:rsidRPr="00A70C2D">
        <w:rPr>
          <w:color w:val="000000"/>
        </w:rPr>
        <w:t>Date:  09/10/2015</w:t>
      </w:r>
    </w:p>
    <w:p w14:paraId="40865122"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7BE36CAD" w14:textId="77777777" w:rsidR="008434F3" w:rsidRPr="00A70C2D" w:rsidRDefault="008434F3" w:rsidP="00A70C2D">
      <w:pPr>
        <w:pStyle w:val="NormalWeb"/>
        <w:spacing w:before="0" w:beforeAutospacing="0" w:after="0" w:afterAutospacing="0" w:line="360" w:lineRule="auto"/>
      </w:pPr>
      <w:r w:rsidRPr="00A70C2D">
        <w:rPr>
          <w:color w:val="000000"/>
        </w:rPr>
        <w:t xml:space="preserve">Start time: 4:00pm </w:t>
      </w:r>
    </w:p>
    <w:p w14:paraId="5ECD1531" w14:textId="77777777" w:rsidR="008434F3" w:rsidRPr="00A70C2D" w:rsidRDefault="008434F3" w:rsidP="00A70C2D">
      <w:pPr>
        <w:pStyle w:val="NormalWeb"/>
        <w:spacing w:before="0" w:beforeAutospacing="0" w:after="0" w:afterAutospacing="0" w:line="360" w:lineRule="auto"/>
      </w:pPr>
      <w:r w:rsidRPr="00A70C2D">
        <w:rPr>
          <w:color w:val="000000"/>
        </w:rPr>
        <w:t>End time: 4:30 pm</w:t>
      </w:r>
    </w:p>
    <w:p w14:paraId="7CB2EBD0" w14:textId="77777777" w:rsidR="008434F3" w:rsidRPr="00A70C2D" w:rsidRDefault="008434F3" w:rsidP="00A70C2D">
      <w:pPr>
        <w:pStyle w:val="NormalWeb"/>
        <w:spacing w:before="0" w:beforeAutospacing="0" w:after="0" w:afterAutospacing="0" w:line="360" w:lineRule="auto"/>
      </w:pPr>
      <w:r w:rsidRPr="00A70C2D">
        <w:rPr>
          <w:color w:val="000000"/>
        </w:rPr>
        <w:t>Minute Taker: Amanda Chiu</w:t>
      </w:r>
    </w:p>
    <w:p w14:paraId="770D83CB" w14:textId="77777777" w:rsidR="008434F3" w:rsidRPr="00A70C2D" w:rsidRDefault="008434F3" w:rsidP="00A70C2D">
      <w:pPr>
        <w:spacing w:line="360" w:lineRule="auto"/>
        <w:rPr>
          <w:rFonts w:eastAsia="Times New Roman"/>
        </w:rPr>
      </w:pPr>
    </w:p>
    <w:p w14:paraId="5C85FF0D"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1B967CC0" w14:textId="77777777" w:rsidR="008434F3" w:rsidRPr="00A70C2D" w:rsidRDefault="008434F3" w:rsidP="00A70C2D">
      <w:pPr>
        <w:pStyle w:val="NormalWeb"/>
        <w:numPr>
          <w:ilvl w:val="0"/>
          <w:numId w:val="70"/>
        </w:numPr>
        <w:spacing w:before="0" w:beforeAutospacing="0" w:after="0" w:afterAutospacing="0" w:line="360" w:lineRule="auto"/>
        <w:textAlignment w:val="baseline"/>
        <w:rPr>
          <w:color w:val="000000"/>
        </w:rPr>
      </w:pPr>
      <w:r w:rsidRPr="00A70C2D">
        <w:rPr>
          <w:color w:val="000000"/>
        </w:rPr>
        <w:t>What was done since the last scrum meeting?</w:t>
      </w:r>
    </w:p>
    <w:p w14:paraId="773CA238" w14:textId="77777777" w:rsidR="008434F3" w:rsidRPr="00A70C2D" w:rsidRDefault="008434F3" w:rsidP="00A70C2D">
      <w:pPr>
        <w:pStyle w:val="NormalWeb"/>
        <w:numPr>
          <w:ilvl w:val="1"/>
          <w:numId w:val="70"/>
        </w:numPr>
        <w:spacing w:before="0" w:beforeAutospacing="0" w:after="0" w:afterAutospacing="0" w:line="360" w:lineRule="auto"/>
        <w:textAlignment w:val="baseline"/>
        <w:rPr>
          <w:color w:val="000000"/>
        </w:rPr>
      </w:pPr>
      <w:r w:rsidRPr="00A70C2D">
        <w:rPr>
          <w:color w:val="000000"/>
        </w:rPr>
        <w:t xml:space="preserve">1. Coming up with questions for Robert about </w:t>
      </w:r>
      <w:proofErr w:type="spellStart"/>
      <w:r w:rsidRPr="00A70C2D">
        <w:rPr>
          <w:color w:val="000000"/>
        </w:rPr>
        <w:t>BlueMix</w:t>
      </w:r>
      <w:proofErr w:type="spellEnd"/>
    </w:p>
    <w:p w14:paraId="6C2841B1" w14:textId="77777777" w:rsidR="008434F3" w:rsidRPr="00A70C2D" w:rsidRDefault="008434F3" w:rsidP="00A70C2D">
      <w:pPr>
        <w:pStyle w:val="NormalWeb"/>
        <w:numPr>
          <w:ilvl w:val="1"/>
          <w:numId w:val="70"/>
        </w:numPr>
        <w:spacing w:before="0" w:beforeAutospacing="0" w:after="0" w:afterAutospacing="0" w:line="360" w:lineRule="auto"/>
        <w:textAlignment w:val="baseline"/>
        <w:rPr>
          <w:color w:val="000000"/>
        </w:rPr>
      </w:pPr>
      <w:r w:rsidRPr="00A70C2D">
        <w:rPr>
          <w:color w:val="000000"/>
        </w:rPr>
        <w:t>2. Coming up with Use Cases for Sprint 1</w:t>
      </w:r>
    </w:p>
    <w:p w14:paraId="5F6D0D2C" w14:textId="77777777" w:rsidR="008434F3" w:rsidRPr="00A70C2D" w:rsidRDefault="008434F3" w:rsidP="00A70C2D">
      <w:pPr>
        <w:pStyle w:val="NormalWeb"/>
        <w:numPr>
          <w:ilvl w:val="1"/>
          <w:numId w:val="70"/>
        </w:numPr>
        <w:spacing w:before="0" w:beforeAutospacing="0" w:after="0" w:afterAutospacing="0" w:line="360" w:lineRule="auto"/>
        <w:textAlignment w:val="baseline"/>
        <w:rPr>
          <w:color w:val="000000"/>
        </w:rPr>
      </w:pPr>
      <w:r w:rsidRPr="00A70C2D">
        <w:rPr>
          <w:color w:val="000000"/>
        </w:rPr>
        <w:t xml:space="preserve">3. </w:t>
      </w:r>
    </w:p>
    <w:p w14:paraId="759F4425" w14:textId="77777777" w:rsidR="008434F3" w:rsidRPr="00A70C2D" w:rsidRDefault="008434F3" w:rsidP="00A70C2D">
      <w:pPr>
        <w:pStyle w:val="NormalWeb"/>
        <w:numPr>
          <w:ilvl w:val="0"/>
          <w:numId w:val="70"/>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7A06469C" w14:textId="77777777" w:rsidR="008434F3" w:rsidRPr="00A70C2D" w:rsidRDefault="008434F3" w:rsidP="00A70C2D">
      <w:pPr>
        <w:pStyle w:val="NormalWeb"/>
        <w:numPr>
          <w:ilvl w:val="1"/>
          <w:numId w:val="70"/>
        </w:numPr>
        <w:spacing w:before="0" w:beforeAutospacing="0" w:after="0" w:afterAutospacing="0" w:line="360" w:lineRule="auto"/>
        <w:textAlignment w:val="baseline"/>
        <w:rPr>
          <w:color w:val="000000"/>
        </w:rPr>
      </w:pPr>
      <w:r w:rsidRPr="00A70C2D">
        <w:rPr>
          <w:color w:val="000000"/>
        </w:rPr>
        <w:t>1. Elaborate on the use cases</w:t>
      </w:r>
    </w:p>
    <w:p w14:paraId="5DCFC296" w14:textId="77777777" w:rsidR="008434F3" w:rsidRPr="00A70C2D" w:rsidRDefault="008434F3" w:rsidP="00A70C2D">
      <w:pPr>
        <w:pStyle w:val="NormalWeb"/>
        <w:numPr>
          <w:ilvl w:val="1"/>
          <w:numId w:val="70"/>
        </w:numPr>
        <w:spacing w:before="0" w:beforeAutospacing="0" w:after="0" w:afterAutospacing="0" w:line="360" w:lineRule="auto"/>
        <w:textAlignment w:val="baseline"/>
        <w:rPr>
          <w:color w:val="000000"/>
        </w:rPr>
      </w:pPr>
      <w:r w:rsidRPr="00A70C2D">
        <w:rPr>
          <w:color w:val="000000"/>
        </w:rPr>
        <w:t>2. Get started with the documentation</w:t>
      </w:r>
    </w:p>
    <w:p w14:paraId="0668CE56" w14:textId="77777777" w:rsidR="008434F3" w:rsidRPr="00A70C2D" w:rsidRDefault="008434F3" w:rsidP="00A70C2D">
      <w:pPr>
        <w:pStyle w:val="NormalWeb"/>
        <w:numPr>
          <w:ilvl w:val="1"/>
          <w:numId w:val="70"/>
        </w:numPr>
        <w:spacing w:before="0" w:beforeAutospacing="0" w:after="0" w:afterAutospacing="0" w:line="360" w:lineRule="auto"/>
        <w:textAlignment w:val="baseline"/>
        <w:rPr>
          <w:color w:val="000000"/>
        </w:rPr>
      </w:pPr>
      <w:r w:rsidRPr="00A70C2D">
        <w:rPr>
          <w:color w:val="000000"/>
        </w:rPr>
        <w:t>3. Research on which programming language should be used for this project</w:t>
      </w:r>
    </w:p>
    <w:p w14:paraId="7DC0648C" w14:textId="77777777" w:rsidR="008434F3" w:rsidRPr="00A70C2D" w:rsidRDefault="008434F3" w:rsidP="00A70C2D">
      <w:pPr>
        <w:pStyle w:val="NormalWeb"/>
        <w:numPr>
          <w:ilvl w:val="0"/>
          <w:numId w:val="70"/>
        </w:numPr>
        <w:spacing w:before="0" w:beforeAutospacing="0" w:after="0" w:afterAutospacing="0" w:line="360" w:lineRule="auto"/>
        <w:textAlignment w:val="baseline"/>
        <w:rPr>
          <w:color w:val="000000"/>
        </w:rPr>
      </w:pPr>
      <w:r w:rsidRPr="00A70C2D">
        <w:rPr>
          <w:color w:val="000000"/>
        </w:rPr>
        <w:t>What are the hurdles?</w:t>
      </w:r>
    </w:p>
    <w:p w14:paraId="58DE4E9C" w14:textId="77777777" w:rsidR="008434F3" w:rsidRPr="00A70C2D" w:rsidRDefault="008434F3" w:rsidP="00A70C2D">
      <w:pPr>
        <w:pStyle w:val="NormalWeb"/>
        <w:numPr>
          <w:ilvl w:val="1"/>
          <w:numId w:val="70"/>
        </w:numPr>
        <w:spacing w:before="0" w:beforeAutospacing="0" w:after="0" w:afterAutospacing="0" w:line="360" w:lineRule="auto"/>
        <w:textAlignment w:val="baseline"/>
        <w:rPr>
          <w:color w:val="000000"/>
        </w:rPr>
      </w:pPr>
      <w:r w:rsidRPr="00A70C2D">
        <w:rPr>
          <w:color w:val="000000"/>
        </w:rPr>
        <w:t xml:space="preserve">1. Getting </w:t>
      </w:r>
      <w:proofErr w:type="spellStart"/>
      <w:r w:rsidRPr="00A70C2D">
        <w:rPr>
          <w:color w:val="000000"/>
        </w:rPr>
        <w:t>BlueMix</w:t>
      </w:r>
      <w:proofErr w:type="spellEnd"/>
      <w:r w:rsidRPr="00A70C2D">
        <w:rPr>
          <w:color w:val="000000"/>
        </w:rPr>
        <w:t xml:space="preserve"> account working(waiting on Professor </w:t>
      </w:r>
      <w:proofErr w:type="spellStart"/>
      <w:r w:rsidRPr="00A70C2D">
        <w:rPr>
          <w:color w:val="000000"/>
        </w:rPr>
        <w:t>Sadjadi</w:t>
      </w:r>
      <w:proofErr w:type="spellEnd"/>
      <w:r w:rsidRPr="00A70C2D">
        <w:rPr>
          <w:color w:val="000000"/>
        </w:rPr>
        <w:t>)</w:t>
      </w:r>
    </w:p>
    <w:p w14:paraId="637AAB55" w14:textId="77777777" w:rsidR="008434F3" w:rsidRPr="00A70C2D" w:rsidRDefault="008434F3" w:rsidP="00A70C2D">
      <w:pPr>
        <w:pStyle w:val="NormalWeb"/>
        <w:numPr>
          <w:ilvl w:val="1"/>
          <w:numId w:val="70"/>
        </w:numPr>
        <w:spacing w:before="0" w:beforeAutospacing="0" w:after="0" w:afterAutospacing="0" w:line="360" w:lineRule="auto"/>
        <w:textAlignment w:val="baseline"/>
        <w:rPr>
          <w:color w:val="000000"/>
        </w:rPr>
      </w:pPr>
      <w:r w:rsidRPr="00A70C2D">
        <w:rPr>
          <w:color w:val="000000"/>
        </w:rPr>
        <w:t>2.</w:t>
      </w:r>
    </w:p>
    <w:p w14:paraId="740BD4F6" w14:textId="77777777" w:rsidR="008434F3" w:rsidRPr="00A70C2D" w:rsidRDefault="008434F3" w:rsidP="00A70C2D">
      <w:pPr>
        <w:pStyle w:val="NormalWeb"/>
        <w:numPr>
          <w:ilvl w:val="1"/>
          <w:numId w:val="70"/>
        </w:numPr>
        <w:spacing w:before="0" w:beforeAutospacing="0" w:after="0" w:afterAutospacing="0" w:line="360" w:lineRule="auto"/>
        <w:textAlignment w:val="baseline"/>
        <w:rPr>
          <w:color w:val="000000"/>
        </w:rPr>
      </w:pPr>
      <w:r w:rsidRPr="00A70C2D">
        <w:rPr>
          <w:color w:val="000000"/>
        </w:rPr>
        <w:t>3</w:t>
      </w:r>
    </w:p>
    <w:p w14:paraId="04F5CF97" w14:textId="77777777" w:rsidR="008434F3" w:rsidRPr="00A70C2D" w:rsidRDefault="008434F3" w:rsidP="00A70C2D">
      <w:pPr>
        <w:spacing w:line="360" w:lineRule="auto"/>
        <w:rPr>
          <w:rFonts w:eastAsia="Times New Roman"/>
        </w:rPr>
      </w:pPr>
    </w:p>
    <w:p w14:paraId="65298ED2"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06590C9F" w14:textId="77777777" w:rsidR="008434F3" w:rsidRPr="00A70C2D" w:rsidRDefault="008434F3" w:rsidP="00A70C2D">
      <w:pPr>
        <w:pStyle w:val="NormalWeb"/>
        <w:numPr>
          <w:ilvl w:val="0"/>
          <w:numId w:val="71"/>
        </w:numPr>
        <w:spacing w:before="0" w:beforeAutospacing="0" w:after="0" w:afterAutospacing="0" w:line="360" w:lineRule="auto"/>
        <w:textAlignment w:val="baseline"/>
        <w:rPr>
          <w:color w:val="000000"/>
        </w:rPr>
      </w:pPr>
      <w:r w:rsidRPr="00A70C2D">
        <w:rPr>
          <w:color w:val="000000"/>
        </w:rPr>
        <w:t>What was done since the last scrum meeting?</w:t>
      </w:r>
    </w:p>
    <w:p w14:paraId="2145ECAE" w14:textId="77777777" w:rsidR="008434F3" w:rsidRPr="00A70C2D" w:rsidRDefault="008434F3" w:rsidP="00A70C2D">
      <w:pPr>
        <w:pStyle w:val="NormalWeb"/>
        <w:numPr>
          <w:ilvl w:val="1"/>
          <w:numId w:val="71"/>
        </w:numPr>
        <w:spacing w:before="0" w:beforeAutospacing="0" w:after="0" w:afterAutospacing="0" w:line="360" w:lineRule="auto"/>
        <w:textAlignment w:val="baseline"/>
        <w:rPr>
          <w:color w:val="000000"/>
        </w:rPr>
      </w:pPr>
      <w:r w:rsidRPr="00A70C2D">
        <w:rPr>
          <w:color w:val="000000"/>
        </w:rPr>
        <w:t xml:space="preserve">1 Coming up with questions for Robert about </w:t>
      </w:r>
      <w:proofErr w:type="spellStart"/>
      <w:r w:rsidRPr="00A70C2D">
        <w:rPr>
          <w:color w:val="000000"/>
        </w:rPr>
        <w:t>BlueMix</w:t>
      </w:r>
      <w:proofErr w:type="spellEnd"/>
    </w:p>
    <w:p w14:paraId="12959C8A" w14:textId="77777777" w:rsidR="008434F3" w:rsidRPr="00A70C2D" w:rsidRDefault="008434F3" w:rsidP="00A70C2D">
      <w:pPr>
        <w:pStyle w:val="NormalWeb"/>
        <w:numPr>
          <w:ilvl w:val="1"/>
          <w:numId w:val="71"/>
        </w:numPr>
        <w:spacing w:before="0" w:beforeAutospacing="0" w:after="0" w:afterAutospacing="0" w:line="360" w:lineRule="auto"/>
        <w:textAlignment w:val="baseline"/>
        <w:rPr>
          <w:color w:val="000000"/>
        </w:rPr>
      </w:pPr>
      <w:r w:rsidRPr="00A70C2D">
        <w:rPr>
          <w:color w:val="000000"/>
        </w:rPr>
        <w:t>2. Setup the database</w:t>
      </w:r>
    </w:p>
    <w:p w14:paraId="10A31EFF" w14:textId="77777777" w:rsidR="008434F3" w:rsidRPr="00A70C2D" w:rsidRDefault="008434F3" w:rsidP="00A70C2D">
      <w:pPr>
        <w:pStyle w:val="NormalWeb"/>
        <w:numPr>
          <w:ilvl w:val="1"/>
          <w:numId w:val="71"/>
        </w:numPr>
        <w:spacing w:before="0" w:beforeAutospacing="0" w:after="0" w:afterAutospacing="0" w:line="360" w:lineRule="auto"/>
        <w:textAlignment w:val="baseline"/>
        <w:rPr>
          <w:color w:val="000000"/>
        </w:rPr>
      </w:pPr>
      <w:r w:rsidRPr="00A70C2D">
        <w:rPr>
          <w:color w:val="000000"/>
        </w:rPr>
        <w:t>3</w:t>
      </w:r>
    </w:p>
    <w:p w14:paraId="5CE8CD57" w14:textId="77777777" w:rsidR="008434F3" w:rsidRPr="00A70C2D" w:rsidRDefault="008434F3" w:rsidP="00A70C2D">
      <w:pPr>
        <w:pStyle w:val="NormalWeb"/>
        <w:numPr>
          <w:ilvl w:val="0"/>
          <w:numId w:val="71"/>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6A1A5EFD" w14:textId="77777777" w:rsidR="008434F3" w:rsidRPr="00A70C2D" w:rsidRDefault="008434F3" w:rsidP="00A70C2D">
      <w:pPr>
        <w:pStyle w:val="NormalWeb"/>
        <w:numPr>
          <w:ilvl w:val="1"/>
          <w:numId w:val="71"/>
        </w:numPr>
        <w:spacing w:before="0" w:beforeAutospacing="0" w:after="0" w:afterAutospacing="0" w:line="360" w:lineRule="auto"/>
        <w:textAlignment w:val="baseline"/>
        <w:rPr>
          <w:color w:val="000000"/>
        </w:rPr>
      </w:pPr>
      <w:r w:rsidRPr="00A70C2D">
        <w:rPr>
          <w:color w:val="000000"/>
        </w:rPr>
        <w:t>1. Research on which programming language should be used for this project</w:t>
      </w:r>
    </w:p>
    <w:p w14:paraId="10BB0EB1" w14:textId="77777777" w:rsidR="008434F3" w:rsidRPr="00A70C2D" w:rsidRDefault="008434F3" w:rsidP="00A70C2D">
      <w:pPr>
        <w:pStyle w:val="NormalWeb"/>
        <w:numPr>
          <w:ilvl w:val="1"/>
          <w:numId w:val="71"/>
        </w:numPr>
        <w:spacing w:before="0" w:beforeAutospacing="0" w:after="0" w:afterAutospacing="0" w:line="360" w:lineRule="auto"/>
        <w:textAlignment w:val="baseline"/>
        <w:rPr>
          <w:color w:val="000000"/>
        </w:rPr>
      </w:pPr>
      <w:r w:rsidRPr="00A70C2D">
        <w:rPr>
          <w:color w:val="000000"/>
        </w:rPr>
        <w:t>2. Elaborate on the use cases</w:t>
      </w:r>
    </w:p>
    <w:p w14:paraId="732F5CA9" w14:textId="77777777" w:rsidR="008434F3" w:rsidRPr="00A70C2D" w:rsidRDefault="008434F3" w:rsidP="00A70C2D">
      <w:pPr>
        <w:pStyle w:val="NormalWeb"/>
        <w:numPr>
          <w:ilvl w:val="1"/>
          <w:numId w:val="71"/>
        </w:numPr>
        <w:spacing w:before="0" w:beforeAutospacing="0" w:after="0" w:afterAutospacing="0" w:line="360" w:lineRule="auto"/>
        <w:textAlignment w:val="baseline"/>
        <w:rPr>
          <w:color w:val="000000"/>
        </w:rPr>
      </w:pPr>
      <w:r w:rsidRPr="00A70C2D">
        <w:rPr>
          <w:color w:val="000000"/>
        </w:rPr>
        <w:t>3. Get started with the documentation</w:t>
      </w:r>
    </w:p>
    <w:p w14:paraId="7B02C0B8" w14:textId="77777777" w:rsidR="008434F3" w:rsidRPr="00A70C2D" w:rsidRDefault="008434F3" w:rsidP="00A70C2D">
      <w:pPr>
        <w:pStyle w:val="NormalWeb"/>
        <w:numPr>
          <w:ilvl w:val="0"/>
          <w:numId w:val="71"/>
        </w:numPr>
        <w:spacing w:before="0" w:beforeAutospacing="0" w:after="0" w:afterAutospacing="0" w:line="360" w:lineRule="auto"/>
        <w:textAlignment w:val="baseline"/>
        <w:rPr>
          <w:color w:val="000000"/>
        </w:rPr>
      </w:pPr>
      <w:r w:rsidRPr="00A70C2D">
        <w:rPr>
          <w:color w:val="000000"/>
        </w:rPr>
        <w:lastRenderedPageBreak/>
        <w:t>What are the hurdles?</w:t>
      </w:r>
    </w:p>
    <w:p w14:paraId="33A84077" w14:textId="77777777" w:rsidR="008434F3" w:rsidRPr="00A70C2D" w:rsidRDefault="008434F3" w:rsidP="00A70C2D">
      <w:pPr>
        <w:pStyle w:val="NormalWeb"/>
        <w:numPr>
          <w:ilvl w:val="1"/>
          <w:numId w:val="71"/>
        </w:numPr>
        <w:spacing w:before="0" w:beforeAutospacing="0" w:after="0" w:afterAutospacing="0" w:line="360" w:lineRule="auto"/>
        <w:textAlignment w:val="baseline"/>
        <w:rPr>
          <w:color w:val="000000"/>
        </w:rPr>
      </w:pPr>
      <w:r w:rsidRPr="00A70C2D">
        <w:rPr>
          <w:color w:val="000000"/>
        </w:rPr>
        <w:t xml:space="preserve">1. Getting </w:t>
      </w:r>
      <w:proofErr w:type="spellStart"/>
      <w:r w:rsidRPr="00A70C2D">
        <w:rPr>
          <w:color w:val="000000"/>
        </w:rPr>
        <w:t>BlueMix</w:t>
      </w:r>
      <w:proofErr w:type="spellEnd"/>
      <w:r w:rsidRPr="00A70C2D">
        <w:rPr>
          <w:color w:val="000000"/>
        </w:rPr>
        <w:t xml:space="preserve"> account working(waiting on Professor </w:t>
      </w:r>
      <w:proofErr w:type="spellStart"/>
      <w:r w:rsidRPr="00A70C2D">
        <w:rPr>
          <w:color w:val="000000"/>
        </w:rPr>
        <w:t>Sadjadi</w:t>
      </w:r>
      <w:proofErr w:type="spellEnd"/>
      <w:r w:rsidRPr="00A70C2D">
        <w:rPr>
          <w:color w:val="000000"/>
        </w:rPr>
        <w:t>)</w:t>
      </w:r>
    </w:p>
    <w:p w14:paraId="58BDE52E" w14:textId="77777777" w:rsidR="008434F3" w:rsidRPr="00A70C2D" w:rsidRDefault="008434F3" w:rsidP="00A70C2D">
      <w:pPr>
        <w:pStyle w:val="NormalWeb"/>
        <w:numPr>
          <w:ilvl w:val="1"/>
          <w:numId w:val="71"/>
        </w:numPr>
        <w:spacing w:before="0" w:beforeAutospacing="0" w:after="0" w:afterAutospacing="0" w:line="360" w:lineRule="auto"/>
        <w:textAlignment w:val="baseline"/>
        <w:rPr>
          <w:color w:val="000000"/>
        </w:rPr>
      </w:pPr>
      <w:r w:rsidRPr="00A70C2D">
        <w:rPr>
          <w:color w:val="000000"/>
        </w:rPr>
        <w:t>2.</w:t>
      </w:r>
    </w:p>
    <w:p w14:paraId="4B49C640" w14:textId="0910F336" w:rsidR="008434F3" w:rsidRPr="00A70C2D" w:rsidRDefault="008434F3" w:rsidP="00A70C2D">
      <w:pPr>
        <w:pStyle w:val="NormalWeb"/>
        <w:numPr>
          <w:ilvl w:val="1"/>
          <w:numId w:val="71"/>
        </w:numPr>
        <w:spacing w:before="0" w:beforeAutospacing="0" w:after="0" w:afterAutospacing="0" w:line="360" w:lineRule="auto"/>
        <w:textAlignment w:val="baseline"/>
        <w:rPr>
          <w:color w:val="000000"/>
        </w:rPr>
      </w:pPr>
      <w:r w:rsidRPr="00A70C2D">
        <w:rPr>
          <w:color w:val="000000"/>
        </w:rPr>
        <w:t>3</w:t>
      </w:r>
    </w:p>
    <w:p w14:paraId="25259C30" w14:textId="77777777" w:rsidR="008434F3" w:rsidRPr="00A70C2D" w:rsidRDefault="008434F3" w:rsidP="00A70C2D">
      <w:pPr>
        <w:pStyle w:val="NormalWeb"/>
        <w:spacing w:before="0" w:beforeAutospacing="0" w:after="0" w:afterAutospacing="0" w:line="360" w:lineRule="auto"/>
      </w:pPr>
      <w:r w:rsidRPr="00A70C2D">
        <w:rPr>
          <w:color w:val="000000"/>
        </w:rPr>
        <w:t>Date:  09/11/2015</w:t>
      </w:r>
    </w:p>
    <w:p w14:paraId="2EE5ADB0" w14:textId="77777777" w:rsidR="008434F3" w:rsidRPr="00A70C2D" w:rsidRDefault="008434F3" w:rsidP="00A70C2D">
      <w:pPr>
        <w:pStyle w:val="NormalWeb"/>
        <w:spacing w:before="0" w:beforeAutospacing="0" w:after="0" w:afterAutospacing="0" w:line="360" w:lineRule="auto"/>
      </w:pPr>
      <w:r w:rsidRPr="00A70C2D">
        <w:rPr>
          <w:color w:val="000000"/>
        </w:rPr>
        <w:t>Attendees: Amanda Chiu, Valeria Lopez</w:t>
      </w:r>
    </w:p>
    <w:p w14:paraId="3C450105" w14:textId="77777777" w:rsidR="008434F3" w:rsidRPr="00A70C2D" w:rsidRDefault="008434F3" w:rsidP="00A70C2D">
      <w:pPr>
        <w:pStyle w:val="NormalWeb"/>
        <w:spacing w:before="0" w:beforeAutospacing="0" w:after="0" w:afterAutospacing="0" w:line="360" w:lineRule="auto"/>
      </w:pPr>
      <w:r w:rsidRPr="00A70C2D">
        <w:rPr>
          <w:color w:val="000000"/>
        </w:rPr>
        <w:t>Start time: 3:30pm</w:t>
      </w:r>
    </w:p>
    <w:p w14:paraId="3E44EC9E" w14:textId="77777777" w:rsidR="008434F3" w:rsidRPr="00A70C2D" w:rsidRDefault="008434F3" w:rsidP="00A70C2D">
      <w:pPr>
        <w:pStyle w:val="NormalWeb"/>
        <w:spacing w:before="0" w:beforeAutospacing="0" w:after="0" w:afterAutospacing="0" w:line="360" w:lineRule="auto"/>
      </w:pPr>
      <w:r w:rsidRPr="00A70C2D">
        <w:rPr>
          <w:color w:val="000000"/>
        </w:rPr>
        <w:t>End time: 4:00pm</w:t>
      </w:r>
    </w:p>
    <w:p w14:paraId="75362E08" w14:textId="77777777" w:rsidR="008434F3" w:rsidRPr="00A70C2D" w:rsidRDefault="008434F3" w:rsidP="00A70C2D">
      <w:pPr>
        <w:pStyle w:val="NormalWeb"/>
        <w:spacing w:before="0" w:beforeAutospacing="0" w:after="0" w:afterAutospacing="0" w:line="360" w:lineRule="auto"/>
      </w:pPr>
      <w:r w:rsidRPr="00A70C2D">
        <w:rPr>
          <w:color w:val="000000"/>
        </w:rPr>
        <w:t>Minute Taker: Valeria Lopez</w:t>
      </w:r>
    </w:p>
    <w:p w14:paraId="3A90D16F" w14:textId="77777777" w:rsidR="008434F3" w:rsidRPr="00A70C2D" w:rsidRDefault="008434F3" w:rsidP="00A70C2D">
      <w:pPr>
        <w:spacing w:line="360" w:lineRule="auto"/>
        <w:rPr>
          <w:rFonts w:eastAsia="Times New Roman"/>
        </w:rPr>
      </w:pPr>
    </w:p>
    <w:p w14:paraId="60BF51C9"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26B16A48" w14:textId="77777777" w:rsidR="008434F3" w:rsidRPr="00A70C2D" w:rsidRDefault="008434F3" w:rsidP="00A70C2D">
      <w:pPr>
        <w:pStyle w:val="NormalWeb"/>
        <w:numPr>
          <w:ilvl w:val="0"/>
          <w:numId w:val="72"/>
        </w:numPr>
        <w:spacing w:before="0" w:beforeAutospacing="0" w:after="0" w:afterAutospacing="0" w:line="360" w:lineRule="auto"/>
        <w:textAlignment w:val="baseline"/>
        <w:rPr>
          <w:color w:val="000000"/>
        </w:rPr>
      </w:pPr>
      <w:r w:rsidRPr="00A70C2D">
        <w:rPr>
          <w:color w:val="000000"/>
        </w:rPr>
        <w:t>What was done since the last scrum meeting?</w:t>
      </w:r>
    </w:p>
    <w:p w14:paraId="7F4712F6" w14:textId="77777777" w:rsidR="008434F3" w:rsidRPr="00A70C2D" w:rsidRDefault="008434F3" w:rsidP="00A70C2D">
      <w:pPr>
        <w:pStyle w:val="NormalWeb"/>
        <w:numPr>
          <w:ilvl w:val="1"/>
          <w:numId w:val="72"/>
        </w:numPr>
        <w:spacing w:before="0" w:beforeAutospacing="0" w:after="0" w:afterAutospacing="0" w:line="360" w:lineRule="auto"/>
        <w:textAlignment w:val="baseline"/>
        <w:rPr>
          <w:color w:val="000000"/>
        </w:rPr>
      </w:pPr>
      <w:r w:rsidRPr="00A70C2D">
        <w:rPr>
          <w:color w:val="000000"/>
        </w:rPr>
        <w:t xml:space="preserve">1 Finished with the assigned use cases </w:t>
      </w:r>
    </w:p>
    <w:p w14:paraId="64AF5A28" w14:textId="77777777" w:rsidR="008434F3" w:rsidRPr="00A70C2D" w:rsidRDefault="008434F3" w:rsidP="00A70C2D">
      <w:pPr>
        <w:pStyle w:val="NormalWeb"/>
        <w:numPr>
          <w:ilvl w:val="1"/>
          <w:numId w:val="72"/>
        </w:numPr>
        <w:spacing w:before="0" w:beforeAutospacing="0" w:after="0" w:afterAutospacing="0" w:line="360" w:lineRule="auto"/>
        <w:textAlignment w:val="baseline"/>
        <w:rPr>
          <w:color w:val="000000"/>
        </w:rPr>
      </w:pPr>
      <w:r w:rsidRPr="00A70C2D">
        <w:rPr>
          <w:color w:val="000000"/>
        </w:rPr>
        <w:t>2 Created a deployment diagram for the documentation</w:t>
      </w:r>
    </w:p>
    <w:p w14:paraId="362294DC" w14:textId="77777777" w:rsidR="008434F3" w:rsidRPr="00A70C2D" w:rsidRDefault="008434F3" w:rsidP="00A70C2D">
      <w:pPr>
        <w:pStyle w:val="NormalWeb"/>
        <w:numPr>
          <w:ilvl w:val="1"/>
          <w:numId w:val="72"/>
        </w:numPr>
        <w:spacing w:before="0" w:beforeAutospacing="0" w:after="0" w:afterAutospacing="0" w:line="360" w:lineRule="auto"/>
        <w:textAlignment w:val="baseline"/>
        <w:rPr>
          <w:color w:val="000000"/>
        </w:rPr>
      </w:pPr>
      <w:r w:rsidRPr="00A70C2D">
        <w:rPr>
          <w:color w:val="000000"/>
        </w:rPr>
        <w:t>3. Research on the software to built the application</w:t>
      </w:r>
    </w:p>
    <w:p w14:paraId="67B59E13" w14:textId="77777777" w:rsidR="008434F3" w:rsidRPr="00A70C2D" w:rsidRDefault="008434F3" w:rsidP="00A70C2D">
      <w:pPr>
        <w:pStyle w:val="NormalWeb"/>
        <w:numPr>
          <w:ilvl w:val="0"/>
          <w:numId w:val="72"/>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3D7E3D28" w14:textId="77777777" w:rsidR="008434F3" w:rsidRPr="00A70C2D" w:rsidRDefault="008434F3" w:rsidP="00A70C2D">
      <w:pPr>
        <w:pStyle w:val="NormalWeb"/>
        <w:numPr>
          <w:ilvl w:val="1"/>
          <w:numId w:val="72"/>
        </w:numPr>
        <w:spacing w:before="0" w:beforeAutospacing="0" w:after="0" w:afterAutospacing="0" w:line="360" w:lineRule="auto"/>
        <w:textAlignment w:val="baseline"/>
        <w:rPr>
          <w:color w:val="000000"/>
        </w:rPr>
      </w:pPr>
      <w:r w:rsidRPr="00A70C2D">
        <w:rPr>
          <w:color w:val="000000"/>
        </w:rPr>
        <w:t>1 Update the deployment diagram</w:t>
      </w:r>
    </w:p>
    <w:p w14:paraId="2EFD03D8" w14:textId="77777777" w:rsidR="008434F3" w:rsidRPr="00A70C2D" w:rsidRDefault="008434F3" w:rsidP="00A70C2D">
      <w:pPr>
        <w:pStyle w:val="NormalWeb"/>
        <w:numPr>
          <w:ilvl w:val="1"/>
          <w:numId w:val="72"/>
        </w:numPr>
        <w:spacing w:before="0" w:beforeAutospacing="0" w:after="0" w:afterAutospacing="0" w:line="360" w:lineRule="auto"/>
        <w:textAlignment w:val="baseline"/>
        <w:rPr>
          <w:color w:val="000000"/>
        </w:rPr>
      </w:pPr>
      <w:r w:rsidRPr="00A70C2D">
        <w:rPr>
          <w:color w:val="000000"/>
        </w:rPr>
        <w:t xml:space="preserve">2 Research and </w:t>
      </w:r>
      <w:proofErr w:type="spellStart"/>
      <w:r w:rsidRPr="00A70C2D">
        <w:rPr>
          <w:color w:val="000000"/>
        </w:rPr>
        <w:t>intall</w:t>
      </w:r>
      <w:proofErr w:type="spellEnd"/>
      <w:r w:rsidRPr="00A70C2D">
        <w:rPr>
          <w:color w:val="000000"/>
        </w:rPr>
        <w:t xml:space="preserve"> Node.js </w:t>
      </w:r>
    </w:p>
    <w:p w14:paraId="3B8946EB" w14:textId="77777777" w:rsidR="008434F3" w:rsidRPr="00A70C2D" w:rsidRDefault="008434F3" w:rsidP="00A70C2D">
      <w:pPr>
        <w:pStyle w:val="NormalWeb"/>
        <w:numPr>
          <w:ilvl w:val="1"/>
          <w:numId w:val="72"/>
        </w:numPr>
        <w:spacing w:before="0" w:beforeAutospacing="0" w:after="0" w:afterAutospacing="0" w:line="360" w:lineRule="auto"/>
        <w:textAlignment w:val="baseline"/>
        <w:rPr>
          <w:color w:val="000000"/>
        </w:rPr>
      </w:pPr>
      <w:r w:rsidRPr="00A70C2D">
        <w:rPr>
          <w:color w:val="000000"/>
        </w:rPr>
        <w:t>3</w:t>
      </w:r>
    </w:p>
    <w:p w14:paraId="1C7269DC" w14:textId="77777777" w:rsidR="008434F3" w:rsidRPr="00A70C2D" w:rsidRDefault="008434F3" w:rsidP="00A70C2D">
      <w:pPr>
        <w:pStyle w:val="NormalWeb"/>
        <w:numPr>
          <w:ilvl w:val="0"/>
          <w:numId w:val="72"/>
        </w:numPr>
        <w:spacing w:before="0" w:beforeAutospacing="0" w:after="0" w:afterAutospacing="0" w:line="360" w:lineRule="auto"/>
        <w:textAlignment w:val="baseline"/>
        <w:rPr>
          <w:color w:val="000000"/>
        </w:rPr>
      </w:pPr>
      <w:r w:rsidRPr="00A70C2D">
        <w:rPr>
          <w:color w:val="000000"/>
        </w:rPr>
        <w:t>What are the hurdles?</w:t>
      </w:r>
    </w:p>
    <w:p w14:paraId="6C53D125" w14:textId="77777777" w:rsidR="008434F3" w:rsidRPr="00A70C2D" w:rsidRDefault="008434F3" w:rsidP="00A70C2D">
      <w:pPr>
        <w:pStyle w:val="NormalWeb"/>
        <w:numPr>
          <w:ilvl w:val="1"/>
          <w:numId w:val="72"/>
        </w:numPr>
        <w:spacing w:before="0" w:beforeAutospacing="0" w:after="0" w:afterAutospacing="0" w:line="360" w:lineRule="auto"/>
        <w:textAlignment w:val="baseline"/>
        <w:rPr>
          <w:color w:val="000000"/>
        </w:rPr>
      </w:pPr>
      <w:r w:rsidRPr="00A70C2D">
        <w:rPr>
          <w:color w:val="000000"/>
        </w:rPr>
        <w:t>1 We need access to the FIU organization in order to create our application</w:t>
      </w:r>
    </w:p>
    <w:p w14:paraId="668B696E" w14:textId="77777777" w:rsidR="008434F3" w:rsidRPr="00A70C2D" w:rsidRDefault="008434F3" w:rsidP="00A70C2D">
      <w:pPr>
        <w:pStyle w:val="NormalWeb"/>
        <w:numPr>
          <w:ilvl w:val="1"/>
          <w:numId w:val="72"/>
        </w:numPr>
        <w:spacing w:before="0" w:beforeAutospacing="0" w:after="0" w:afterAutospacing="0" w:line="360" w:lineRule="auto"/>
        <w:textAlignment w:val="baseline"/>
        <w:rPr>
          <w:color w:val="000000"/>
        </w:rPr>
      </w:pPr>
      <w:r w:rsidRPr="00A70C2D">
        <w:rPr>
          <w:color w:val="000000"/>
        </w:rPr>
        <w:t>2.</w:t>
      </w:r>
    </w:p>
    <w:p w14:paraId="0D589DDF" w14:textId="77777777" w:rsidR="008434F3" w:rsidRPr="00A70C2D" w:rsidRDefault="008434F3" w:rsidP="00A70C2D">
      <w:pPr>
        <w:pStyle w:val="NormalWeb"/>
        <w:numPr>
          <w:ilvl w:val="1"/>
          <w:numId w:val="72"/>
        </w:numPr>
        <w:spacing w:before="0" w:beforeAutospacing="0" w:after="0" w:afterAutospacing="0" w:line="360" w:lineRule="auto"/>
        <w:textAlignment w:val="baseline"/>
        <w:rPr>
          <w:color w:val="000000"/>
        </w:rPr>
      </w:pPr>
      <w:r w:rsidRPr="00A70C2D">
        <w:rPr>
          <w:color w:val="000000"/>
        </w:rPr>
        <w:t>3</w:t>
      </w:r>
    </w:p>
    <w:p w14:paraId="1BAD1F9F" w14:textId="77777777" w:rsidR="008434F3" w:rsidRPr="00A70C2D" w:rsidRDefault="008434F3" w:rsidP="00A70C2D">
      <w:pPr>
        <w:spacing w:line="360" w:lineRule="auto"/>
        <w:rPr>
          <w:rFonts w:eastAsia="Times New Roman"/>
        </w:rPr>
      </w:pPr>
    </w:p>
    <w:p w14:paraId="5BA2E5A9"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13516880" w14:textId="77777777" w:rsidR="008434F3" w:rsidRPr="00A70C2D" w:rsidRDefault="008434F3" w:rsidP="00A70C2D">
      <w:pPr>
        <w:pStyle w:val="NormalWeb"/>
        <w:numPr>
          <w:ilvl w:val="0"/>
          <w:numId w:val="73"/>
        </w:numPr>
        <w:spacing w:before="0" w:beforeAutospacing="0" w:after="0" w:afterAutospacing="0" w:line="360" w:lineRule="auto"/>
        <w:textAlignment w:val="baseline"/>
        <w:rPr>
          <w:color w:val="000000"/>
        </w:rPr>
      </w:pPr>
      <w:r w:rsidRPr="00A70C2D">
        <w:rPr>
          <w:color w:val="000000"/>
        </w:rPr>
        <w:t>What was done since the last scrum meeting?</w:t>
      </w:r>
    </w:p>
    <w:p w14:paraId="3522C3C1" w14:textId="77777777" w:rsidR="008434F3" w:rsidRPr="00A70C2D" w:rsidRDefault="008434F3" w:rsidP="00A70C2D">
      <w:pPr>
        <w:pStyle w:val="NormalWeb"/>
        <w:numPr>
          <w:ilvl w:val="1"/>
          <w:numId w:val="73"/>
        </w:numPr>
        <w:spacing w:before="0" w:beforeAutospacing="0" w:after="0" w:afterAutospacing="0" w:line="360" w:lineRule="auto"/>
        <w:textAlignment w:val="baseline"/>
        <w:rPr>
          <w:color w:val="000000"/>
        </w:rPr>
      </w:pPr>
      <w:r w:rsidRPr="00A70C2D">
        <w:rPr>
          <w:color w:val="000000"/>
        </w:rPr>
        <w:t>1 Finished with the assigned use cases</w:t>
      </w:r>
    </w:p>
    <w:p w14:paraId="11BC8102" w14:textId="77777777" w:rsidR="008434F3" w:rsidRPr="00A70C2D" w:rsidRDefault="008434F3" w:rsidP="00A70C2D">
      <w:pPr>
        <w:pStyle w:val="NormalWeb"/>
        <w:numPr>
          <w:ilvl w:val="1"/>
          <w:numId w:val="73"/>
        </w:numPr>
        <w:spacing w:before="0" w:beforeAutospacing="0" w:after="0" w:afterAutospacing="0" w:line="360" w:lineRule="auto"/>
        <w:textAlignment w:val="baseline"/>
        <w:rPr>
          <w:color w:val="000000"/>
        </w:rPr>
      </w:pPr>
      <w:r w:rsidRPr="00A70C2D">
        <w:rPr>
          <w:color w:val="000000"/>
        </w:rPr>
        <w:t>2 Hardware and Software requirements for documentation</w:t>
      </w:r>
    </w:p>
    <w:p w14:paraId="07ADDE8E" w14:textId="77777777" w:rsidR="008434F3" w:rsidRPr="00A70C2D" w:rsidRDefault="008434F3" w:rsidP="00A70C2D">
      <w:pPr>
        <w:pStyle w:val="NormalWeb"/>
        <w:numPr>
          <w:ilvl w:val="1"/>
          <w:numId w:val="73"/>
        </w:numPr>
        <w:spacing w:before="0" w:beforeAutospacing="0" w:after="0" w:afterAutospacing="0" w:line="360" w:lineRule="auto"/>
        <w:textAlignment w:val="baseline"/>
        <w:rPr>
          <w:color w:val="000000"/>
        </w:rPr>
      </w:pPr>
      <w:r w:rsidRPr="00A70C2D">
        <w:rPr>
          <w:color w:val="000000"/>
        </w:rPr>
        <w:t xml:space="preserve">3 Hardware and Software mapping including architectural patterns </w:t>
      </w:r>
    </w:p>
    <w:p w14:paraId="343FA33C" w14:textId="77777777" w:rsidR="008434F3" w:rsidRPr="00A70C2D" w:rsidRDefault="008434F3" w:rsidP="00A70C2D">
      <w:pPr>
        <w:pStyle w:val="NormalWeb"/>
        <w:numPr>
          <w:ilvl w:val="0"/>
          <w:numId w:val="73"/>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086610BD" w14:textId="77777777" w:rsidR="008434F3" w:rsidRPr="00A70C2D" w:rsidRDefault="008434F3" w:rsidP="00A70C2D">
      <w:pPr>
        <w:pStyle w:val="NormalWeb"/>
        <w:numPr>
          <w:ilvl w:val="1"/>
          <w:numId w:val="73"/>
        </w:numPr>
        <w:spacing w:before="0" w:beforeAutospacing="0" w:after="0" w:afterAutospacing="0" w:line="360" w:lineRule="auto"/>
        <w:textAlignment w:val="baseline"/>
        <w:rPr>
          <w:color w:val="000000"/>
        </w:rPr>
      </w:pPr>
      <w:r w:rsidRPr="00A70C2D">
        <w:rPr>
          <w:color w:val="000000"/>
        </w:rPr>
        <w:t xml:space="preserve">1 Create Package diagrams </w:t>
      </w:r>
    </w:p>
    <w:p w14:paraId="4E9CD144" w14:textId="77777777" w:rsidR="008434F3" w:rsidRPr="00A70C2D" w:rsidRDefault="008434F3" w:rsidP="00A70C2D">
      <w:pPr>
        <w:pStyle w:val="NormalWeb"/>
        <w:numPr>
          <w:ilvl w:val="1"/>
          <w:numId w:val="73"/>
        </w:numPr>
        <w:spacing w:before="0" w:beforeAutospacing="0" w:after="0" w:afterAutospacing="0" w:line="360" w:lineRule="auto"/>
        <w:textAlignment w:val="baseline"/>
        <w:rPr>
          <w:color w:val="000000"/>
        </w:rPr>
      </w:pPr>
      <w:r w:rsidRPr="00A70C2D">
        <w:rPr>
          <w:color w:val="000000"/>
        </w:rPr>
        <w:lastRenderedPageBreak/>
        <w:t xml:space="preserve">2 Research </w:t>
      </w:r>
      <w:proofErr w:type="spellStart"/>
      <w:r w:rsidRPr="00A70C2D">
        <w:rPr>
          <w:color w:val="000000"/>
        </w:rPr>
        <w:t>Cloudant</w:t>
      </w:r>
      <w:proofErr w:type="spellEnd"/>
      <w:r w:rsidRPr="00A70C2D">
        <w:rPr>
          <w:color w:val="000000"/>
        </w:rPr>
        <w:t xml:space="preserve"> DB</w:t>
      </w:r>
    </w:p>
    <w:p w14:paraId="7114F6CA" w14:textId="77777777" w:rsidR="008434F3" w:rsidRPr="00A70C2D" w:rsidRDefault="008434F3" w:rsidP="00A70C2D">
      <w:pPr>
        <w:pStyle w:val="NormalWeb"/>
        <w:numPr>
          <w:ilvl w:val="1"/>
          <w:numId w:val="73"/>
        </w:numPr>
        <w:spacing w:before="0" w:beforeAutospacing="0" w:after="0" w:afterAutospacing="0" w:line="360" w:lineRule="auto"/>
        <w:textAlignment w:val="baseline"/>
        <w:rPr>
          <w:color w:val="000000"/>
        </w:rPr>
      </w:pPr>
      <w:r w:rsidRPr="00A70C2D">
        <w:rPr>
          <w:color w:val="000000"/>
        </w:rPr>
        <w:t xml:space="preserve">3 Set up </w:t>
      </w:r>
      <w:proofErr w:type="spellStart"/>
      <w:r w:rsidRPr="00A70C2D">
        <w:rPr>
          <w:color w:val="000000"/>
        </w:rPr>
        <w:t>Cloudant</w:t>
      </w:r>
      <w:proofErr w:type="spellEnd"/>
      <w:r w:rsidRPr="00A70C2D">
        <w:rPr>
          <w:color w:val="000000"/>
        </w:rPr>
        <w:t xml:space="preserve"> DB</w:t>
      </w:r>
    </w:p>
    <w:p w14:paraId="4C4CA276" w14:textId="77777777" w:rsidR="008434F3" w:rsidRPr="00A70C2D" w:rsidRDefault="008434F3" w:rsidP="00A70C2D">
      <w:pPr>
        <w:pStyle w:val="NormalWeb"/>
        <w:numPr>
          <w:ilvl w:val="0"/>
          <w:numId w:val="73"/>
        </w:numPr>
        <w:spacing w:before="0" w:beforeAutospacing="0" w:after="0" w:afterAutospacing="0" w:line="360" w:lineRule="auto"/>
        <w:textAlignment w:val="baseline"/>
        <w:rPr>
          <w:color w:val="000000"/>
        </w:rPr>
      </w:pPr>
      <w:r w:rsidRPr="00A70C2D">
        <w:rPr>
          <w:color w:val="000000"/>
        </w:rPr>
        <w:t>What are the hurdles?</w:t>
      </w:r>
    </w:p>
    <w:p w14:paraId="3301651B" w14:textId="77777777" w:rsidR="008434F3" w:rsidRPr="00A70C2D" w:rsidRDefault="008434F3" w:rsidP="00A70C2D">
      <w:pPr>
        <w:pStyle w:val="NormalWeb"/>
        <w:numPr>
          <w:ilvl w:val="1"/>
          <w:numId w:val="73"/>
        </w:numPr>
        <w:spacing w:before="0" w:beforeAutospacing="0" w:after="0" w:afterAutospacing="0" w:line="360" w:lineRule="auto"/>
        <w:textAlignment w:val="baseline"/>
        <w:rPr>
          <w:color w:val="000000"/>
        </w:rPr>
      </w:pPr>
      <w:r w:rsidRPr="00A70C2D">
        <w:rPr>
          <w:color w:val="000000"/>
        </w:rPr>
        <w:t>1 We need access to the FIU organization in order to create our application</w:t>
      </w:r>
    </w:p>
    <w:p w14:paraId="57908749" w14:textId="77777777" w:rsidR="008434F3" w:rsidRPr="00A70C2D" w:rsidRDefault="008434F3" w:rsidP="00A70C2D">
      <w:pPr>
        <w:pStyle w:val="NormalWeb"/>
        <w:numPr>
          <w:ilvl w:val="1"/>
          <w:numId w:val="73"/>
        </w:numPr>
        <w:spacing w:before="0" w:beforeAutospacing="0" w:after="0" w:afterAutospacing="0" w:line="360" w:lineRule="auto"/>
        <w:textAlignment w:val="baseline"/>
        <w:rPr>
          <w:color w:val="000000"/>
        </w:rPr>
      </w:pPr>
      <w:r w:rsidRPr="00A70C2D">
        <w:rPr>
          <w:color w:val="000000"/>
        </w:rPr>
        <w:t>2.</w:t>
      </w:r>
    </w:p>
    <w:p w14:paraId="5EA2EA7D" w14:textId="77777777" w:rsidR="008434F3" w:rsidRPr="00A70C2D" w:rsidRDefault="008434F3" w:rsidP="00A70C2D">
      <w:pPr>
        <w:pStyle w:val="NormalWeb"/>
        <w:numPr>
          <w:ilvl w:val="1"/>
          <w:numId w:val="73"/>
        </w:numPr>
        <w:spacing w:before="0" w:beforeAutospacing="0" w:after="0" w:afterAutospacing="0" w:line="360" w:lineRule="auto"/>
        <w:textAlignment w:val="baseline"/>
        <w:rPr>
          <w:color w:val="000000"/>
        </w:rPr>
      </w:pPr>
      <w:r w:rsidRPr="00A70C2D">
        <w:rPr>
          <w:color w:val="000000"/>
        </w:rPr>
        <w:t>3</w:t>
      </w:r>
    </w:p>
    <w:p w14:paraId="0491CE02" w14:textId="39A35625" w:rsidR="008434F3" w:rsidRPr="00A70C2D" w:rsidRDefault="008434F3" w:rsidP="00A70C2D">
      <w:pPr>
        <w:spacing w:after="240" w:line="360" w:lineRule="auto"/>
        <w:rPr>
          <w:rFonts w:eastAsia="Times New Roman"/>
        </w:rPr>
      </w:pPr>
    </w:p>
    <w:p w14:paraId="5067A346" w14:textId="77777777" w:rsidR="008434F3" w:rsidRPr="00A70C2D" w:rsidRDefault="008434F3" w:rsidP="00A70C2D">
      <w:pPr>
        <w:pStyle w:val="NormalWeb"/>
        <w:spacing w:before="0" w:beforeAutospacing="0" w:after="0" w:afterAutospacing="0" w:line="360" w:lineRule="auto"/>
      </w:pPr>
      <w:r w:rsidRPr="00A70C2D">
        <w:rPr>
          <w:color w:val="000000"/>
        </w:rPr>
        <w:t>Date:  09/14/15</w:t>
      </w:r>
    </w:p>
    <w:p w14:paraId="32EF9F94"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2DC9C0DE"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2FF8BECB"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74BC49C9" w14:textId="77777777" w:rsidR="008434F3" w:rsidRPr="00A70C2D" w:rsidRDefault="008434F3" w:rsidP="00A70C2D">
      <w:pPr>
        <w:pStyle w:val="NormalWeb"/>
        <w:spacing w:before="0" w:beforeAutospacing="0" w:after="0" w:afterAutospacing="0" w:line="360" w:lineRule="auto"/>
      </w:pPr>
      <w:r w:rsidRPr="00A70C2D">
        <w:rPr>
          <w:color w:val="000000"/>
        </w:rPr>
        <w:t>Minute Taker: Amanda Chiu</w:t>
      </w:r>
    </w:p>
    <w:p w14:paraId="76678E44" w14:textId="77777777" w:rsidR="008434F3" w:rsidRPr="00A70C2D" w:rsidRDefault="008434F3" w:rsidP="00A70C2D">
      <w:pPr>
        <w:spacing w:line="360" w:lineRule="auto"/>
        <w:rPr>
          <w:rFonts w:eastAsia="Times New Roman"/>
        </w:rPr>
      </w:pPr>
    </w:p>
    <w:p w14:paraId="7DC9B66B"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3E68207B" w14:textId="77777777" w:rsidR="008434F3" w:rsidRPr="00A70C2D" w:rsidRDefault="008434F3" w:rsidP="00A70C2D">
      <w:pPr>
        <w:pStyle w:val="NormalWeb"/>
        <w:numPr>
          <w:ilvl w:val="0"/>
          <w:numId w:val="74"/>
        </w:numPr>
        <w:spacing w:before="0" w:beforeAutospacing="0" w:after="0" w:afterAutospacing="0" w:line="360" w:lineRule="auto"/>
        <w:textAlignment w:val="baseline"/>
        <w:rPr>
          <w:color w:val="000000"/>
        </w:rPr>
      </w:pPr>
      <w:r w:rsidRPr="00A70C2D">
        <w:rPr>
          <w:color w:val="000000"/>
        </w:rPr>
        <w:t>What was done since the last scrum meeting?</w:t>
      </w:r>
    </w:p>
    <w:p w14:paraId="3BB2E108" w14:textId="77777777" w:rsidR="008434F3" w:rsidRPr="00A70C2D" w:rsidRDefault="008434F3" w:rsidP="00A70C2D">
      <w:pPr>
        <w:pStyle w:val="NormalWeb"/>
        <w:numPr>
          <w:ilvl w:val="1"/>
          <w:numId w:val="74"/>
        </w:numPr>
        <w:spacing w:before="0" w:beforeAutospacing="0" w:after="0" w:afterAutospacing="0" w:line="360" w:lineRule="auto"/>
        <w:textAlignment w:val="baseline"/>
        <w:rPr>
          <w:color w:val="000000"/>
        </w:rPr>
      </w:pPr>
      <w:r w:rsidRPr="00A70C2D">
        <w:rPr>
          <w:color w:val="000000"/>
        </w:rPr>
        <w:t>1- Deployment Diagram</w:t>
      </w:r>
    </w:p>
    <w:p w14:paraId="586FBB48" w14:textId="77777777" w:rsidR="008434F3" w:rsidRPr="00A70C2D" w:rsidRDefault="008434F3" w:rsidP="00A70C2D">
      <w:pPr>
        <w:pStyle w:val="NormalWeb"/>
        <w:numPr>
          <w:ilvl w:val="1"/>
          <w:numId w:val="74"/>
        </w:numPr>
        <w:spacing w:before="0" w:beforeAutospacing="0" w:after="0" w:afterAutospacing="0" w:line="360" w:lineRule="auto"/>
        <w:textAlignment w:val="baseline"/>
        <w:rPr>
          <w:color w:val="000000"/>
        </w:rPr>
      </w:pPr>
      <w:r w:rsidRPr="00A70C2D">
        <w:rPr>
          <w:color w:val="000000"/>
        </w:rPr>
        <w:t>2 - Research and setup node.js</w:t>
      </w:r>
    </w:p>
    <w:p w14:paraId="5170AF05" w14:textId="77777777" w:rsidR="008434F3" w:rsidRPr="00A70C2D" w:rsidRDefault="008434F3" w:rsidP="00A70C2D">
      <w:pPr>
        <w:pStyle w:val="NormalWeb"/>
        <w:numPr>
          <w:ilvl w:val="1"/>
          <w:numId w:val="74"/>
        </w:numPr>
        <w:spacing w:before="0" w:beforeAutospacing="0" w:after="0" w:afterAutospacing="0" w:line="360" w:lineRule="auto"/>
        <w:textAlignment w:val="baseline"/>
        <w:rPr>
          <w:color w:val="000000"/>
        </w:rPr>
      </w:pPr>
      <w:r w:rsidRPr="00A70C2D">
        <w:rPr>
          <w:color w:val="000000"/>
        </w:rPr>
        <w:t xml:space="preserve">3. </w:t>
      </w:r>
    </w:p>
    <w:p w14:paraId="6AF721F0" w14:textId="77777777" w:rsidR="008434F3" w:rsidRPr="00A70C2D" w:rsidRDefault="008434F3" w:rsidP="00A70C2D">
      <w:pPr>
        <w:pStyle w:val="NormalWeb"/>
        <w:numPr>
          <w:ilvl w:val="0"/>
          <w:numId w:val="74"/>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25DDED33" w14:textId="77777777" w:rsidR="008434F3" w:rsidRPr="00A70C2D" w:rsidRDefault="008434F3" w:rsidP="00A70C2D">
      <w:pPr>
        <w:pStyle w:val="NormalWeb"/>
        <w:numPr>
          <w:ilvl w:val="1"/>
          <w:numId w:val="74"/>
        </w:numPr>
        <w:spacing w:before="0" w:beforeAutospacing="0" w:after="0" w:afterAutospacing="0" w:line="360" w:lineRule="auto"/>
        <w:textAlignment w:val="baseline"/>
        <w:rPr>
          <w:color w:val="000000"/>
        </w:rPr>
      </w:pPr>
      <w:r w:rsidRPr="00A70C2D">
        <w:rPr>
          <w:color w:val="000000"/>
        </w:rPr>
        <w:t>1 - Update Deployment Diagram</w:t>
      </w:r>
    </w:p>
    <w:p w14:paraId="4DE17E7D" w14:textId="77777777" w:rsidR="008434F3" w:rsidRPr="00A70C2D" w:rsidRDefault="008434F3" w:rsidP="00A70C2D">
      <w:pPr>
        <w:pStyle w:val="NormalWeb"/>
        <w:numPr>
          <w:ilvl w:val="1"/>
          <w:numId w:val="74"/>
        </w:numPr>
        <w:spacing w:before="0" w:beforeAutospacing="0" w:after="0" w:afterAutospacing="0" w:line="360" w:lineRule="auto"/>
        <w:textAlignment w:val="baseline"/>
        <w:rPr>
          <w:color w:val="000000"/>
        </w:rPr>
      </w:pPr>
      <w:r w:rsidRPr="00A70C2D">
        <w:rPr>
          <w:color w:val="000000"/>
        </w:rPr>
        <w:t>2 - Add new user story</w:t>
      </w:r>
    </w:p>
    <w:p w14:paraId="5EBE6DC1" w14:textId="77777777" w:rsidR="008434F3" w:rsidRPr="00A70C2D" w:rsidRDefault="008434F3" w:rsidP="00A70C2D">
      <w:pPr>
        <w:pStyle w:val="NormalWeb"/>
        <w:numPr>
          <w:ilvl w:val="1"/>
          <w:numId w:val="74"/>
        </w:numPr>
        <w:spacing w:before="0" w:beforeAutospacing="0" w:after="0" w:afterAutospacing="0" w:line="360" w:lineRule="auto"/>
        <w:textAlignment w:val="baseline"/>
        <w:rPr>
          <w:color w:val="000000"/>
        </w:rPr>
      </w:pPr>
      <w:r w:rsidRPr="00A70C2D">
        <w:rPr>
          <w:color w:val="000000"/>
        </w:rPr>
        <w:t>3</w:t>
      </w:r>
    </w:p>
    <w:p w14:paraId="4A8577FA" w14:textId="77777777" w:rsidR="008434F3" w:rsidRPr="00A70C2D" w:rsidRDefault="008434F3" w:rsidP="00A70C2D">
      <w:pPr>
        <w:pStyle w:val="NormalWeb"/>
        <w:numPr>
          <w:ilvl w:val="0"/>
          <w:numId w:val="74"/>
        </w:numPr>
        <w:spacing w:before="0" w:beforeAutospacing="0" w:after="0" w:afterAutospacing="0" w:line="360" w:lineRule="auto"/>
        <w:textAlignment w:val="baseline"/>
        <w:rPr>
          <w:color w:val="000000"/>
        </w:rPr>
      </w:pPr>
      <w:r w:rsidRPr="00A70C2D">
        <w:rPr>
          <w:color w:val="000000"/>
        </w:rPr>
        <w:t>What are the hurdles?</w:t>
      </w:r>
    </w:p>
    <w:p w14:paraId="7D589D1D" w14:textId="77777777" w:rsidR="008434F3" w:rsidRPr="00A70C2D" w:rsidRDefault="008434F3" w:rsidP="00A70C2D">
      <w:pPr>
        <w:pStyle w:val="NormalWeb"/>
        <w:numPr>
          <w:ilvl w:val="1"/>
          <w:numId w:val="74"/>
        </w:numPr>
        <w:spacing w:before="0" w:beforeAutospacing="0" w:after="0" w:afterAutospacing="0" w:line="360" w:lineRule="auto"/>
        <w:textAlignment w:val="baseline"/>
        <w:rPr>
          <w:color w:val="000000"/>
        </w:rPr>
      </w:pPr>
      <w:r w:rsidRPr="00A70C2D">
        <w:rPr>
          <w:color w:val="000000"/>
        </w:rPr>
        <w:t>1 None</w:t>
      </w:r>
    </w:p>
    <w:p w14:paraId="4B9065EF" w14:textId="77777777" w:rsidR="008434F3" w:rsidRPr="00A70C2D" w:rsidRDefault="008434F3" w:rsidP="00A70C2D">
      <w:pPr>
        <w:pStyle w:val="NormalWeb"/>
        <w:numPr>
          <w:ilvl w:val="1"/>
          <w:numId w:val="74"/>
        </w:numPr>
        <w:spacing w:before="0" w:beforeAutospacing="0" w:after="0" w:afterAutospacing="0" w:line="360" w:lineRule="auto"/>
        <w:textAlignment w:val="baseline"/>
        <w:rPr>
          <w:color w:val="000000"/>
        </w:rPr>
      </w:pPr>
      <w:r w:rsidRPr="00A70C2D">
        <w:rPr>
          <w:color w:val="000000"/>
        </w:rPr>
        <w:t>2.</w:t>
      </w:r>
    </w:p>
    <w:p w14:paraId="7DA35A29" w14:textId="77777777" w:rsidR="008434F3" w:rsidRPr="00A70C2D" w:rsidRDefault="008434F3" w:rsidP="00A70C2D">
      <w:pPr>
        <w:pStyle w:val="NormalWeb"/>
        <w:numPr>
          <w:ilvl w:val="1"/>
          <w:numId w:val="74"/>
        </w:numPr>
        <w:spacing w:before="0" w:beforeAutospacing="0" w:after="0" w:afterAutospacing="0" w:line="360" w:lineRule="auto"/>
        <w:textAlignment w:val="baseline"/>
        <w:rPr>
          <w:color w:val="000000"/>
        </w:rPr>
      </w:pPr>
      <w:r w:rsidRPr="00A70C2D">
        <w:rPr>
          <w:color w:val="000000"/>
        </w:rPr>
        <w:t>3</w:t>
      </w:r>
    </w:p>
    <w:p w14:paraId="7EC6DD03" w14:textId="77777777" w:rsidR="008434F3" w:rsidRPr="00A70C2D" w:rsidRDefault="008434F3" w:rsidP="00A70C2D">
      <w:pPr>
        <w:spacing w:line="360" w:lineRule="auto"/>
        <w:rPr>
          <w:rFonts w:eastAsia="Times New Roman"/>
        </w:rPr>
      </w:pPr>
    </w:p>
    <w:p w14:paraId="2E19C1B0"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2D2851AF" w14:textId="77777777" w:rsidR="008434F3" w:rsidRPr="00A70C2D" w:rsidRDefault="008434F3" w:rsidP="00A70C2D">
      <w:pPr>
        <w:pStyle w:val="NormalWeb"/>
        <w:numPr>
          <w:ilvl w:val="0"/>
          <w:numId w:val="75"/>
        </w:numPr>
        <w:spacing w:before="0" w:beforeAutospacing="0" w:after="0" w:afterAutospacing="0" w:line="360" w:lineRule="auto"/>
        <w:textAlignment w:val="baseline"/>
        <w:rPr>
          <w:color w:val="000000"/>
        </w:rPr>
      </w:pPr>
      <w:r w:rsidRPr="00A70C2D">
        <w:rPr>
          <w:color w:val="000000"/>
        </w:rPr>
        <w:t>What was done since the last scrum meeting?</w:t>
      </w:r>
    </w:p>
    <w:p w14:paraId="7ED26AC1" w14:textId="77777777" w:rsidR="008434F3" w:rsidRPr="00A70C2D" w:rsidRDefault="008434F3" w:rsidP="00A70C2D">
      <w:pPr>
        <w:pStyle w:val="NormalWeb"/>
        <w:numPr>
          <w:ilvl w:val="1"/>
          <w:numId w:val="75"/>
        </w:numPr>
        <w:spacing w:before="0" w:beforeAutospacing="0" w:after="0" w:afterAutospacing="0" w:line="360" w:lineRule="auto"/>
        <w:textAlignment w:val="baseline"/>
        <w:rPr>
          <w:color w:val="000000"/>
        </w:rPr>
      </w:pPr>
      <w:r w:rsidRPr="00A70C2D">
        <w:rPr>
          <w:color w:val="000000"/>
        </w:rPr>
        <w:t>1 Package diagram</w:t>
      </w:r>
    </w:p>
    <w:p w14:paraId="6956798D" w14:textId="77777777" w:rsidR="008434F3" w:rsidRPr="00A70C2D" w:rsidRDefault="008434F3" w:rsidP="00A70C2D">
      <w:pPr>
        <w:pStyle w:val="NormalWeb"/>
        <w:numPr>
          <w:ilvl w:val="1"/>
          <w:numId w:val="75"/>
        </w:numPr>
        <w:spacing w:before="0" w:beforeAutospacing="0" w:after="0" w:afterAutospacing="0" w:line="360" w:lineRule="auto"/>
        <w:textAlignment w:val="baseline"/>
        <w:rPr>
          <w:color w:val="000000"/>
        </w:rPr>
      </w:pPr>
      <w:r w:rsidRPr="00A70C2D">
        <w:rPr>
          <w:color w:val="000000"/>
        </w:rPr>
        <w:t xml:space="preserve">2 research and setup </w:t>
      </w:r>
      <w:proofErr w:type="spellStart"/>
      <w:r w:rsidRPr="00A70C2D">
        <w:rPr>
          <w:color w:val="000000"/>
        </w:rPr>
        <w:t>Cloudant</w:t>
      </w:r>
      <w:proofErr w:type="spellEnd"/>
      <w:r w:rsidRPr="00A70C2D">
        <w:rPr>
          <w:color w:val="000000"/>
        </w:rPr>
        <w:t xml:space="preserve"> database</w:t>
      </w:r>
    </w:p>
    <w:p w14:paraId="358217C6" w14:textId="77777777" w:rsidR="008434F3" w:rsidRPr="00A70C2D" w:rsidRDefault="008434F3" w:rsidP="00A70C2D">
      <w:pPr>
        <w:pStyle w:val="NormalWeb"/>
        <w:numPr>
          <w:ilvl w:val="1"/>
          <w:numId w:val="75"/>
        </w:numPr>
        <w:spacing w:before="0" w:beforeAutospacing="0" w:after="0" w:afterAutospacing="0" w:line="360" w:lineRule="auto"/>
        <w:textAlignment w:val="baseline"/>
        <w:rPr>
          <w:color w:val="000000"/>
        </w:rPr>
      </w:pPr>
      <w:r w:rsidRPr="00A70C2D">
        <w:rPr>
          <w:color w:val="000000"/>
        </w:rPr>
        <w:lastRenderedPageBreak/>
        <w:t>3</w:t>
      </w:r>
    </w:p>
    <w:p w14:paraId="5AD6E2F1" w14:textId="77777777" w:rsidR="008434F3" w:rsidRPr="00A70C2D" w:rsidRDefault="008434F3" w:rsidP="00A70C2D">
      <w:pPr>
        <w:pStyle w:val="NormalWeb"/>
        <w:numPr>
          <w:ilvl w:val="0"/>
          <w:numId w:val="75"/>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00CD137E" w14:textId="77777777" w:rsidR="008434F3" w:rsidRPr="00A70C2D" w:rsidRDefault="008434F3" w:rsidP="00A70C2D">
      <w:pPr>
        <w:pStyle w:val="NormalWeb"/>
        <w:numPr>
          <w:ilvl w:val="1"/>
          <w:numId w:val="75"/>
        </w:numPr>
        <w:spacing w:before="0" w:beforeAutospacing="0" w:after="0" w:afterAutospacing="0" w:line="360" w:lineRule="auto"/>
        <w:textAlignment w:val="baseline"/>
        <w:rPr>
          <w:color w:val="000000"/>
        </w:rPr>
      </w:pPr>
      <w:r w:rsidRPr="00A70C2D">
        <w:rPr>
          <w:color w:val="000000"/>
        </w:rPr>
        <w:t>1 Select a sample case and email it to Jaime</w:t>
      </w:r>
    </w:p>
    <w:p w14:paraId="56717761" w14:textId="77777777" w:rsidR="008434F3" w:rsidRPr="00A70C2D" w:rsidRDefault="008434F3" w:rsidP="00A70C2D">
      <w:pPr>
        <w:pStyle w:val="NormalWeb"/>
        <w:numPr>
          <w:ilvl w:val="1"/>
          <w:numId w:val="75"/>
        </w:numPr>
        <w:spacing w:before="0" w:beforeAutospacing="0" w:after="0" w:afterAutospacing="0" w:line="360" w:lineRule="auto"/>
        <w:textAlignment w:val="baseline"/>
        <w:rPr>
          <w:color w:val="000000"/>
        </w:rPr>
      </w:pPr>
      <w:r w:rsidRPr="00A70C2D">
        <w:rPr>
          <w:color w:val="000000"/>
        </w:rPr>
        <w:t>2 System and subsystem decomposition</w:t>
      </w:r>
    </w:p>
    <w:p w14:paraId="59FD9D54" w14:textId="77777777" w:rsidR="008434F3" w:rsidRPr="00A70C2D" w:rsidRDefault="008434F3" w:rsidP="00A70C2D">
      <w:pPr>
        <w:pStyle w:val="NormalWeb"/>
        <w:numPr>
          <w:ilvl w:val="1"/>
          <w:numId w:val="75"/>
        </w:numPr>
        <w:spacing w:before="0" w:beforeAutospacing="0" w:after="0" w:afterAutospacing="0" w:line="360" w:lineRule="auto"/>
        <w:textAlignment w:val="baseline"/>
        <w:rPr>
          <w:color w:val="000000"/>
        </w:rPr>
      </w:pPr>
      <w:r w:rsidRPr="00A70C2D">
        <w:rPr>
          <w:color w:val="000000"/>
        </w:rPr>
        <w:t>3</w:t>
      </w:r>
    </w:p>
    <w:p w14:paraId="718983B1" w14:textId="77777777" w:rsidR="008434F3" w:rsidRPr="00A70C2D" w:rsidRDefault="008434F3" w:rsidP="00A70C2D">
      <w:pPr>
        <w:pStyle w:val="NormalWeb"/>
        <w:numPr>
          <w:ilvl w:val="0"/>
          <w:numId w:val="75"/>
        </w:numPr>
        <w:spacing w:before="0" w:beforeAutospacing="0" w:after="0" w:afterAutospacing="0" w:line="360" w:lineRule="auto"/>
        <w:textAlignment w:val="baseline"/>
        <w:rPr>
          <w:color w:val="000000"/>
        </w:rPr>
      </w:pPr>
      <w:r w:rsidRPr="00A70C2D">
        <w:rPr>
          <w:color w:val="000000"/>
        </w:rPr>
        <w:t>What are the hurdles?</w:t>
      </w:r>
    </w:p>
    <w:p w14:paraId="438E17E2" w14:textId="77777777" w:rsidR="008434F3" w:rsidRPr="00A70C2D" w:rsidRDefault="008434F3" w:rsidP="00A70C2D">
      <w:pPr>
        <w:pStyle w:val="NormalWeb"/>
        <w:numPr>
          <w:ilvl w:val="1"/>
          <w:numId w:val="75"/>
        </w:numPr>
        <w:spacing w:before="0" w:beforeAutospacing="0" w:after="0" w:afterAutospacing="0" w:line="360" w:lineRule="auto"/>
        <w:textAlignment w:val="baseline"/>
        <w:rPr>
          <w:color w:val="000000"/>
        </w:rPr>
      </w:pPr>
      <w:r w:rsidRPr="00A70C2D">
        <w:rPr>
          <w:color w:val="000000"/>
        </w:rPr>
        <w:t>1 None</w:t>
      </w:r>
    </w:p>
    <w:p w14:paraId="3D37193C" w14:textId="77777777" w:rsidR="008434F3" w:rsidRPr="00A70C2D" w:rsidRDefault="008434F3" w:rsidP="00A70C2D">
      <w:pPr>
        <w:pStyle w:val="NormalWeb"/>
        <w:numPr>
          <w:ilvl w:val="1"/>
          <w:numId w:val="75"/>
        </w:numPr>
        <w:spacing w:before="0" w:beforeAutospacing="0" w:after="0" w:afterAutospacing="0" w:line="360" w:lineRule="auto"/>
        <w:textAlignment w:val="baseline"/>
        <w:rPr>
          <w:color w:val="000000"/>
        </w:rPr>
      </w:pPr>
      <w:r w:rsidRPr="00A70C2D">
        <w:rPr>
          <w:color w:val="000000"/>
        </w:rPr>
        <w:t>2.</w:t>
      </w:r>
    </w:p>
    <w:p w14:paraId="05CFEE5D" w14:textId="77777777" w:rsidR="008434F3" w:rsidRPr="00A70C2D" w:rsidRDefault="008434F3" w:rsidP="00A70C2D">
      <w:pPr>
        <w:pStyle w:val="NormalWeb"/>
        <w:numPr>
          <w:ilvl w:val="1"/>
          <w:numId w:val="75"/>
        </w:numPr>
        <w:spacing w:before="0" w:beforeAutospacing="0" w:after="0" w:afterAutospacing="0" w:line="360" w:lineRule="auto"/>
        <w:textAlignment w:val="baseline"/>
        <w:rPr>
          <w:color w:val="000000"/>
        </w:rPr>
      </w:pPr>
      <w:r w:rsidRPr="00A70C2D">
        <w:rPr>
          <w:color w:val="000000"/>
        </w:rPr>
        <w:t>3</w:t>
      </w:r>
    </w:p>
    <w:p w14:paraId="66AC9A4D" w14:textId="63A2E8BE" w:rsidR="008434F3" w:rsidRPr="00A70C2D" w:rsidRDefault="008434F3" w:rsidP="00A70C2D">
      <w:pPr>
        <w:spacing w:after="240" w:line="360" w:lineRule="auto"/>
        <w:rPr>
          <w:rFonts w:eastAsia="Times New Roman"/>
        </w:rPr>
      </w:pPr>
    </w:p>
    <w:p w14:paraId="0CBA3358" w14:textId="77777777" w:rsidR="008434F3" w:rsidRPr="00A70C2D" w:rsidRDefault="008434F3" w:rsidP="00A70C2D">
      <w:pPr>
        <w:pStyle w:val="NormalWeb"/>
        <w:spacing w:before="0" w:beforeAutospacing="0" w:after="0" w:afterAutospacing="0" w:line="360" w:lineRule="auto"/>
      </w:pPr>
      <w:r w:rsidRPr="00A70C2D">
        <w:rPr>
          <w:color w:val="000000"/>
        </w:rPr>
        <w:t>Date:  09/15/15</w:t>
      </w:r>
    </w:p>
    <w:p w14:paraId="5E506772"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4D9D6E42"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2B9BBEC2"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10F1D7B8" w14:textId="77777777" w:rsidR="008434F3" w:rsidRPr="00A70C2D" w:rsidRDefault="008434F3" w:rsidP="00A70C2D">
      <w:pPr>
        <w:pStyle w:val="NormalWeb"/>
        <w:spacing w:before="0" w:beforeAutospacing="0" w:after="0" w:afterAutospacing="0" w:line="360" w:lineRule="auto"/>
      </w:pPr>
      <w:r w:rsidRPr="00A70C2D">
        <w:rPr>
          <w:color w:val="000000"/>
        </w:rPr>
        <w:t>Minute Taker: Valeria Lopez</w:t>
      </w:r>
    </w:p>
    <w:p w14:paraId="28ED6D03" w14:textId="77777777" w:rsidR="008434F3" w:rsidRPr="00A70C2D" w:rsidRDefault="008434F3" w:rsidP="00A70C2D">
      <w:pPr>
        <w:spacing w:line="360" w:lineRule="auto"/>
        <w:rPr>
          <w:rFonts w:eastAsia="Times New Roman"/>
        </w:rPr>
      </w:pPr>
    </w:p>
    <w:p w14:paraId="377BC449"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22260734" w14:textId="77777777" w:rsidR="008434F3" w:rsidRPr="00A70C2D" w:rsidRDefault="008434F3" w:rsidP="00A70C2D">
      <w:pPr>
        <w:pStyle w:val="NormalWeb"/>
        <w:numPr>
          <w:ilvl w:val="0"/>
          <w:numId w:val="76"/>
        </w:numPr>
        <w:spacing w:before="0" w:beforeAutospacing="0" w:after="0" w:afterAutospacing="0" w:line="360" w:lineRule="auto"/>
        <w:textAlignment w:val="baseline"/>
        <w:rPr>
          <w:color w:val="000000"/>
        </w:rPr>
      </w:pPr>
      <w:r w:rsidRPr="00A70C2D">
        <w:rPr>
          <w:color w:val="000000"/>
        </w:rPr>
        <w:t>What was done since the last scrum meeting?</w:t>
      </w:r>
    </w:p>
    <w:p w14:paraId="27EF11D6" w14:textId="77777777" w:rsidR="008434F3" w:rsidRPr="00A70C2D" w:rsidRDefault="008434F3" w:rsidP="00A70C2D">
      <w:pPr>
        <w:pStyle w:val="NormalWeb"/>
        <w:numPr>
          <w:ilvl w:val="1"/>
          <w:numId w:val="76"/>
        </w:numPr>
        <w:spacing w:before="0" w:beforeAutospacing="0" w:after="0" w:afterAutospacing="0" w:line="360" w:lineRule="auto"/>
        <w:textAlignment w:val="baseline"/>
        <w:rPr>
          <w:color w:val="000000"/>
        </w:rPr>
      </w:pPr>
      <w:r w:rsidRPr="00A70C2D">
        <w:rPr>
          <w:color w:val="000000"/>
        </w:rPr>
        <w:t>1 Update Deployment Diagram</w:t>
      </w:r>
    </w:p>
    <w:p w14:paraId="198BFE36" w14:textId="77777777" w:rsidR="008434F3" w:rsidRPr="00A70C2D" w:rsidRDefault="008434F3" w:rsidP="00A70C2D">
      <w:pPr>
        <w:pStyle w:val="NormalWeb"/>
        <w:numPr>
          <w:ilvl w:val="1"/>
          <w:numId w:val="76"/>
        </w:numPr>
        <w:spacing w:before="0" w:beforeAutospacing="0" w:after="0" w:afterAutospacing="0" w:line="360" w:lineRule="auto"/>
        <w:textAlignment w:val="baseline"/>
        <w:rPr>
          <w:color w:val="000000"/>
        </w:rPr>
      </w:pPr>
      <w:r w:rsidRPr="00A70C2D">
        <w:rPr>
          <w:color w:val="000000"/>
        </w:rPr>
        <w:t>2 Add new user story</w:t>
      </w:r>
    </w:p>
    <w:p w14:paraId="2AA40B53" w14:textId="77777777" w:rsidR="008434F3" w:rsidRPr="00A70C2D" w:rsidRDefault="008434F3" w:rsidP="00A70C2D">
      <w:pPr>
        <w:pStyle w:val="NormalWeb"/>
        <w:numPr>
          <w:ilvl w:val="1"/>
          <w:numId w:val="76"/>
        </w:numPr>
        <w:spacing w:before="0" w:beforeAutospacing="0" w:after="0" w:afterAutospacing="0" w:line="360" w:lineRule="auto"/>
        <w:textAlignment w:val="baseline"/>
        <w:rPr>
          <w:color w:val="000000"/>
        </w:rPr>
      </w:pPr>
      <w:r w:rsidRPr="00A70C2D">
        <w:rPr>
          <w:color w:val="000000"/>
        </w:rPr>
        <w:t xml:space="preserve">3. </w:t>
      </w:r>
    </w:p>
    <w:p w14:paraId="72534159" w14:textId="77777777" w:rsidR="008434F3" w:rsidRPr="00A70C2D" w:rsidRDefault="008434F3" w:rsidP="00A70C2D">
      <w:pPr>
        <w:pStyle w:val="NormalWeb"/>
        <w:numPr>
          <w:ilvl w:val="0"/>
          <w:numId w:val="76"/>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7EFED722" w14:textId="77777777" w:rsidR="008434F3" w:rsidRPr="00A70C2D" w:rsidRDefault="008434F3" w:rsidP="00A70C2D">
      <w:pPr>
        <w:pStyle w:val="NormalWeb"/>
        <w:numPr>
          <w:ilvl w:val="1"/>
          <w:numId w:val="76"/>
        </w:numPr>
        <w:spacing w:before="0" w:beforeAutospacing="0" w:after="0" w:afterAutospacing="0" w:line="360" w:lineRule="auto"/>
        <w:textAlignment w:val="baseline"/>
        <w:rPr>
          <w:color w:val="000000"/>
        </w:rPr>
      </w:pPr>
      <w:r w:rsidRPr="00A70C2D">
        <w:rPr>
          <w:color w:val="000000"/>
        </w:rPr>
        <w:t xml:space="preserve">1 Sequence Diagrams </w:t>
      </w:r>
    </w:p>
    <w:p w14:paraId="11903176" w14:textId="77777777" w:rsidR="008434F3" w:rsidRPr="00A70C2D" w:rsidRDefault="008434F3" w:rsidP="00A70C2D">
      <w:pPr>
        <w:pStyle w:val="NormalWeb"/>
        <w:numPr>
          <w:ilvl w:val="1"/>
          <w:numId w:val="76"/>
        </w:numPr>
        <w:spacing w:before="0" w:beforeAutospacing="0" w:after="0" w:afterAutospacing="0" w:line="360" w:lineRule="auto"/>
        <w:textAlignment w:val="baseline"/>
        <w:rPr>
          <w:color w:val="000000"/>
        </w:rPr>
      </w:pPr>
      <w:r w:rsidRPr="00A70C2D">
        <w:rPr>
          <w:color w:val="000000"/>
        </w:rPr>
        <w:t>2 Class Diagrams for Presentation Layer</w:t>
      </w:r>
    </w:p>
    <w:p w14:paraId="63C623F4" w14:textId="77777777" w:rsidR="008434F3" w:rsidRPr="00A70C2D" w:rsidRDefault="008434F3" w:rsidP="00A70C2D">
      <w:pPr>
        <w:pStyle w:val="NormalWeb"/>
        <w:numPr>
          <w:ilvl w:val="1"/>
          <w:numId w:val="76"/>
        </w:numPr>
        <w:spacing w:before="0" w:beforeAutospacing="0" w:after="0" w:afterAutospacing="0" w:line="360" w:lineRule="auto"/>
        <w:textAlignment w:val="baseline"/>
        <w:rPr>
          <w:color w:val="000000"/>
        </w:rPr>
      </w:pPr>
      <w:r w:rsidRPr="00A70C2D">
        <w:rPr>
          <w:color w:val="000000"/>
        </w:rPr>
        <w:t>3</w:t>
      </w:r>
    </w:p>
    <w:p w14:paraId="435E284C" w14:textId="77777777" w:rsidR="008434F3" w:rsidRPr="00A70C2D" w:rsidRDefault="008434F3" w:rsidP="00A70C2D">
      <w:pPr>
        <w:pStyle w:val="NormalWeb"/>
        <w:numPr>
          <w:ilvl w:val="0"/>
          <w:numId w:val="76"/>
        </w:numPr>
        <w:spacing w:before="0" w:beforeAutospacing="0" w:after="0" w:afterAutospacing="0" w:line="360" w:lineRule="auto"/>
        <w:textAlignment w:val="baseline"/>
        <w:rPr>
          <w:color w:val="000000"/>
        </w:rPr>
      </w:pPr>
      <w:r w:rsidRPr="00A70C2D">
        <w:rPr>
          <w:color w:val="000000"/>
        </w:rPr>
        <w:t>What are the hurdles?</w:t>
      </w:r>
    </w:p>
    <w:p w14:paraId="0E3CD197" w14:textId="77777777" w:rsidR="008434F3" w:rsidRPr="00A70C2D" w:rsidRDefault="008434F3" w:rsidP="00A70C2D">
      <w:pPr>
        <w:pStyle w:val="NormalWeb"/>
        <w:numPr>
          <w:ilvl w:val="1"/>
          <w:numId w:val="76"/>
        </w:numPr>
        <w:spacing w:before="0" w:beforeAutospacing="0" w:after="0" w:afterAutospacing="0" w:line="360" w:lineRule="auto"/>
        <w:textAlignment w:val="baseline"/>
        <w:rPr>
          <w:color w:val="000000"/>
        </w:rPr>
      </w:pPr>
      <w:r w:rsidRPr="00A70C2D">
        <w:rPr>
          <w:color w:val="000000"/>
        </w:rPr>
        <w:t>1 None</w:t>
      </w:r>
    </w:p>
    <w:p w14:paraId="4E41497F" w14:textId="77777777" w:rsidR="008434F3" w:rsidRPr="00A70C2D" w:rsidRDefault="008434F3" w:rsidP="00A70C2D">
      <w:pPr>
        <w:pStyle w:val="NormalWeb"/>
        <w:numPr>
          <w:ilvl w:val="1"/>
          <w:numId w:val="76"/>
        </w:numPr>
        <w:spacing w:before="0" w:beforeAutospacing="0" w:after="0" w:afterAutospacing="0" w:line="360" w:lineRule="auto"/>
        <w:textAlignment w:val="baseline"/>
        <w:rPr>
          <w:color w:val="000000"/>
        </w:rPr>
      </w:pPr>
      <w:r w:rsidRPr="00A70C2D">
        <w:rPr>
          <w:color w:val="000000"/>
        </w:rPr>
        <w:t>2.</w:t>
      </w:r>
    </w:p>
    <w:p w14:paraId="39AD7D74" w14:textId="77777777" w:rsidR="008434F3" w:rsidRPr="00A70C2D" w:rsidRDefault="008434F3" w:rsidP="00A70C2D">
      <w:pPr>
        <w:pStyle w:val="NormalWeb"/>
        <w:numPr>
          <w:ilvl w:val="1"/>
          <w:numId w:val="76"/>
        </w:numPr>
        <w:spacing w:before="0" w:beforeAutospacing="0" w:after="0" w:afterAutospacing="0" w:line="360" w:lineRule="auto"/>
        <w:textAlignment w:val="baseline"/>
        <w:rPr>
          <w:color w:val="000000"/>
        </w:rPr>
      </w:pPr>
      <w:r w:rsidRPr="00A70C2D">
        <w:rPr>
          <w:color w:val="000000"/>
        </w:rPr>
        <w:t>3</w:t>
      </w:r>
    </w:p>
    <w:p w14:paraId="4FB2AFB2" w14:textId="77777777" w:rsidR="008434F3" w:rsidRPr="00A70C2D" w:rsidRDefault="008434F3" w:rsidP="00A70C2D">
      <w:pPr>
        <w:spacing w:line="360" w:lineRule="auto"/>
        <w:rPr>
          <w:rFonts w:eastAsia="Times New Roman"/>
        </w:rPr>
      </w:pPr>
    </w:p>
    <w:p w14:paraId="150B105D"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647F8B50" w14:textId="77777777" w:rsidR="008434F3" w:rsidRPr="00A70C2D" w:rsidRDefault="008434F3" w:rsidP="00A70C2D">
      <w:pPr>
        <w:pStyle w:val="NormalWeb"/>
        <w:numPr>
          <w:ilvl w:val="0"/>
          <w:numId w:val="77"/>
        </w:numPr>
        <w:spacing w:before="0" w:beforeAutospacing="0" w:after="0" w:afterAutospacing="0" w:line="360" w:lineRule="auto"/>
        <w:textAlignment w:val="baseline"/>
        <w:rPr>
          <w:color w:val="000000"/>
        </w:rPr>
      </w:pPr>
      <w:r w:rsidRPr="00A70C2D">
        <w:rPr>
          <w:color w:val="000000"/>
        </w:rPr>
        <w:lastRenderedPageBreak/>
        <w:t>What was done since the last scrum meeting?</w:t>
      </w:r>
    </w:p>
    <w:p w14:paraId="0C105980" w14:textId="77777777" w:rsidR="008434F3" w:rsidRPr="00A70C2D" w:rsidRDefault="008434F3" w:rsidP="00A70C2D">
      <w:pPr>
        <w:pStyle w:val="NormalWeb"/>
        <w:numPr>
          <w:ilvl w:val="1"/>
          <w:numId w:val="77"/>
        </w:numPr>
        <w:spacing w:before="0" w:beforeAutospacing="0" w:after="0" w:afterAutospacing="0" w:line="360" w:lineRule="auto"/>
        <w:textAlignment w:val="baseline"/>
        <w:rPr>
          <w:color w:val="000000"/>
        </w:rPr>
      </w:pPr>
      <w:r w:rsidRPr="00A70C2D">
        <w:rPr>
          <w:color w:val="000000"/>
        </w:rPr>
        <w:t>1 Select a sample case and email it to Jaime</w:t>
      </w:r>
    </w:p>
    <w:p w14:paraId="6A464A61" w14:textId="77777777" w:rsidR="008434F3" w:rsidRPr="00A70C2D" w:rsidRDefault="008434F3" w:rsidP="00A70C2D">
      <w:pPr>
        <w:pStyle w:val="NormalWeb"/>
        <w:numPr>
          <w:ilvl w:val="1"/>
          <w:numId w:val="77"/>
        </w:numPr>
        <w:spacing w:before="0" w:beforeAutospacing="0" w:after="0" w:afterAutospacing="0" w:line="360" w:lineRule="auto"/>
        <w:textAlignment w:val="baseline"/>
        <w:rPr>
          <w:color w:val="000000"/>
        </w:rPr>
      </w:pPr>
      <w:r w:rsidRPr="00A70C2D">
        <w:rPr>
          <w:color w:val="000000"/>
        </w:rPr>
        <w:t>2 System and subsystem decomposition</w:t>
      </w:r>
    </w:p>
    <w:p w14:paraId="25A06500" w14:textId="77777777" w:rsidR="008434F3" w:rsidRPr="00A70C2D" w:rsidRDefault="008434F3" w:rsidP="00A70C2D">
      <w:pPr>
        <w:pStyle w:val="NormalWeb"/>
        <w:numPr>
          <w:ilvl w:val="1"/>
          <w:numId w:val="77"/>
        </w:numPr>
        <w:spacing w:before="0" w:beforeAutospacing="0" w:after="0" w:afterAutospacing="0" w:line="360" w:lineRule="auto"/>
        <w:textAlignment w:val="baseline"/>
        <w:rPr>
          <w:color w:val="000000"/>
        </w:rPr>
      </w:pPr>
      <w:r w:rsidRPr="00A70C2D">
        <w:rPr>
          <w:color w:val="000000"/>
        </w:rPr>
        <w:t>3</w:t>
      </w:r>
    </w:p>
    <w:p w14:paraId="154F6AD9" w14:textId="77777777" w:rsidR="008434F3" w:rsidRPr="00A70C2D" w:rsidRDefault="008434F3" w:rsidP="00A70C2D">
      <w:pPr>
        <w:pStyle w:val="NormalWeb"/>
        <w:numPr>
          <w:ilvl w:val="0"/>
          <w:numId w:val="77"/>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22C2C300" w14:textId="77777777" w:rsidR="008434F3" w:rsidRPr="00A70C2D" w:rsidRDefault="008434F3" w:rsidP="00A70C2D">
      <w:pPr>
        <w:pStyle w:val="NormalWeb"/>
        <w:numPr>
          <w:ilvl w:val="1"/>
          <w:numId w:val="77"/>
        </w:numPr>
        <w:spacing w:before="0" w:beforeAutospacing="0" w:after="0" w:afterAutospacing="0" w:line="360" w:lineRule="auto"/>
        <w:textAlignment w:val="baseline"/>
        <w:rPr>
          <w:color w:val="000000"/>
        </w:rPr>
      </w:pPr>
      <w:r w:rsidRPr="00A70C2D">
        <w:rPr>
          <w:color w:val="000000"/>
        </w:rPr>
        <w:t>1 Class Diagrams for Logic Layer</w:t>
      </w:r>
    </w:p>
    <w:p w14:paraId="24BFAB5F" w14:textId="77777777" w:rsidR="008434F3" w:rsidRPr="00A70C2D" w:rsidRDefault="008434F3" w:rsidP="00A70C2D">
      <w:pPr>
        <w:pStyle w:val="NormalWeb"/>
        <w:numPr>
          <w:ilvl w:val="1"/>
          <w:numId w:val="77"/>
        </w:numPr>
        <w:spacing w:before="0" w:beforeAutospacing="0" w:after="0" w:afterAutospacing="0" w:line="360" w:lineRule="auto"/>
        <w:textAlignment w:val="baseline"/>
        <w:rPr>
          <w:color w:val="000000"/>
        </w:rPr>
      </w:pPr>
      <w:r w:rsidRPr="00A70C2D">
        <w:rPr>
          <w:color w:val="000000"/>
        </w:rPr>
        <w:t>2 Inject cases and users into the DB</w:t>
      </w:r>
    </w:p>
    <w:p w14:paraId="681E2337" w14:textId="77777777" w:rsidR="008434F3" w:rsidRPr="00A70C2D" w:rsidRDefault="008434F3" w:rsidP="00A70C2D">
      <w:pPr>
        <w:pStyle w:val="NormalWeb"/>
        <w:numPr>
          <w:ilvl w:val="1"/>
          <w:numId w:val="77"/>
        </w:numPr>
        <w:spacing w:before="0" w:beforeAutospacing="0" w:after="0" w:afterAutospacing="0" w:line="360" w:lineRule="auto"/>
        <w:textAlignment w:val="baseline"/>
        <w:rPr>
          <w:color w:val="000000"/>
        </w:rPr>
      </w:pPr>
      <w:r w:rsidRPr="00A70C2D">
        <w:rPr>
          <w:color w:val="000000"/>
        </w:rPr>
        <w:t>3</w:t>
      </w:r>
    </w:p>
    <w:p w14:paraId="6739EEA9" w14:textId="77777777" w:rsidR="008434F3" w:rsidRPr="00A70C2D" w:rsidRDefault="008434F3" w:rsidP="00A70C2D">
      <w:pPr>
        <w:pStyle w:val="NormalWeb"/>
        <w:numPr>
          <w:ilvl w:val="0"/>
          <w:numId w:val="77"/>
        </w:numPr>
        <w:spacing w:before="0" w:beforeAutospacing="0" w:after="0" w:afterAutospacing="0" w:line="360" w:lineRule="auto"/>
        <w:textAlignment w:val="baseline"/>
        <w:rPr>
          <w:color w:val="000000"/>
        </w:rPr>
      </w:pPr>
      <w:r w:rsidRPr="00A70C2D">
        <w:rPr>
          <w:color w:val="000000"/>
        </w:rPr>
        <w:t>What are the hurdles?</w:t>
      </w:r>
    </w:p>
    <w:p w14:paraId="3485C900" w14:textId="77777777" w:rsidR="008434F3" w:rsidRPr="00A70C2D" w:rsidRDefault="008434F3" w:rsidP="00A70C2D">
      <w:pPr>
        <w:pStyle w:val="NormalWeb"/>
        <w:numPr>
          <w:ilvl w:val="1"/>
          <w:numId w:val="77"/>
        </w:numPr>
        <w:spacing w:before="0" w:beforeAutospacing="0" w:after="0" w:afterAutospacing="0" w:line="360" w:lineRule="auto"/>
        <w:textAlignment w:val="baseline"/>
        <w:rPr>
          <w:color w:val="000000"/>
        </w:rPr>
      </w:pPr>
      <w:r w:rsidRPr="00A70C2D">
        <w:rPr>
          <w:color w:val="000000"/>
        </w:rPr>
        <w:t>1 None</w:t>
      </w:r>
    </w:p>
    <w:p w14:paraId="0B7CC54B" w14:textId="77777777" w:rsidR="008434F3" w:rsidRPr="00A70C2D" w:rsidRDefault="008434F3" w:rsidP="00A70C2D">
      <w:pPr>
        <w:pStyle w:val="NormalWeb"/>
        <w:numPr>
          <w:ilvl w:val="1"/>
          <w:numId w:val="77"/>
        </w:numPr>
        <w:spacing w:before="0" w:beforeAutospacing="0" w:after="0" w:afterAutospacing="0" w:line="360" w:lineRule="auto"/>
        <w:textAlignment w:val="baseline"/>
        <w:rPr>
          <w:color w:val="000000"/>
        </w:rPr>
      </w:pPr>
      <w:r w:rsidRPr="00A70C2D">
        <w:rPr>
          <w:color w:val="000000"/>
        </w:rPr>
        <w:t>2.</w:t>
      </w:r>
    </w:p>
    <w:p w14:paraId="76556C16" w14:textId="4A3E698F" w:rsidR="008434F3" w:rsidRPr="00A70C2D" w:rsidRDefault="008434F3" w:rsidP="00A70C2D">
      <w:pPr>
        <w:pStyle w:val="NormalWeb"/>
        <w:numPr>
          <w:ilvl w:val="1"/>
          <w:numId w:val="77"/>
        </w:numPr>
        <w:spacing w:before="0" w:beforeAutospacing="0" w:after="0" w:afterAutospacing="0" w:line="360" w:lineRule="auto"/>
        <w:textAlignment w:val="baseline"/>
        <w:rPr>
          <w:color w:val="000000"/>
        </w:rPr>
      </w:pPr>
      <w:r w:rsidRPr="00A70C2D">
        <w:rPr>
          <w:color w:val="000000"/>
        </w:rPr>
        <w:t>3</w:t>
      </w:r>
    </w:p>
    <w:p w14:paraId="46207ADB" w14:textId="77777777" w:rsidR="008434F3" w:rsidRPr="00A70C2D" w:rsidRDefault="008434F3" w:rsidP="00A70C2D">
      <w:pPr>
        <w:pStyle w:val="NormalWeb"/>
        <w:spacing w:before="0" w:beforeAutospacing="0" w:after="0" w:afterAutospacing="0" w:line="360" w:lineRule="auto"/>
        <w:rPr>
          <w:color w:val="000000"/>
        </w:rPr>
      </w:pPr>
    </w:p>
    <w:p w14:paraId="7843B8A7" w14:textId="77777777" w:rsidR="008434F3" w:rsidRPr="00A70C2D" w:rsidRDefault="008434F3" w:rsidP="00A70C2D">
      <w:pPr>
        <w:pStyle w:val="NormalWeb"/>
        <w:spacing w:before="0" w:beforeAutospacing="0" w:after="0" w:afterAutospacing="0" w:line="360" w:lineRule="auto"/>
      </w:pPr>
      <w:r w:rsidRPr="00A70C2D">
        <w:rPr>
          <w:color w:val="000000"/>
        </w:rPr>
        <w:t>Date:  09/16/15</w:t>
      </w:r>
    </w:p>
    <w:p w14:paraId="590FDC65"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5087071A"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67284650"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0F1E4B0D" w14:textId="77777777" w:rsidR="008434F3" w:rsidRPr="00A70C2D" w:rsidRDefault="008434F3" w:rsidP="00A70C2D">
      <w:pPr>
        <w:pStyle w:val="NormalWeb"/>
        <w:spacing w:before="0" w:beforeAutospacing="0" w:after="0" w:afterAutospacing="0" w:line="360" w:lineRule="auto"/>
      </w:pPr>
      <w:r w:rsidRPr="00A70C2D">
        <w:rPr>
          <w:color w:val="000000"/>
        </w:rPr>
        <w:t>Minute Taker: Amanda Chiu</w:t>
      </w:r>
    </w:p>
    <w:p w14:paraId="1831D8FD" w14:textId="77777777" w:rsidR="008434F3" w:rsidRPr="00A70C2D" w:rsidRDefault="008434F3" w:rsidP="00A70C2D">
      <w:pPr>
        <w:spacing w:line="360" w:lineRule="auto"/>
        <w:rPr>
          <w:rFonts w:eastAsia="Times New Roman"/>
        </w:rPr>
      </w:pPr>
    </w:p>
    <w:p w14:paraId="4B5E1C47"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746FBCBC" w14:textId="77777777" w:rsidR="008434F3" w:rsidRPr="00A70C2D" w:rsidRDefault="008434F3" w:rsidP="00A70C2D">
      <w:pPr>
        <w:pStyle w:val="NormalWeb"/>
        <w:numPr>
          <w:ilvl w:val="0"/>
          <w:numId w:val="78"/>
        </w:numPr>
        <w:spacing w:before="0" w:beforeAutospacing="0" w:after="0" w:afterAutospacing="0" w:line="360" w:lineRule="auto"/>
        <w:textAlignment w:val="baseline"/>
        <w:rPr>
          <w:color w:val="000000"/>
        </w:rPr>
      </w:pPr>
      <w:r w:rsidRPr="00A70C2D">
        <w:rPr>
          <w:color w:val="000000"/>
        </w:rPr>
        <w:t>What was done since the last scrum meeting?</w:t>
      </w:r>
    </w:p>
    <w:p w14:paraId="7DA87C8B" w14:textId="77777777" w:rsidR="008434F3" w:rsidRPr="00A70C2D" w:rsidRDefault="008434F3" w:rsidP="00A70C2D">
      <w:pPr>
        <w:pStyle w:val="NormalWeb"/>
        <w:numPr>
          <w:ilvl w:val="1"/>
          <w:numId w:val="78"/>
        </w:numPr>
        <w:spacing w:before="0" w:beforeAutospacing="0" w:after="0" w:afterAutospacing="0" w:line="360" w:lineRule="auto"/>
        <w:textAlignment w:val="baseline"/>
        <w:rPr>
          <w:color w:val="000000"/>
        </w:rPr>
      </w:pPr>
      <w:r w:rsidRPr="00A70C2D">
        <w:rPr>
          <w:color w:val="000000"/>
        </w:rPr>
        <w:t xml:space="preserve">1 Design Sequence diagrams for all user stories </w:t>
      </w:r>
    </w:p>
    <w:p w14:paraId="43BED143" w14:textId="77777777" w:rsidR="008434F3" w:rsidRPr="00A70C2D" w:rsidRDefault="008434F3" w:rsidP="00A70C2D">
      <w:pPr>
        <w:pStyle w:val="NormalWeb"/>
        <w:numPr>
          <w:ilvl w:val="1"/>
          <w:numId w:val="78"/>
        </w:numPr>
        <w:spacing w:before="0" w:beforeAutospacing="0" w:after="0" w:afterAutospacing="0" w:line="360" w:lineRule="auto"/>
        <w:textAlignment w:val="baseline"/>
        <w:rPr>
          <w:color w:val="000000"/>
        </w:rPr>
      </w:pPr>
      <w:r w:rsidRPr="00A70C2D">
        <w:rPr>
          <w:color w:val="000000"/>
        </w:rPr>
        <w:t>2 Class Diagrams for Presentation Layer</w:t>
      </w:r>
    </w:p>
    <w:p w14:paraId="0A6EDF6B" w14:textId="77777777" w:rsidR="008434F3" w:rsidRPr="00A70C2D" w:rsidRDefault="008434F3" w:rsidP="00A70C2D">
      <w:pPr>
        <w:pStyle w:val="NormalWeb"/>
        <w:numPr>
          <w:ilvl w:val="1"/>
          <w:numId w:val="78"/>
        </w:numPr>
        <w:spacing w:before="0" w:beforeAutospacing="0" w:after="0" w:afterAutospacing="0" w:line="360" w:lineRule="auto"/>
        <w:textAlignment w:val="baseline"/>
        <w:rPr>
          <w:color w:val="000000"/>
        </w:rPr>
      </w:pPr>
      <w:r w:rsidRPr="00A70C2D">
        <w:rPr>
          <w:color w:val="000000"/>
        </w:rPr>
        <w:t xml:space="preserve">3. </w:t>
      </w:r>
    </w:p>
    <w:p w14:paraId="5A7DCACF" w14:textId="77777777" w:rsidR="008434F3" w:rsidRPr="00A70C2D" w:rsidRDefault="008434F3" w:rsidP="00A70C2D">
      <w:pPr>
        <w:pStyle w:val="NormalWeb"/>
        <w:numPr>
          <w:ilvl w:val="0"/>
          <w:numId w:val="78"/>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26DA5738" w14:textId="77777777" w:rsidR="008434F3" w:rsidRPr="00A70C2D" w:rsidRDefault="008434F3" w:rsidP="00A70C2D">
      <w:pPr>
        <w:pStyle w:val="NormalWeb"/>
        <w:numPr>
          <w:ilvl w:val="1"/>
          <w:numId w:val="78"/>
        </w:numPr>
        <w:spacing w:before="0" w:beforeAutospacing="0" w:after="0" w:afterAutospacing="0" w:line="360" w:lineRule="auto"/>
        <w:textAlignment w:val="baseline"/>
        <w:rPr>
          <w:color w:val="000000"/>
        </w:rPr>
      </w:pPr>
      <w:r w:rsidRPr="00A70C2D">
        <w:rPr>
          <w:color w:val="000000"/>
        </w:rPr>
        <w:t xml:space="preserve">1 More Sequence Diagrams </w:t>
      </w:r>
    </w:p>
    <w:p w14:paraId="2150C807" w14:textId="77777777" w:rsidR="008434F3" w:rsidRPr="00A70C2D" w:rsidRDefault="008434F3" w:rsidP="00A70C2D">
      <w:pPr>
        <w:pStyle w:val="NormalWeb"/>
        <w:numPr>
          <w:ilvl w:val="1"/>
          <w:numId w:val="78"/>
        </w:numPr>
        <w:spacing w:before="0" w:beforeAutospacing="0" w:after="0" w:afterAutospacing="0" w:line="360" w:lineRule="auto"/>
        <w:textAlignment w:val="baseline"/>
        <w:rPr>
          <w:color w:val="000000"/>
        </w:rPr>
      </w:pPr>
      <w:r w:rsidRPr="00A70C2D">
        <w:rPr>
          <w:color w:val="000000"/>
        </w:rPr>
        <w:t>2 Select case files to be inserted into the database</w:t>
      </w:r>
    </w:p>
    <w:p w14:paraId="33166F5D" w14:textId="77777777" w:rsidR="008434F3" w:rsidRPr="00A70C2D" w:rsidRDefault="008434F3" w:rsidP="00A70C2D">
      <w:pPr>
        <w:pStyle w:val="NormalWeb"/>
        <w:numPr>
          <w:ilvl w:val="1"/>
          <w:numId w:val="78"/>
        </w:numPr>
        <w:spacing w:before="0" w:beforeAutospacing="0" w:after="0" w:afterAutospacing="0" w:line="360" w:lineRule="auto"/>
        <w:textAlignment w:val="baseline"/>
        <w:rPr>
          <w:color w:val="000000"/>
        </w:rPr>
      </w:pPr>
      <w:r w:rsidRPr="00A70C2D">
        <w:rPr>
          <w:color w:val="000000"/>
        </w:rPr>
        <w:t>3</w:t>
      </w:r>
    </w:p>
    <w:p w14:paraId="7EBB0CD0" w14:textId="77777777" w:rsidR="008434F3" w:rsidRPr="00A70C2D" w:rsidRDefault="008434F3" w:rsidP="00A70C2D">
      <w:pPr>
        <w:pStyle w:val="NormalWeb"/>
        <w:numPr>
          <w:ilvl w:val="0"/>
          <w:numId w:val="78"/>
        </w:numPr>
        <w:spacing w:before="0" w:beforeAutospacing="0" w:after="0" w:afterAutospacing="0" w:line="360" w:lineRule="auto"/>
        <w:textAlignment w:val="baseline"/>
        <w:rPr>
          <w:color w:val="000000"/>
        </w:rPr>
      </w:pPr>
      <w:r w:rsidRPr="00A70C2D">
        <w:rPr>
          <w:color w:val="000000"/>
        </w:rPr>
        <w:t>What are the hurdles?</w:t>
      </w:r>
    </w:p>
    <w:p w14:paraId="68E77315" w14:textId="77777777" w:rsidR="008434F3" w:rsidRPr="00A70C2D" w:rsidRDefault="008434F3" w:rsidP="00A70C2D">
      <w:pPr>
        <w:pStyle w:val="NormalWeb"/>
        <w:numPr>
          <w:ilvl w:val="1"/>
          <w:numId w:val="78"/>
        </w:numPr>
        <w:spacing w:before="0" w:beforeAutospacing="0" w:after="0" w:afterAutospacing="0" w:line="360" w:lineRule="auto"/>
        <w:textAlignment w:val="baseline"/>
        <w:rPr>
          <w:color w:val="000000"/>
        </w:rPr>
      </w:pPr>
      <w:r w:rsidRPr="00A70C2D">
        <w:rPr>
          <w:color w:val="000000"/>
        </w:rPr>
        <w:t>1 None</w:t>
      </w:r>
    </w:p>
    <w:p w14:paraId="1236DFA6" w14:textId="77777777" w:rsidR="008434F3" w:rsidRPr="00A70C2D" w:rsidRDefault="008434F3" w:rsidP="00A70C2D">
      <w:pPr>
        <w:pStyle w:val="NormalWeb"/>
        <w:numPr>
          <w:ilvl w:val="1"/>
          <w:numId w:val="78"/>
        </w:numPr>
        <w:spacing w:before="0" w:beforeAutospacing="0" w:after="0" w:afterAutospacing="0" w:line="360" w:lineRule="auto"/>
        <w:textAlignment w:val="baseline"/>
        <w:rPr>
          <w:color w:val="000000"/>
        </w:rPr>
      </w:pPr>
      <w:r w:rsidRPr="00A70C2D">
        <w:rPr>
          <w:color w:val="000000"/>
        </w:rPr>
        <w:t>2.</w:t>
      </w:r>
    </w:p>
    <w:p w14:paraId="5E2E8FD0" w14:textId="77777777" w:rsidR="008434F3" w:rsidRPr="00A70C2D" w:rsidRDefault="008434F3" w:rsidP="00A70C2D">
      <w:pPr>
        <w:pStyle w:val="NormalWeb"/>
        <w:numPr>
          <w:ilvl w:val="1"/>
          <w:numId w:val="78"/>
        </w:numPr>
        <w:spacing w:before="0" w:beforeAutospacing="0" w:after="0" w:afterAutospacing="0" w:line="360" w:lineRule="auto"/>
        <w:textAlignment w:val="baseline"/>
        <w:rPr>
          <w:color w:val="000000"/>
        </w:rPr>
      </w:pPr>
      <w:r w:rsidRPr="00A70C2D">
        <w:rPr>
          <w:color w:val="000000"/>
        </w:rPr>
        <w:lastRenderedPageBreak/>
        <w:t>3</w:t>
      </w:r>
    </w:p>
    <w:p w14:paraId="3B4FF45B" w14:textId="77777777" w:rsidR="008434F3" w:rsidRPr="00A70C2D" w:rsidRDefault="008434F3" w:rsidP="00A70C2D">
      <w:pPr>
        <w:spacing w:line="360" w:lineRule="auto"/>
        <w:rPr>
          <w:rFonts w:eastAsia="Times New Roman"/>
        </w:rPr>
      </w:pPr>
    </w:p>
    <w:p w14:paraId="055E2014"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07014AA7" w14:textId="77777777" w:rsidR="008434F3" w:rsidRPr="00A70C2D" w:rsidRDefault="008434F3" w:rsidP="00A70C2D">
      <w:pPr>
        <w:pStyle w:val="NormalWeb"/>
        <w:numPr>
          <w:ilvl w:val="0"/>
          <w:numId w:val="79"/>
        </w:numPr>
        <w:spacing w:before="0" w:beforeAutospacing="0" w:after="0" w:afterAutospacing="0" w:line="360" w:lineRule="auto"/>
        <w:textAlignment w:val="baseline"/>
        <w:rPr>
          <w:color w:val="000000"/>
        </w:rPr>
      </w:pPr>
      <w:r w:rsidRPr="00A70C2D">
        <w:rPr>
          <w:color w:val="000000"/>
        </w:rPr>
        <w:t>What was done since the last scrum meeting?</w:t>
      </w:r>
    </w:p>
    <w:p w14:paraId="5799A2A9" w14:textId="77777777" w:rsidR="008434F3" w:rsidRPr="00A70C2D" w:rsidRDefault="008434F3" w:rsidP="00A70C2D">
      <w:pPr>
        <w:pStyle w:val="NormalWeb"/>
        <w:numPr>
          <w:ilvl w:val="1"/>
          <w:numId w:val="79"/>
        </w:numPr>
        <w:spacing w:before="0" w:beforeAutospacing="0" w:after="0" w:afterAutospacing="0" w:line="360" w:lineRule="auto"/>
        <w:textAlignment w:val="baseline"/>
        <w:rPr>
          <w:color w:val="000000"/>
        </w:rPr>
      </w:pPr>
      <w:r w:rsidRPr="00A70C2D">
        <w:rPr>
          <w:color w:val="000000"/>
        </w:rPr>
        <w:t>1 Class Diagrams for Logic Layer</w:t>
      </w:r>
    </w:p>
    <w:p w14:paraId="3C021DDD" w14:textId="77777777" w:rsidR="008434F3" w:rsidRPr="00A70C2D" w:rsidRDefault="008434F3" w:rsidP="00A70C2D">
      <w:pPr>
        <w:pStyle w:val="NormalWeb"/>
        <w:numPr>
          <w:ilvl w:val="1"/>
          <w:numId w:val="79"/>
        </w:numPr>
        <w:spacing w:before="0" w:beforeAutospacing="0" w:after="0" w:afterAutospacing="0" w:line="360" w:lineRule="auto"/>
        <w:textAlignment w:val="baseline"/>
        <w:rPr>
          <w:color w:val="000000"/>
        </w:rPr>
      </w:pPr>
      <w:r w:rsidRPr="00A70C2D">
        <w:rPr>
          <w:color w:val="000000"/>
        </w:rPr>
        <w:t xml:space="preserve">2 Research on </w:t>
      </w:r>
      <w:proofErr w:type="spellStart"/>
      <w:r w:rsidRPr="00A70C2D">
        <w:rPr>
          <w:color w:val="000000"/>
        </w:rPr>
        <w:t>NoSql</w:t>
      </w:r>
      <w:proofErr w:type="spellEnd"/>
      <w:r w:rsidRPr="00A70C2D">
        <w:rPr>
          <w:color w:val="000000"/>
        </w:rPr>
        <w:t xml:space="preserve"> Databases </w:t>
      </w:r>
    </w:p>
    <w:p w14:paraId="3840736A" w14:textId="77777777" w:rsidR="008434F3" w:rsidRPr="00A70C2D" w:rsidRDefault="008434F3" w:rsidP="00A70C2D">
      <w:pPr>
        <w:pStyle w:val="NormalWeb"/>
        <w:numPr>
          <w:ilvl w:val="1"/>
          <w:numId w:val="79"/>
        </w:numPr>
        <w:spacing w:before="0" w:beforeAutospacing="0" w:after="0" w:afterAutospacing="0" w:line="360" w:lineRule="auto"/>
        <w:textAlignment w:val="baseline"/>
        <w:rPr>
          <w:color w:val="000000"/>
        </w:rPr>
      </w:pPr>
      <w:r w:rsidRPr="00A70C2D">
        <w:rPr>
          <w:color w:val="000000"/>
        </w:rPr>
        <w:t>3</w:t>
      </w:r>
    </w:p>
    <w:p w14:paraId="1B9871F7" w14:textId="77777777" w:rsidR="008434F3" w:rsidRPr="00A70C2D" w:rsidRDefault="008434F3" w:rsidP="00A70C2D">
      <w:pPr>
        <w:pStyle w:val="NormalWeb"/>
        <w:numPr>
          <w:ilvl w:val="0"/>
          <w:numId w:val="79"/>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4258DD02" w14:textId="77777777" w:rsidR="008434F3" w:rsidRPr="00A70C2D" w:rsidRDefault="008434F3" w:rsidP="00A70C2D">
      <w:pPr>
        <w:pStyle w:val="NormalWeb"/>
        <w:numPr>
          <w:ilvl w:val="1"/>
          <w:numId w:val="79"/>
        </w:numPr>
        <w:spacing w:before="0" w:beforeAutospacing="0" w:after="0" w:afterAutospacing="0" w:line="360" w:lineRule="auto"/>
        <w:textAlignment w:val="baseline"/>
        <w:rPr>
          <w:color w:val="000000"/>
        </w:rPr>
      </w:pPr>
      <w:r w:rsidRPr="00A70C2D">
        <w:rPr>
          <w:color w:val="000000"/>
        </w:rPr>
        <w:t>1 Class Diagram for the Storage Layer</w:t>
      </w:r>
    </w:p>
    <w:p w14:paraId="66236C1E" w14:textId="77777777" w:rsidR="008434F3" w:rsidRPr="00A70C2D" w:rsidRDefault="008434F3" w:rsidP="00A70C2D">
      <w:pPr>
        <w:pStyle w:val="NormalWeb"/>
        <w:numPr>
          <w:ilvl w:val="1"/>
          <w:numId w:val="79"/>
        </w:numPr>
        <w:spacing w:before="0" w:beforeAutospacing="0" w:after="0" w:afterAutospacing="0" w:line="360" w:lineRule="auto"/>
        <w:textAlignment w:val="baseline"/>
        <w:rPr>
          <w:color w:val="000000"/>
        </w:rPr>
      </w:pPr>
      <w:r w:rsidRPr="00A70C2D">
        <w:rPr>
          <w:color w:val="000000"/>
        </w:rPr>
        <w:t xml:space="preserve">2 More </w:t>
      </w:r>
      <w:proofErr w:type="spellStart"/>
      <w:r w:rsidRPr="00A70C2D">
        <w:rPr>
          <w:color w:val="000000"/>
        </w:rPr>
        <w:t>reserach</w:t>
      </w:r>
      <w:proofErr w:type="spellEnd"/>
      <w:r w:rsidRPr="00A70C2D">
        <w:rPr>
          <w:color w:val="000000"/>
        </w:rPr>
        <w:t xml:space="preserve"> on </w:t>
      </w:r>
      <w:proofErr w:type="spellStart"/>
      <w:r w:rsidRPr="00A70C2D">
        <w:rPr>
          <w:color w:val="000000"/>
        </w:rPr>
        <w:t>NoSql</w:t>
      </w:r>
      <w:proofErr w:type="spellEnd"/>
      <w:r w:rsidRPr="00A70C2D">
        <w:rPr>
          <w:color w:val="000000"/>
        </w:rPr>
        <w:t xml:space="preserve"> databases</w:t>
      </w:r>
    </w:p>
    <w:p w14:paraId="77F7A54B" w14:textId="77777777" w:rsidR="008434F3" w:rsidRPr="00A70C2D" w:rsidRDefault="008434F3" w:rsidP="00A70C2D">
      <w:pPr>
        <w:pStyle w:val="NormalWeb"/>
        <w:numPr>
          <w:ilvl w:val="1"/>
          <w:numId w:val="79"/>
        </w:numPr>
        <w:spacing w:before="0" w:beforeAutospacing="0" w:after="0" w:afterAutospacing="0" w:line="360" w:lineRule="auto"/>
        <w:textAlignment w:val="baseline"/>
        <w:rPr>
          <w:color w:val="000000"/>
        </w:rPr>
      </w:pPr>
      <w:r w:rsidRPr="00A70C2D">
        <w:rPr>
          <w:color w:val="000000"/>
        </w:rPr>
        <w:t>3</w:t>
      </w:r>
    </w:p>
    <w:p w14:paraId="728D2BC0" w14:textId="77777777" w:rsidR="008434F3" w:rsidRPr="00A70C2D" w:rsidRDefault="008434F3" w:rsidP="00A70C2D">
      <w:pPr>
        <w:pStyle w:val="NormalWeb"/>
        <w:numPr>
          <w:ilvl w:val="0"/>
          <w:numId w:val="79"/>
        </w:numPr>
        <w:spacing w:before="0" w:beforeAutospacing="0" w:after="0" w:afterAutospacing="0" w:line="360" w:lineRule="auto"/>
        <w:textAlignment w:val="baseline"/>
        <w:rPr>
          <w:color w:val="000000"/>
        </w:rPr>
      </w:pPr>
      <w:r w:rsidRPr="00A70C2D">
        <w:rPr>
          <w:color w:val="000000"/>
        </w:rPr>
        <w:t>What are the hurdles?</w:t>
      </w:r>
    </w:p>
    <w:p w14:paraId="2CD4482E" w14:textId="77777777" w:rsidR="008434F3" w:rsidRPr="00A70C2D" w:rsidRDefault="008434F3" w:rsidP="00A70C2D">
      <w:pPr>
        <w:pStyle w:val="NormalWeb"/>
        <w:numPr>
          <w:ilvl w:val="1"/>
          <w:numId w:val="79"/>
        </w:numPr>
        <w:spacing w:before="0" w:beforeAutospacing="0" w:after="0" w:afterAutospacing="0" w:line="360" w:lineRule="auto"/>
        <w:textAlignment w:val="baseline"/>
        <w:rPr>
          <w:color w:val="000000"/>
        </w:rPr>
      </w:pPr>
      <w:r w:rsidRPr="00A70C2D">
        <w:rPr>
          <w:color w:val="000000"/>
        </w:rPr>
        <w:t>1 None</w:t>
      </w:r>
    </w:p>
    <w:p w14:paraId="66E1E80C" w14:textId="77777777" w:rsidR="008434F3" w:rsidRPr="00A70C2D" w:rsidRDefault="008434F3" w:rsidP="00A70C2D">
      <w:pPr>
        <w:pStyle w:val="NormalWeb"/>
        <w:numPr>
          <w:ilvl w:val="1"/>
          <w:numId w:val="79"/>
        </w:numPr>
        <w:spacing w:before="0" w:beforeAutospacing="0" w:after="0" w:afterAutospacing="0" w:line="360" w:lineRule="auto"/>
        <w:textAlignment w:val="baseline"/>
        <w:rPr>
          <w:color w:val="000000"/>
        </w:rPr>
      </w:pPr>
      <w:r w:rsidRPr="00A70C2D">
        <w:rPr>
          <w:color w:val="000000"/>
        </w:rPr>
        <w:t>2.</w:t>
      </w:r>
    </w:p>
    <w:p w14:paraId="038FFE50" w14:textId="77777777" w:rsidR="008434F3" w:rsidRPr="00A70C2D" w:rsidRDefault="008434F3" w:rsidP="00A70C2D">
      <w:pPr>
        <w:pStyle w:val="NormalWeb"/>
        <w:numPr>
          <w:ilvl w:val="1"/>
          <w:numId w:val="79"/>
        </w:numPr>
        <w:spacing w:before="0" w:beforeAutospacing="0" w:after="0" w:afterAutospacing="0" w:line="360" w:lineRule="auto"/>
        <w:textAlignment w:val="baseline"/>
        <w:rPr>
          <w:color w:val="000000"/>
        </w:rPr>
      </w:pPr>
      <w:r w:rsidRPr="00A70C2D">
        <w:rPr>
          <w:color w:val="000000"/>
        </w:rPr>
        <w:t>3</w:t>
      </w:r>
    </w:p>
    <w:p w14:paraId="38E22869" w14:textId="7B3B79CD" w:rsidR="008434F3" w:rsidRPr="00A70C2D" w:rsidRDefault="00A70C2D" w:rsidP="00A70C2D">
      <w:pPr>
        <w:spacing w:after="240" w:line="360" w:lineRule="auto"/>
        <w:rPr>
          <w:rFonts w:eastAsia="Times New Roman"/>
        </w:rPr>
      </w:pPr>
      <w:r>
        <w:rPr>
          <w:rFonts w:eastAsia="Times New Roman"/>
        </w:rPr>
        <w:br/>
      </w:r>
      <w:r>
        <w:rPr>
          <w:rFonts w:eastAsia="Times New Roman"/>
        </w:rPr>
        <w:br/>
      </w:r>
      <w:r w:rsidR="008434F3" w:rsidRPr="00A70C2D">
        <w:rPr>
          <w:color w:val="000000"/>
        </w:rPr>
        <w:t>Date:  09/17/15</w:t>
      </w:r>
    </w:p>
    <w:p w14:paraId="57351631"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2AA12BAC"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04151F1C"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39571C6F" w14:textId="77777777" w:rsidR="008434F3" w:rsidRPr="00A70C2D" w:rsidRDefault="008434F3" w:rsidP="00A70C2D">
      <w:pPr>
        <w:pStyle w:val="NormalWeb"/>
        <w:spacing w:before="0" w:beforeAutospacing="0" w:after="0" w:afterAutospacing="0" w:line="360" w:lineRule="auto"/>
      </w:pPr>
      <w:r w:rsidRPr="00A70C2D">
        <w:rPr>
          <w:color w:val="000000"/>
        </w:rPr>
        <w:t>Minute Taker: Valeria Lopez</w:t>
      </w:r>
    </w:p>
    <w:p w14:paraId="5DEAAF0E" w14:textId="77777777" w:rsidR="008434F3" w:rsidRPr="00A70C2D" w:rsidRDefault="008434F3" w:rsidP="00A70C2D">
      <w:pPr>
        <w:spacing w:line="360" w:lineRule="auto"/>
        <w:rPr>
          <w:rFonts w:eastAsia="Times New Roman"/>
        </w:rPr>
      </w:pPr>
    </w:p>
    <w:p w14:paraId="0F4A9909"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3BDDA5CB" w14:textId="77777777" w:rsidR="008434F3" w:rsidRPr="00A70C2D" w:rsidRDefault="008434F3" w:rsidP="00A70C2D">
      <w:pPr>
        <w:pStyle w:val="NormalWeb"/>
        <w:numPr>
          <w:ilvl w:val="0"/>
          <w:numId w:val="80"/>
        </w:numPr>
        <w:spacing w:before="0" w:beforeAutospacing="0" w:after="0" w:afterAutospacing="0" w:line="360" w:lineRule="auto"/>
        <w:textAlignment w:val="baseline"/>
        <w:rPr>
          <w:color w:val="000000"/>
        </w:rPr>
      </w:pPr>
      <w:r w:rsidRPr="00A70C2D">
        <w:rPr>
          <w:color w:val="000000"/>
        </w:rPr>
        <w:t>What was done since the last scrum meeting?</w:t>
      </w:r>
    </w:p>
    <w:p w14:paraId="412E2713" w14:textId="77777777" w:rsidR="008434F3" w:rsidRPr="00A70C2D" w:rsidRDefault="008434F3" w:rsidP="00A70C2D">
      <w:pPr>
        <w:pStyle w:val="NormalWeb"/>
        <w:numPr>
          <w:ilvl w:val="1"/>
          <w:numId w:val="80"/>
        </w:numPr>
        <w:spacing w:before="0" w:beforeAutospacing="0" w:after="0" w:afterAutospacing="0" w:line="360" w:lineRule="auto"/>
        <w:textAlignment w:val="baseline"/>
        <w:rPr>
          <w:color w:val="000000"/>
        </w:rPr>
      </w:pPr>
      <w:r w:rsidRPr="00A70C2D">
        <w:rPr>
          <w:color w:val="000000"/>
        </w:rPr>
        <w:t xml:space="preserve">1 More Sequence Diagrams </w:t>
      </w:r>
    </w:p>
    <w:p w14:paraId="229DE4F0" w14:textId="77777777" w:rsidR="008434F3" w:rsidRPr="00A70C2D" w:rsidRDefault="008434F3" w:rsidP="00A70C2D">
      <w:pPr>
        <w:pStyle w:val="NormalWeb"/>
        <w:numPr>
          <w:ilvl w:val="1"/>
          <w:numId w:val="80"/>
        </w:numPr>
        <w:spacing w:before="0" w:beforeAutospacing="0" w:after="0" w:afterAutospacing="0" w:line="360" w:lineRule="auto"/>
        <w:textAlignment w:val="baseline"/>
        <w:rPr>
          <w:color w:val="000000"/>
        </w:rPr>
      </w:pPr>
      <w:r w:rsidRPr="00A70C2D">
        <w:rPr>
          <w:color w:val="000000"/>
        </w:rPr>
        <w:t>2 Select case files to be inserted into the database</w:t>
      </w:r>
    </w:p>
    <w:p w14:paraId="1E648748" w14:textId="77777777" w:rsidR="008434F3" w:rsidRPr="00A70C2D" w:rsidRDefault="008434F3" w:rsidP="00A70C2D">
      <w:pPr>
        <w:pStyle w:val="NormalWeb"/>
        <w:numPr>
          <w:ilvl w:val="1"/>
          <w:numId w:val="80"/>
        </w:numPr>
        <w:spacing w:before="0" w:beforeAutospacing="0" w:after="0" w:afterAutospacing="0" w:line="360" w:lineRule="auto"/>
        <w:textAlignment w:val="baseline"/>
        <w:rPr>
          <w:color w:val="000000"/>
        </w:rPr>
      </w:pPr>
      <w:r w:rsidRPr="00A70C2D">
        <w:rPr>
          <w:color w:val="000000"/>
        </w:rPr>
        <w:t xml:space="preserve">3. </w:t>
      </w:r>
    </w:p>
    <w:p w14:paraId="11A6A28F" w14:textId="77777777" w:rsidR="008434F3" w:rsidRPr="00A70C2D" w:rsidRDefault="008434F3" w:rsidP="00A70C2D">
      <w:pPr>
        <w:pStyle w:val="NormalWeb"/>
        <w:numPr>
          <w:ilvl w:val="0"/>
          <w:numId w:val="80"/>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40B713C7" w14:textId="77777777" w:rsidR="008434F3" w:rsidRPr="00A70C2D" w:rsidRDefault="008434F3" w:rsidP="00A70C2D">
      <w:pPr>
        <w:pStyle w:val="NormalWeb"/>
        <w:numPr>
          <w:ilvl w:val="1"/>
          <w:numId w:val="80"/>
        </w:numPr>
        <w:spacing w:before="0" w:beforeAutospacing="0" w:after="0" w:afterAutospacing="0" w:line="360" w:lineRule="auto"/>
        <w:textAlignment w:val="baseline"/>
        <w:rPr>
          <w:color w:val="000000"/>
        </w:rPr>
      </w:pPr>
      <w:r w:rsidRPr="00A70C2D">
        <w:rPr>
          <w:color w:val="000000"/>
        </w:rPr>
        <w:t xml:space="preserve">1 </w:t>
      </w:r>
    </w:p>
    <w:p w14:paraId="4A7E8C3D" w14:textId="77777777" w:rsidR="008434F3" w:rsidRPr="00A70C2D" w:rsidRDefault="008434F3" w:rsidP="00A70C2D">
      <w:pPr>
        <w:pStyle w:val="NormalWeb"/>
        <w:numPr>
          <w:ilvl w:val="1"/>
          <w:numId w:val="80"/>
        </w:numPr>
        <w:spacing w:before="0" w:beforeAutospacing="0" w:after="0" w:afterAutospacing="0" w:line="360" w:lineRule="auto"/>
        <w:textAlignment w:val="baseline"/>
        <w:rPr>
          <w:color w:val="000000"/>
        </w:rPr>
      </w:pPr>
      <w:r w:rsidRPr="00A70C2D">
        <w:rPr>
          <w:color w:val="000000"/>
        </w:rPr>
        <w:t xml:space="preserve">2 </w:t>
      </w:r>
    </w:p>
    <w:p w14:paraId="73D6DCEB" w14:textId="77777777" w:rsidR="008434F3" w:rsidRPr="00A70C2D" w:rsidRDefault="008434F3" w:rsidP="00A70C2D">
      <w:pPr>
        <w:pStyle w:val="NormalWeb"/>
        <w:numPr>
          <w:ilvl w:val="1"/>
          <w:numId w:val="80"/>
        </w:numPr>
        <w:spacing w:before="0" w:beforeAutospacing="0" w:after="0" w:afterAutospacing="0" w:line="360" w:lineRule="auto"/>
        <w:textAlignment w:val="baseline"/>
        <w:rPr>
          <w:color w:val="000000"/>
        </w:rPr>
      </w:pPr>
      <w:r w:rsidRPr="00A70C2D">
        <w:rPr>
          <w:color w:val="000000"/>
        </w:rPr>
        <w:lastRenderedPageBreak/>
        <w:t>3</w:t>
      </w:r>
    </w:p>
    <w:p w14:paraId="14E61EA2" w14:textId="77777777" w:rsidR="008434F3" w:rsidRPr="00A70C2D" w:rsidRDefault="008434F3" w:rsidP="00A70C2D">
      <w:pPr>
        <w:pStyle w:val="NormalWeb"/>
        <w:numPr>
          <w:ilvl w:val="0"/>
          <w:numId w:val="80"/>
        </w:numPr>
        <w:spacing w:before="0" w:beforeAutospacing="0" w:after="0" w:afterAutospacing="0" w:line="360" w:lineRule="auto"/>
        <w:textAlignment w:val="baseline"/>
        <w:rPr>
          <w:color w:val="000000"/>
        </w:rPr>
      </w:pPr>
      <w:r w:rsidRPr="00A70C2D">
        <w:rPr>
          <w:color w:val="000000"/>
        </w:rPr>
        <w:t>What are the hurdles?</w:t>
      </w:r>
    </w:p>
    <w:p w14:paraId="5B31D8AF" w14:textId="77777777" w:rsidR="008434F3" w:rsidRPr="00A70C2D" w:rsidRDefault="008434F3" w:rsidP="00A70C2D">
      <w:pPr>
        <w:pStyle w:val="NormalWeb"/>
        <w:numPr>
          <w:ilvl w:val="1"/>
          <w:numId w:val="80"/>
        </w:numPr>
        <w:spacing w:before="0" w:beforeAutospacing="0" w:after="0" w:afterAutospacing="0" w:line="360" w:lineRule="auto"/>
        <w:textAlignment w:val="baseline"/>
        <w:rPr>
          <w:color w:val="000000"/>
        </w:rPr>
      </w:pPr>
      <w:r w:rsidRPr="00A70C2D">
        <w:rPr>
          <w:color w:val="000000"/>
        </w:rPr>
        <w:t>1 None</w:t>
      </w:r>
    </w:p>
    <w:p w14:paraId="22529561" w14:textId="77777777" w:rsidR="008434F3" w:rsidRPr="00A70C2D" w:rsidRDefault="008434F3" w:rsidP="00A70C2D">
      <w:pPr>
        <w:pStyle w:val="NormalWeb"/>
        <w:numPr>
          <w:ilvl w:val="1"/>
          <w:numId w:val="80"/>
        </w:numPr>
        <w:spacing w:before="0" w:beforeAutospacing="0" w:after="0" w:afterAutospacing="0" w:line="360" w:lineRule="auto"/>
        <w:textAlignment w:val="baseline"/>
        <w:rPr>
          <w:color w:val="000000"/>
        </w:rPr>
      </w:pPr>
      <w:r w:rsidRPr="00A70C2D">
        <w:rPr>
          <w:color w:val="000000"/>
        </w:rPr>
        <w:t>2.</w:t>
      </w:r>
    </w:p>
    <w:p w14:paraId="553981FA" w14:textId="77777777" w:rsidR="008434F3" w:rsidRPr="00A70C2D" w:rsidRDefault="008434F3" w:rsidP="00A70C2D">
      <w:pPr>
        <w:pStyle w:val="NormalWeb"/>
        <w:numPr>
          <w:ilvl w:val="1"/>
          <w:numId w:val="80"/>
        </w:numPr>
        <w:spacing w:before="0" w:beforeAutospacing="0" w:after="0" w:afterAutospacing="0" w:line="360" w:lineRule="auto"/>
        <w:textAlignment w:val="baseline"/>
        <w:rPr>
          <w:color w:val="000000"/>
        </w:rPr>
      </w:pPr>
      <w:r w:rsidRPr="00A70C2D">
        <w:rPr>
          <w:color w:val="000000"/>
        </w:rPr>
        <w:t>3</w:t>
      </w:r>
    </w:p>
    <w:p w14:paraId="1A3C4890" w14:textId="77777777" w:rsidR="008434F3" w:rsidRPr="00A70C2D" w:rsidRDefault="008434F3" w:rsidP="00A70C2D">
      <w:pPr>
        <w:spacing w:line="360" w:lineRule="auto"/>
        <w:rPr>
          <w:rFonts w:eastAsia="Times New Roman"/>
        </w:rPr>
      </w:pPr>
    </w:p>
    <w:p w14:paraId="15B86FA4"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5F9FAA50" w14:textId="77777777" w:rsidR="008434F3" w:rsidRPr="00A70C2D" w:rsidRDefault="008434F3" w:rsidP="00A70C2D">
      <w:pPr>
        <w:pStyle w:val="NormalWeb"/>
        <w:numPr>
          <w:ilvl w:val="0"/>
          <w:numId w:val="81"/>
        </w:numPr>
        <w:spacing w:before="0" w:beforeAutospacing="0" w:after="0" w:afterAutospacing="0" w:line="360" w:lineRule="auto"/>
        <w:textAlignment w:val="baseline"/>
        <w:rPr>
          <w:color w:val="000000"/>
        </w:rPr>
      </w:pPr>
      <w:r w:rsidRPr="00A70C2D">
        <w:rPr>
          <w:color w:val="000000"/>
        </w:rPr>
        <w:t>What was done since the last scrum meeting?</w:t>
      </w:r>
    </w:p>
    <w:p w14:paraId="0B55A0B3" w14:textId="77777777" w:rsidR="008434F3" w:rsidRPr="00A70C2D" w:rsidRDefault="008434F3" w:rsidP="00A70C2D">
      <w:pPr>
        <w:pStyle w:val="NormalWeb"/>
        <w:numPr>
          <w:ilvl w:val="1"/>
          <w:numId w:val="81"/>
        </w:numPr>
        <w:spacing w:before="0" w:beforeAutospacing="0" w:after="0" w:afterAutospacing="0" w:line="360" w:lineRule="auto"/>
        <w:textAlignment w:val="baseline"/>
        <w:rPr>
          <w:color w:val="000000"/>
        </w:rPr>
      </w:pPr>
      <w:r w:rsidRPr="00A70C2D">
        <w:rPr>
          <w:color w:val="000000"/>
        </w:rPr>
        <w:t>1 Class Diagram for the Storage Layer</w:t>
      </w:r>
    </w:p>
    <w:p w14:paraId="6F029A23" w14:textId="77777777" w:rsidR="008434F3" w:rsidRPr="00A70C2D" w:rsidRDefault="008434F3" w:rsidP="00A70C2D">
      <w:pPr>
        <w:pStyle w:val="NormalWeb"/>
        <w:numPr>
          <w:ilvl w:val="1"/>
          <w:numId w:val="81"/>
        </w:numPr>
        <w:spacing w:before="0" w:beforeAutospacing="0" w:after="0" w:afterAutospacing="0" w:line="360" w:lineRule="auto"/>
        <w:textAlignment w:val="baseline"/>
        <w:rPr>
          <w:color w:val="000000"/>
        </w:rPr>
      </w:pPr>
      <w:r w:rsidRPr="00A70C2D">
        <w:rPr>
          <w:color w:val="000000"/>
        </w:rPr>
        <w:t xml:space="preserve">2 More </w:t>
      </w:r>
      <w:proofErr w:type="spellStart"/>
      <w:r w:rsidRPr="00A70C2D">
        <w:rPr>
          <w:color w:val="000000"/>
        </w:rPr>
        <w:t>reserach</w:t>
      </w:r>
      <w:proofErr w:type="spellEnd"/>
      <w:r w:rsidRPr="00A70C2D">
        <w:rPr>
          <w:color w:val="000000"/>
        </w:rPr>
        <w:t xml:space="preserve"> on </w:t>
      </w:r>
      <w:proofErr w:type="spellStart"/>
      <w:r w:rsidRPr="00A70C2D">
        <w:rPr>
          <w:color w:val="000000"/>
        </w:rPr>
        <w:t>NoSql</w:t>
      </w:r>
      <w:proofErr w:type="spellEnd"/>
      <w:r w:rsidRPr="00A70C2D">
        <w:rPr>
          <w:color w:val="000000"/>
        </w:rPr>
        <w:t xml:space="preserve"> databases</w:t>
      </w:r>
    </w:p>
    <w:p w14:paraId="51E029E0" w14:textId="77777777" w:rsidR="008434F3" w:rsidRPr="00A70C2D" w:rsidRDefault="008434F3" w:rsidP="00A70C2D">
      <w:pPr>
        <w:pStyle w:val="NormalWeb"/>
        <w:numPr>
          <w:ilvl w:val="1"/>
          <w:numId w:val="81"/>
        </w:numPr>
        <w:spacing w:before="0" w:beforeAutospacing="0" w:after="0" w:afterAutospacing="0" w:line="360" w:lineRule="auto"/>
        <w:textAlignment w:val="baseline"/>
        <w:rPr>
          <w:color w:val="000000"/>
        </w:rPr>
      </w:pPr>
      <w:r w:rsidRPr="00A70C2D">
        <w:rPr>
          <w:color w:val="000000"/>
        </w:rPr>
        <w:t>3</w:t>
      </w:r>
    </w:p>
    <w:p w14:paraId="1FB34547" w14:textId="77777777" w:rsidR="008434F3" w:rsidRPr="00A70C2D" w:rsidRDefault="008434F3" w:rsidP="00A70C2D">
      <w:pPr>
        <w:pStyle w:val="NormalWeb"/>
        <w:numPr>
          <w:ilvl w:val="0"/>
          <w:numId w:val="81"/>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3B757289" w14:textId="77777777" w:rsidR="008434F3" w:rsidRPr="00A70C2D" w:rsidRDefault="008434F3" w:rsidP="00A70C2D">
      <w:pPr>
        <w:pStyle w:val="NormalWeb"/>
        <w:numPr>
          <w:ilvl w:val="1"/>
          <w:numId w:val="81"/>
        </w:numPr>
        <w:spacing w:before="0" w:beforeAutospacing="0" w:after="0" w:afterAutospacing="0" w:line="360" w:lineRule="auto"/>
        <w:textAlignment w:val="baseline"/>
        <w:rPr>
          <w:color w:val="000000"/>
        </w:rPr>
      </w:pPr>
      <w:r w:rsidRPr="00A70C2D">
        <w:rPr>
          <w:color w:val="000000"/>
        </w:rPr>
        <w:t xml:space="preserve">1 </w:t>
      </w:r>
    </w:p>
    <w:p w14:paraId="23B7BF06" w14:textId="77777777" w:rsidR="008434F3" w:rsidRPr="00A70C2D" w:rsidRDefault="008434F3" w:rsidP="00A70C2D">
      <w:pPr>
        <w:pStyle w:val="NormalWeb"/>
        <w:numPr>
          <w:ilvl w:val="1"/>
          <w:numId w:val="81"/>
        </w:numPr>
        <w:spacing w:before="0" w:beforeAutospacing="0" w:after="0" w:afterAutospacing="0" w:line="360" w:lineRule="auto"/>
        <w:textAlignment w:val="baseline"/>
        <w:rPr>
          <w:color w:val="000000"/>
        </w:rPr>
      </w:pPr>
      <w:r w:rsidRPr="00A70C2D">
        <w:rPr>
          <w:color w:val="000000"/>
        </w:rPr>
        <w:t xml:space="preserve">2 </w:t>
      </w:r>
    </w:p>
    <w:p w14:paraId="5B280712" w14:textId="77777777" w:rsidR="008434F3" w:rsidRPr="00A70C2D" w:rsidRDefault="008434F3" w:rsidP="00A70C2D">
      <w:pPr>
        <w:pStyle w:val="NormalWeb"/>
        <w:numPr>
          <w:ilvl w:val="1"/>
          <w:numId w:val="81"/>
        </w:numPr>
        <w:spacing w:before="0" w:beforeAutospacing="0" w:after="0" w:afterAutospacing="0" w:line="360" w:lineRule="auto"/>
        <w:textAlignment w:val="baseline"/>
        <w:rPr>
          <w:color w:val="000000"/>
        </w:rPr>
      </w:pPr>
      <w:r w:rsidRPr="00A70C2D">
        <w:rPr>
          <w:color w:val="000000"/>
        </w:rPr>
        <w:t>3</w:t>
      </w:r>
    </w:p>
    <w:p w14:paraId="29A418BA" w14:textId="77777777" w:rsidR="008434F3" w:rsidRPr="00A70C2D" w:rsidRDefault="008434F3" w:rsidP="00A70C2D">
      <w:pPr>
        <w:pStyle w:val="NormalWeb"/>
        <w:numPr>
          <w:ilvl w:val="0"/>
          <w:numId w:val="81"/>
        </w:numPr>
        <w:spacing w:before="0" w:beforeAutospacing="0" w:after="0" w:afterAutospacing="0" w:line="360" w:lineRule="auto"/>
        <w:textAlignment w:val="baseline"/>
        <w:rPr>
          <w:color w:val="000000"/>
        </w:rPr>
      </w:pPr>
      <w:r w:rsidRPr="00A70C2D">
        <w:rPr>
          <w:color w:val="000000"/>
        </w:rPr>
        <w:t>What are the hurdles?</w:t>
      </w:r>
    </w:p>
    <w:p w14:paraId="17557396" w14:textId="77777777" w:rsidR="008434F3" w:rsidRPr="00A70C2D" w:rsidRDefault="008434F3" w:rsidP="00A70C2D">
      <w:pPr>
        <w:pStyle w:val="NormalWeb"/>
        <w:numPr>
          <w:ilvl w:val="1"/>
          <w:numId w:val="81"/>
        </w:numPr>
        <w:spacing w:before="0" w:beforeAutospacing="0" w:after="0" w:afterAutospacing="0" w:line="360" w:lineRule="auto"/>
        <w:textAlignment w:val="baseline"/>
        <w:rPr>
          <w:color w:val="000000"/>
        </w:rPr>
      </w:pPr>
      <w:r w:rsidRPr="00A70C2D">
        <w:rPr>
          <w:color w:val="000000"/>
        </w:rPr>
        <w:t>1 None</w:t>
      </w:r>
    </w:p>
    <w:p w14:paraId="443FF711" w14:textId="77777777" w:rsidR="008434F3" w:rsidRPr="00A70C2D" w:rsidRDefault="008434F3" w:rsidP="00A70C2D">
      <w:pPr>
        <w:pStyle w:val="NormalWeb"/>
        <w:numPr>
          <w:ilvl w:val="1"/>
          <w:numId w:val="81"/>
        </w:numPr>
        <w:spacing w:before="0" w:beforeAutospacing="0" w:after="0" w:afterAutospacing="0" w:line="360" w:lineRule="auto"/>
        <w:textAlignment w:val="baseline"/>
        <w:rPr>
          <w:color w:val="000000"/>
        </w:rPr>
      </w:pPr>
      <w:r w:rsidRPr="00A70C2D">
        <w:rPr>
          <w:color w:val="000000"/>
        </w:rPr>
        <w:t>2.</w:t>
      </w:r>
    </w:p>
    <w:p w14:paraId="64F61C24" w14:textId="77777777" w:rsidR="008434F3" w:rsidRPr="00A70C2D" w:rsidRDefault="008434F3" w:rsidP="00A70C2D">
      <w:pPr>
        <w:pStyle w:val="NormalWeb"/>
        <w:numPr>
          <w:ilvl w:val="1"/>
          <w:numId w:val="81"/>
        </w:numPr>
        <w:spacing w:before="0" w:beforeAutospacing="0" w:after="0" w:afterAutospacing="0" w:line="360" w:lineRule="auto"/>
        <w:textAlignment w:val="baseline"/>
        <w:rPr>
          <w:color w:val="000000"/>
        </w:rPr>
      </w:pPr>
      <w:r w:rsidRPr="00A70C2D">
        <w:rPr>
          <w:color w:val="000000"/>
        </w:rPr>
        <w:t>3</w:t>
      </w:r>
    </w:p>
    <w:p w14:paraId="50A29088"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p>
    <w:p w14:paraId="3D4480C8" w14:textId="77777777" w:rsidR="008434F3" w:rsidRPr="00A70C2D" w:rsidRDefault="008434F3" w:rsidP="00A70C2D">
      <w:pPr>
        <w:pStyle w:val="NormalWeb"/>
        <w:spacing w:before="0" w:beforeAutospacing="0" w:after="0" w:afterAutospacing="0" w:line="360" w:lineRule="auto"/>
        <w:rPr>
          <w:color w:val="000000"/>
        </w:rPr>
      </w:pPr>
    </w:p>
    <w:p w14:paraId="080D3E45" w14:textId="77777777" w:rsidR="008434F3" w:rsidRPr="00A70C2D" w:rsidRDefault="008434F3" w:rsidP="00A70C2D">
      <w:pPr>
        <w:pStyle w:val="NormalWeb"/>
        <w:spacing w:before="0" w:beforeAutospacing="0" w:after="0" w:afterAutospacing="0" w:line="360" w:lineRule="auto"/>
        <w:rPr>
          <w:color w:val="000000"/>
        </w:rPr>
      </w:pPr>
    </w:p>
    <w:p w14:paraId="7F1A86B9" w14:textId="77777777" w:rsidR="008434F3" w:rsidRPr="00A70C2D" w:rsidRDefault="008434F3" w:rsidP="00A70C2D">
      <w:pPr>
        <w:pStyle w:val="NormalWeb"/>
        <w:spacing w:before="0" w:beforeAutospacing="0" w:after="0" w:afterAutospacing="0" w:line="360" w:lineRule="auto"/>
        <w:rPr>
          <w:color w:val="000000"/>
        </w:rPr>
      </w:pPr>
    </w:p>
    <w:p w14:paraId="37AF671C" w14:textId="77777777" w:rsidR="008434F3" w:rsidRPr="00A70C2D" w:rsidRDefault="008434F3" w:rsidP="00A70C2D">
      <w:pPr>
        <w:pStyle w:val="NormalWeb"/>
        <w:spacing w:before="0" w:beforeAutospacing="0" w:after="0" w:afterAutospacing="0" w:line="360" w:lineRule="auto"/>
        <w:rPr>
          <w:color w:val="000000"/>
        </w:rPr>
      </w:pPr>
    </w:p>
    <w:p w14:paraId="078F8A20" w14:textId="77777777" w:rsidR="008434F3" w:rsidRPr="00A70C2D" w:rsidRDefault="008434F3" w:rsidP="00A70C2D">
      <w:pPr>
        <w:pStyle w:val="NormalWeb"/>
        <w:spacing w:before="0" w:beforeAutospacing="0" w:after="0" w:afterAutospacing="0" w:line="360" w:lineRule="auto"/>
      </w:pPr>
      <w:r w:rsidRPr="00A70C2D">
        <w:rPr>
          <w:color w:val="000000"/>
        </w:rPr>
        <w:t>Date:  09/18/15</w:t>
      </w:r>
    </w:p>
    <w:p w14:paraId="28B2A380"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68372FFA"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283878CA"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197EB799" w14:textId="77777777" w:rsidR="008434F3" w:rsidRPr="00A70C2D" w:rsidRDefault="008434F3" w:rsidP="00A70C2D">
      <w:pPr>
        <w:pStyle w:val="NormalWeb"/>
        <w:spacing w:before="0" w:beforeAutospacing="0" w:after="0" w:afterAutospacing="0" w:line="360" w:lineRule="auto"/>
      </w:pPr>
      <w:r w:rsidRPr="00A70C2D">
        <w:rPr>
          <w:color w:val="000000"/>
        </w:rPr>
        <w:t>Minute Taker: Amanda Chiu</w:t>
      </w:r>
    </w:p>
    <w:p w14:paraId="2D5636BC" w14:textId="77777777" w:rsidR="008434F3" w:rsidRPr="00A70C2D" w:rsidRDefault="008434F3" w:rsidP="00A70C2D">
      <w:pPr>
        <w:spacing w:line="360" w:lineRule="auto"/>
        <w:rPr>
          <w:rFonts w:eastAsia="Times New Roman"/>
        </w:rPr>
      </w:pPr>
    </w:p>
    <w:p w14:paraId="5F7E8F14"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1543E8BB" w14:textId="77777777" w:rsidR="008434F3" w:rsidRPr="00A70C2D" w:rsidRDefault="008434F3" w:rsidP="00A70C2D">
      <w:pPr>
        <w:pStyle w:val="NormalWeb"/>
        <w:numPr>
          <w:ilvl w:val="0"/>
          <w:numId w:val="82"/>
        </w:numPr>
        <w:spacing w:before="0" w:beforeAutospacing="0" w:after="0" w:afterAutospacing="0" w:line="360" w:lineRule="auto"/>
        <w:textAlignment w:val="baseline"/>
        <w:rPr>
          <w:color w:val="000000"/>
        </w:rPr>
      </w:pPr>
      <w:r w:rsidRPr="00A70C2D">
        <w:rPr>
          <w:color w:val="000000"/>
        </w:rPr>
        <w:t>What was done since the last scrum meeting?</w:t>
      </w:r>
    </w:p>
    <w:p w14:paraId="69440813" w14:textId="77777777" w:rsidR="008434F3" w:rsidRPr="00A70C2D" w:rsidRDefault="008434F3" w:rsidP="00A70C2D">
      <w:pPr>
        <w:pStyle w:val="NormalWeb"/>
        <w:numPr>
          <w:ilvl w:val="1"/>
          <w:numId w:val="82"/>
        </w:numPr>
        <w:spacing w:before="0" w:beforeAutospacing="0" w:after="0" w:afterAutospacing="0" w:line="360" w:lineRule="auto"/>
        <w:textAlignment w:val="baseline"/>
        <w:rPr>
          <w:color w:val="000000"/>
        </w:rPr>
      </w:pPr>
      <w:r w:rsidRPr="00A70C2D">
        <w:rPr>
          <w:color w:val="000000"/>
        </w:rPr>
        <w:t xml:space="preserve">1 More Sequence Diagrams </w:t>
      </w:r>
    </w:p>
    <w:p w14:paraId="71F6BF4E" w14:textId="77777777" w:rsidR="008434F3" w:rsidRPr="00A70C2D" w:rsidRDefault="008434F3" w:rsidP="00A70C2D">
      <w:pPr>
        <w:pStyle w:val="NormalWeb"/>
        <w:numPr>
          <w:ilvl w:val="1"/>
          <w:numId w:val="82"/>
        </w:numPr>
        <w:spacing w:before="0" w:beforeAutospacing="0" w:after="0" w:afterAutospacing="0" w:line="360" w:lineRule="auto"/>
        <w:textAlignment w:val="baseline"/>
        <w:rPr>
          <w:color w:val="000000"/>
        </w:rPr>
      </w:pPr>
      <w:r w:rsidRPr="00A70C2D">
        <w:rPr>
          <w:color w:val="000000"/>
        </w:rPr>
        <w:t>2 Select case files to be inserted into the database</w:t>
      </w:r>
    </w:p>
    <w:p w14:paraId="2215FD96" w14:textId="77777777" w:rsidR="008434F3" w:rsidRPr="00A70C2D" w:rsidRDefault="008434F3" w:rsidP="00A70C2D">
      <w:pPr>
        <w:pStyle w:val="NormalWeb"/>
        <w:numPr>
          <w:ilvl w:val="1"/>
          <w:numId w:val="82"/>
        </w:numPr>
        <w:spacing w:before="0" w:beforeAutospacing="0" w:after="0" w:afterAutospacing="0" w:line="360" w:lineRule="auto"/>
        <w:textAlignment w:val="baseline"/>
        <w:rPr>
          <w:color w:val="000000"/>
        </w:rPr>
      </w:pPr>
      <w:r w:rsidRPr="00A70C2D">
        <w:rPr>
          <w:color w:val="000000"/>
        </w:rPr>
        <w:t xml:space="preserve">3. </w:t>
      </w:r>
    </w:p>
    <w:p w14:paraId="40AE2CD9" w14:textId="77777777" w:rsidR="008434F3" w:rsidRPr="00A70C2D" w:rsidRDefault="008434F3" w:rsidP="00A70C2D">
      <w:pPr>
        <w:pStyle w:val="NormalWeb"/>
        <w:numPr>
          <w:ilvl w:val="0"/>
          <w:numId w:val="82"/>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74FB5400" w14:textId="77777777" w:rsidR="008434F3" w:rsidRPr="00A70C2D" w:rsidRDefault="008434F3" w:rsidP="00A70C2D">
      <w:pPr>
        <w:pStyle w:val="NormalWeb"/>
        <w:numPr>
          <w:ilvl w:val="1"/>
          <w:numId w:val="82"/>
        </w:numPr>
        <w:spacing w:before="0" w:beforeAutospacing="0" w:after="0" w:afterAutospacing="0" w:line="360" w:lineRule="auto"/>
        <w:textAlignment w:val="baseline"/>
        <w:rPr>
          <w:color w:val="000000"/>
        </w:rPr>
      </w:pPr>
      <w:r w:rsidRPr="00A70C2D">
        <w:rPr>
          <w:color w:val="000000"/>
        </w:rPr>
        <w:t>1 Create UI template/ design</w:t>
      </w:r>
    </w:p>
    <w:p w14:paraId="68D275AA" w14:textId="77777777" w:rsidR="008434F3" w:rsidRPr="00A70C2D" w:rsidRDefault="008434F3" w:rsidP="00A70C2D">
      <w:pPr>
        <w:pStyle w:val="NormalWeb"/>
        <w:numPr>
          <w:ilvl w:val="1"/>
          <w:numId w:val="82"/>
        </w:numPr>
        <w:spacing w:before="0" w:beforeAutospacing="0" w:after="0" w:afterAutospacing="0" w:line="360" w:lineRule="auto"/>
        <w:textAlignment w:val="baseline"/>
        <w:rPr>
          <w:color w:val="000000"/>
        </w:rPr>
      </w:pPr>
      <w:r w:rsidRPr="00A70C2D">
        <w:rPr>
          <w:color w:val="000000"/>
        </w:rPr>
        <w:t>2 More Sequence Diagrams and update class diagrams</w:t>
      </w:r>
    </w:p>
    <w:p w14:paraId="6CF8E9B9" w14:textId="77777777" w:rsidR="008434F3" w:rsidRPr="00A70C2D" w:rsidRDefault="008434F3" w:rsidP="00A70C2D">
      <w:pPr>
        <w:pStyle w:val="NormalWeb"/>
        <w:numPr>
          <w:ilvl w:val="1"/>
          <w:numId w:val="82"/>
        </w:numPr>
        <w:spacing w:before="0" w:beforeAutospacing="0" w:after="0" w:afterAutospacing="0" w:line="360" w:lineRule="auto"/>
        <w:textAlignment w:val="baseline"/>
        <w:rPr>
          <w:color w:val="000000"/>
        </w:rPr>
      </w:pPr>
      <w:r w:rsidRPr="00A70C2D">
        <w:rPr>
          <w:color w:val="000000"/>
        </w:rPr>
        <w:t>3</w:t>
      </w:r>
    </w:p>
    <w:p w14:paraId="242B5EC9" w14:textId="77777777" w:rsidR="008434F3" w:rsidRPr="00A70C2D" w:rsidRDefault="008434F3" w:rsidP="00A70C2D">
      <w:pPr>
        <w:pStyle w:val="NormalWeb"/>
        <w:numPr>
          <w:ilvl w:val="0"/>
          <w:numId w:val="82"/>
        </w:numPr>
        <w:spacing w:before="0" w:beforeAutospacing="0" w:after="0" w:afterAutospacing="0" w:line="360" w:lineRule="auto"/>
        <w:textAlignment w:val="baseline"/>
        <w:rPr>
          <w:color w:val="000000"/>
        </w:rPr>
      </w:pPr>
      <w:r w:rsidRPr="00A70C2D">
        <w:rPr>
          <w:color w:val="000000"/>
        </w:rPr>
        <w:t>What are the hurdles?</w:t>
      </w:r>
    </w:p>
    <w:p w14:paraId="2EE0132C" w14:textId="77777777" w:rsidR="008434F3" w:rsidRPr="00A70C2D" w:rsidRDefault="008434F3" w:rsidP="00A70C2D">
      <w:pPr>
        <w:pStyle w:val="NormalWeb"/>
        <w:numPr>
          <w:ilvl w:val="1"/>
          <w:numId w:val="82"/>
        </w:numPr>
        <w:spacing w:before="0" w:beforeAutospacing="0" w:after="0" w:afterAutospacing="0" w:line="360" w:lineRule="auto"/>
        <w:textAlignment w:val="baseline"/>
        <w:rPr>
          <w:color w:val="000000"/>
        </w:rPr>
      </w:pPr>
      <w:r w:rsidRPr="00A70C2D">
        <w:rPr>
          <w:color w:val="000000"/>
        </w:rPr>
        <w:t>1 None</w:t>
      </w:r>
    </w:p>
    <w:p w14:paraId="654C43C4" w14:textId="77777777" w:rsidR="008434F3" w:rsidRPr="00A70C2D" w:rsidRDefault="008434F3" w:rsidP="00A70C2D">
      <w:pPr>
        <w:pStyle w:val="NormalWeb"/>
        <w:numPr>
          <w:ilvl w:val="1"/>
          <w:numId w:val="82"/>
        </w:numPr>
        <w:spacing w:before="0" w:beforeAutospacing="0" w:after="0" w:afterAutospacing="0" w:line="360" w:lineRule="auto"/>
        <w:textAlignment w:val="baseline"/>
        <w:rPr>
          <w:color w:val="000000"/>
        </w:rPr>
      </w:pPr>
      <w:r w:rsidRPr="00A70C2D">
        <w:rPr>
          <w:color w:val="000000"/>
        </w:rPr>
        <w:t>2.</w:t>
      </w:r>
    </w:p>
    <w:p w14:paraId="39D0ACAA" w14:textId="77777777" w:rsidR="008434F3" w:rsidRPr="00A70C2D" w:rsidRDefault="008434F3" w:rsidP="00A70C2D">
      <w:pPr>
        <w:pStyle w:val="NormalWeb"/>
        <w:numPr>
          <w:ilvl w:val="1"/>
          <w:numId w:val="82"/>
        </w:numPr>
        <w:spacing w:before="0" w:beforeAutospacing="0" w:after="0" w:afterAutospacing="0" w:line="360" w:lineRule="auto"/>
        <w:textAlignment w:val="baseline"/>
        <w:rPr>
          <w:color w:val="000000"/>
        </w:rPr>
      </w:pPr>
      <w:r w:rsidRPr="00A70C2D">
        <w:rPr>
          <w:color w:val="000000"/>
        </w:rPr>
        <w:t>3</w:t>
      </w:r>
    </w:p>
    <w:p w14:paraId="157CD645" w14:textId="77777777" w:rsidR="008434F3" w:rsidRPr="00A70C2D" w:rsidRDefault="008434F3" w:rsidP="00A70C2D">
      <w:pPr>
        <w:spacing w:line="360" w:lineRule="auto"/>
        <w:rPr>
          <w:rFonts w:eastAsia="Times New Roman"/>
        </w:rPr>
      </w:pPr>
    </w:p>
    <w:p w14:paraId="7134C6BE"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10B95146" w14:textId="77777777" w:rsidR="008434F3" w:rsidRPr="00A70C2D" w:rsidRDefault="008434F3" w:rsidP="00A70C2D">
      <w:pPr>
        <w:pStyle w:val="NormalWeb"/>
        <w:numPr>
          <w:ilvl w:val="0"/>
          <w:numId w:val="83"/>
        </w:numPr>
        <w:spacing w:before="0" w:beforeAutospacing="0" w:after="0" w:afterAutospacing="0" w:line="360" w:lineRule="auto"/>
        <w:textAlignment w:val="baseline"/>
        <w:rPr>
          <w:color w:val="000000"/>
        </w:rPr>
      </w:pPr>
      <w:r w:rsidRPr="00A70C2D">
        <w:rPr>
          <w:color w:val="000000"/>
        </w:rPr>
        <w:t>What was done since the last scrum meeting?</w:t>
      </w:r>
    </w:p>
    <w:p w14:paraId="306FB3C9" w14:textId="77777777" w:rsidR="008434F3" w:rsidRPr="00A70C2D" w:rsidRDefault="008434F3" w:rsidP="00A70C2D">
      <w:pPr>
        <w:pStyle w:val="NormalWeb"/>
        <w:numPr>
          <w:ilvl w:val="1"/>
          <w:numId w:val="83"/>
        </w:numPr>
        <w:spacing w:before="0" w:beforeAutospacing="0" w:after="0" w:afterAutospacing="0" w:line="360" w:lineRule="auto"/>
        <w:textAlignment w:val="baseline"/>
        <w:rPr>
          <w:color w:val="000000"/>
        </w:rPr>
      </w:pPr>
      <w:r w:rsidRPr="00A70C2D">
        <w:rPr>
          <w:color w:val="000000"/>
        </w:rPr>
        <w:t>1 Class diagram for the Storage Layer</w:t>
      </w:r>
    </w:p>
    <w:p w14:paraId="4850F931" w14:textId="77777777" w:rsidR="008434F3" w:rsidRPr="00A70C2D" w:rsidRDefault="008434F3" w:rsidP="00A70C2D">
      <w:pPr>
        <w:pStyle w:val="NormalWeb"/>
        <w:numPr>
          <w:ilvl w:val="1"/>
          <w:numId w:val="83"/>
        </w:numPr>
        <w:spacing w:before="0" w:beforeAutospacing="0" w:after="0" w:afterAutospacing="0" w:line="360" w:lineRule="auto"/>
        <w:textAlignment w:val="baseline"/>
        <w:rPr>
          <w:color w:val="000000"/>
        </w:rPr>
      </w:pPr>
      <w:r w:rsidRPr="00A70C2D">
        <w:rPr>
          <w:color w:val="000000"/>
        </w:rPr>
        <w:t>2 Select case files to be inserted into the database</w:t>
      </w:r>
    </w:p>
    <w:p w14:paraId="6574981A" w14:textId="77777777" w:rsidR="008434F3" w:rsidRPr="00A70C2D" w:rsidRDefault="008434F3" w:rsidP="00A70C2D">
      <w:pPr>
        <w:pStyle w:val="NormalWeb"/>
        <w:numPr>
          <w:ilvl w:val="1"/>
          <w:numId w:val="83"/>
        </w:numPr>
        <w:spacing w:before="0" w:beforeAutospacing="0" w:after="0" w:afterAutospacing="0" w:line="360" w:lineRule="auto"/>
        <w:textAlignment w:val="baseline"/>
        <w:rPr>
          <w:color w:val="000000"/>
        </w:rPr>
      </w:pPr>
      <w:r w:rsidRPr="00A70C2D">
        <w:rPr>
          <w:color w:val="000000"/>
        </w:rPr>
        <w:t>3</w:t>
      </w:r>
    </w:p>
    <w:p w14:paraId="44FC0C57" w14:textId="77777777" w:rsidR="008434F3" w:rsidRPr="00A70C2D" w:rsidRDefault="008434F3" w:rsidP="00A70C2D">
      <w:pPr>
        <w:pStyle w:val="NormalWeb"/>
        <w:numPr>
          <w:ilvl w:val="0"/>
          <w:numId w:val="83"/>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147238DB" w14:textId="77777777" w:rsidR="008434F3" w:rsidRPr="00A70C2D" w:rsidRDefault="008434F3" w:rsidP="00A70C2D">
      <w:pPr>
        <w:pStyle w:val="NormalWeb"/>
        <w:numPr>
          <w:ilvl w:val="1"/>
          <w:numId w:val="83"/>
        </w:numPr>
        <w:spacing w:before="0" w:beforeAutospacing="0" w:after="0" w:afterAutospacing="0" w:line="360" w:lineRule="auto"/>
        <w:textAlignment w:val="baseline"/>
        <w:rPr>
          <w:color w:val="000000"/>
        </w:rPr>
      </w:pPr>
      <w:r w:rsidRPr="00A70C2D">
        <w:rPr>
          <w:color w:val="000000"/>
        </w:rPr>
        <w:t>1 Implement “Ask a question to Watson”</w:t>
      </w:r>
    </w:p>
    <w:p w14:paraId="7CFBD577" w14:textId="77777777" w:rsidR="008434F3" w:rsidRPr="00A70C2D" w:rsidRDefault="008434F3" w:rsidP="00A70C2D">
      <w:pPr>
        <w:pStyle w:val="NormalWeb"/>
        <w:numPr>
          <w:ilvl w:val="1"/>
          <w:numId w:val="83"/>
        </w:numPr>
        <w:spacing w:before="0" w:beforeAutospacing="0" w:after="0" w:afterAutospacing="0" w:line="360" w:lineRule="auto"/>
        <w:textAlignment w:val="baseline"/>
        <w:rPr>
          <w:color w:val="000000"/>
        </w:rPr>
      </w:pPr>
      <w:r w:rsidRPr="00A70C2D">
        <w:rPr>
          <w:color w:val="000000"/>
        </w:rPr>
        <w:t xml:space="preserve">2 Research on how to teach Watson </w:t>
      </w:r>
    </w:p>
    <w:p w14:paraId="64392100" w14:textId="77777777" w:rsidR="008434F3" w:rsidRPr="00A70C2D" w:rsidRDefault="008434F3" w:rsidP="00A70C2D">
      <w:pPr>
        <w:pStyle w:val="NormalWeb"/>
        <w:numPr>
          <w:ilvl w:val="1"/>
          <w:numId w:val="83"/>
        </w:numPr>
        <w:spacing w:before="0" w:beforeAutospacing="0" w:after="0" w:afterAutospacing="0" w:line="360" w:lineRule="auto"/>
        <w:textAlignment w:val="baseline"/>
        <w:rPr>
          <w:color w:val="000000"/>
        </w:rPr>
      </w:pPr>
      <w:r w:rsidRPr="00A70C2D">
        <w:rPr>
          <w:color w:val="000000"/>
        </w:rPr>
        <w:t>3</w:t>
      </w:r>
    </w:p>
    <w:p w14:paraId="7EB3F70E" w14:textId="77777777" w:rsidR="008434F3" w:rsidRPr="00A70C2D" w:rsidRDefault="008434F3" w:rsidP="00A70C2D">
      <w:pPr>
        <w:pStyle w:val="NormalWeb"/>
        <w:numPr>
          <w:ilvl w:val="0"/>
          <w:numId w:val="83"/>
        </w:numPr>
        <w:spacing w:before="0" w:beforeAutospacing="0" w:after="0" w:afterAutospacing="0" w:line="360" w:lineRule="auto"/>
        <w:textAlignment w:val="baseline"/>
        <w:rPr>
          <w:color w:val="000000"/>
        </w:rPr>
      </w:pPr>
      <w:r w:rsidRPr="00A70C2D">
        <w:rPr>
          <w:color w:val="000000"/>
        </w:rPr>
        <w:t>What are the hurdles?</w:t>
      </w:r>
    </w:p>
    <w:p w14:paraId="5919D02A" w14:textId="77777777" w:rsidR="008434F3" w:rsidRPr="00A70C2D" w:rsidRDefault="008434F3" w:rsidP="00A70C2D">
      <w:pPr>
        <w:pStyle w:val="NormalWeb"/>
        <w:numPr>
          <w:ilvl w:val="1"/>
          <w:numId w:val="83"/>
        </w:numPr>
        <w:spacing w:before="0" w:beforeAutospacing="0" w:after="0" w:afterAutospacing="0" w:line="360" w:lineRule="auto"/>
        <w:textAlignment w:val="baseline"/>
        <w:rPr>
          <w:color w:val="000000"/>
        </w:rPr>
      </w:pPr>
      <w:r w:rsidRPr="00A70C2D">
        <w:rPr>
          <w:color w:val="000000"/>
        </w:rPr>
        <w:lastRenderedPageBreak/>
        <w:t>1 None</w:t>
      </w:r>
    </w:p>
    <w:p w14:paraId="4E53D3AB" w14:textId="77777777" w:rsidR="008434F3" w:rsidRPr="00A70C2D" w:rsidRDefault="008434F3" w:rsidP="00A70C2D">
      <w:pPr>
        <w:pStyle w:val="NormalWeb"/>
        <w:numPr>
          <w:ilvl w:val="1"/>
          <w:numId w:val="83"/>
        </w:numPr>
        <w:spacing w:before="0" w:beforeAutospacing="0" w:after="0" w:afterAutospacing="0" w:line="360" w:lineRule="auto"/>
        <w:textAlignment w:val="baseline"/>
        <w:rPr>
          <w:color w:val="000000"/>
        </w:rPr>
      </w:pPr>
      <w:r w:rsidRPr="00A70C2D">
        <w:rPr>
          <w:color w:val="000000"/>
        </w:rPr>
        <w:t>2.</w:t>
      </w:r>
    </w:p>
    <w:p w14:paraId="2F23C85B" w14:textId="6EDC8F6E" w:rsidR="008434F3" w:rsidRPr="00A70C2D" w:rsidRDefault="008434F3" w:rsidP="00A70C2D">
      <w:pPr>
        <w:pStyle w:val="NormalWeb"/>
        <w:numPr>
          <w:ilvl w:val="1"/>
          <w:numId w:val="83"/>
        </w:numPr>
        <w:spacing w:before="0" w:beforeAutospacing="0" w:after="0" w:afterAutospacing="0" w:line="360" w:lineRule="auto"/>
        <w:textAlignment w:val="baseline"/>
        <w:rPr>
          <w:color w:val="000000"/>
        </w:rPr>
      </w:pPr>
      <w:r w:rsidRPr="00A70C2D">
        <w:rPr>
          <w:color w:val="000000"/>
        </w:rPr>
        <w:t>3</w:t>
      </w:r>
    </w:p>
    <w:p w14:paraId="74861FD1" w14:textId="77777777" w:rsidR="008434F3" w:rsidRPr="00A70C2D" w:rsidRDefault="008434F3" w:rsidP="00A70C2D">
      <w:pPr>
        <w:pStyle w:val="NormalWeb"/>
        <w:spacing w:before="0" w:beforeAutospacing="0" w:after="0" w:afterAutospacing="0" w:line="360" w:lineRule="auto"/>
      </w:pPr>
      <w:r w:rsidRPr="00A70C2D">
        <w:rPr>
          <w:color w:val="000000"/>
        </w:rPr>
        <w:t>Date:  09/21/15</w:t>
      </w:r>
    </w:p>
    <w:p w14:paraId="587F8132"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2E8C4723"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5691D9BD"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345B0133" w14:textId="77777777" w:rsidR="008434F3" w:rsidRPr="00A70C2D" w:rsidRDefault="008434F3" w:rsidP="00A70C2D">
      <w:pPr>
        <w:pStyle w:val="NormalWeb"/>
        <w:spacing w:before="0" w:beforeAutospacing="0" w:after="0" w:afterAutospacing="0" w:line="360" w:lineRule="auto"/>
      </w:pPr>
      <w:r w:rsidRPr="00A70C2D">
        <w:rPr>
          <w:color w:val="000000"/>
        </w:rPr>
        <w:t>Minute Taker: Valeria Lopez</w:t>
      </w:r>
    </w:p>
    <w:p w14:paraId="2249DDB1" w14:textId="77777777" w:rsidR="008434F3" w:rsidRPr="00A70C2D" w:rsidRDefault="008434F3" w:rsidP="00A70C2D">
      <w:pPr>
        <w:spacing w:line="360" w:lineRule="auto"/>
        <w:rPr>
          <w:rFonts w:eastAsia="Times New Roman"/>
        </w:rPr>
      </w:pPr>
    </w:p>
    <w:p w14:paraId="06CA92D1"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246F024B" w14:textId="77777777" w:rsidR="008434F3" w:rsidRPr="00A70C2D" w:rsidRDefault="008434F3" w:rsidP="00A70C2D">
      <w:pPr>
        <w:pStyle w:val="NormalWeb"/>
        <w:numPr>
          <w:ilvl w:val="0"/>
          <w:numId w:val="84"/>
        </w:numPr>
        <w:spacing w:before="0" w:beforeAutospacing="0" w:after="0" w:afterAutospacing="0" w:line="360" w:lineRule="auto"/>
        <w:textAlignment w:val="baseline"/>
        <w:rPr>
          <w:color w:val="000000"/>
        </w:rPr>
      </w:pPr>
      <w:r w:rsidRPr="00A70C2D">
        <w:rPr>
          <w:color w:val="000000"/>
        </w:rPr>
        <w:t>What was done since the last scrum meeting?</w:t>
      </w:r>
    </w:p>
    <w:p w14:paraId="51B7AAB9" w14:textId="77777777" w:rsidR="008434F3" w:rsidRPr="00A70C2D" w:rsidRDefault="008434F3" w:rsidP="00A70C2D">
      <w:pPr>
        <w:pStyle w:val="NormalWeb"/>
        <w:numPr>
          <w:ilvl w:val="1"/>
          <w:numId w:val="84"/>
        </w:numPr>
        <w:spacing w:before="0" w:beforeAutospacing="0" w:after="0" w:afterAutospacing="0" w:line="360" w:lineRule="auto"/>
        <w:textAlignment w:val="baseline"/>
        <w:rPr>
          <w:color w:val="000000"/>
        </w:rPr>
      </w:pPr>
      <w:r w:rsidRPr="00A70C2D">
        <w:rPr>
          <w:color w:val="000000"/>
        </w:rPr>
        <w:t xml:space="preserve">1 Create UI template/ design  for the Home Page </w:t>
      </w:r>
    </w:p>
    <w:p w14:paraId="0E1D4CE2" w14:textId="77777777" w:rsidR="008434F3" w:rsidRPr="00A70C2D" w:rsidRDefault="008434F3" w:rsidP="00A70C2D">
      <w:pPr>
        <w:pStyle w:val="NormalWeb"/>
        <w:numPr>
          <w:ilvl w:val="1"/>
          <w:numId w:val="84"/>
        </w:numPr>
        <w:spacing w:before="0" w:beforeAutospacing="0" w:after="0" w:afterAutospacing="0" w:line="360" w:lineRule="auto"/>
        <w:textAlignment w:val="baseline"/>
        <w:rPr>
          <w:color w:val="000000"/>
        </w:rPr>
      </w:pPr>
      <w:r w:rsidRPr="00A70C2D">
        <w:rPr>
          <w:color w:val="000000"/>
        </w:rPr>
        <w:t>2 More Sequence Diagrams and update class diagrams</w:t>
      </w:r>
    </w:p>
    <w:p w14:paraId="151B2D21" w14:textId="77777777" w:rsidR="008434F3" w:rsidRPr="00A70C2D" w:rsidRDefault="008434F3" w:rsidP="00A70C2D">
      <w:pPr>
        <w:pStyle w:val="NormalWeb"/>
        <w:numPr>
          <w:ilvl w:val="1"/>
          <w:numId w:val="84"/>
        </w:numPr>
        <w:spacing w:before="0" w:beforeAutospacing="0" w:after="0" w:afterAutospacing="0" w:line="360" w:lineRule="auto"/>
        <w:textAlignment w:val="baseline"/>
        <w:rPr>
          <w:color w:val="000000"/>
        </w:rPr>
      </w:pPr>
      <w:r w:rsidRPr="00A70C2D">
        <w:rPr>
          <w:color w:val="000000"/>
        </w:rPr>
        <w:t xml:space="preserve">3. </w:t>
      </w:r>
    </w:p>
    <w:p w14:paraId="4E9F1936" w14:textId="77777777" w:rsidR="008434F3" w:rsidRPr="00A70C2D" w:rsidRDefault="008434F3" w:rsidP="00A70C2D">
      <w:pPr>
        <w:pStyle w:val="NormalWeb"/>
        <w:numPr>
          <w:ilvl w:val="0"/>
          <w:numId w:val="84"/>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48971EBC" w14:textId="77777777" w:rsidR="008434F3" w:rsidRPr="00A70C2D" w:rsidRDefault="008434F3" w:rsidP="00A70C2D">
      <w:pPr>
        <w:pStyle w:val="NormalWeb"/>
        <w:numPr>
          <w:ilvl w:val="1"/>
          <w:numId w:val="84"/>
        </w:numPr>
        <w:spacing w:before="0" w:beforeAutospacing="0" w:after="0" w:afterAutospacing="0" w:line="360" w:lineRule="auto"/>
        <w:textAlignment w:val="baseline"/>
        <w:rPr>
          <w:color w:val="000000"/>
        </w:rPr>
      </w:pPr>
      <w:r w:rsidRPr="00A70C2D">
        <w:rPr>
          <w:color w:val="000000"/>
        </w:rPr>
        <w:t xml:space="preserve">1 Deploy UI on </w:t>
      </w:r>
      <w:proofErr w:type="spellStart"/>
      <w:r w:rsidRPr="00A70C2D">
        <w:rPr>
          <w:color w:val="000000"/>
        </w:rPr>
        <w:t>bluemix</w:t>
      </w:r>
      <w:proofErr w:type="spellEnd"/>
      <w:r w:rsidRPr="00A70C2D">
        <w:rPr>
          <w:color w:val="000000"/>
        </w:rPr>
        <w:t xml:space="preserve"> </w:t>
      </w:r>
    </w:p>
    <w:p w14:paraId="6882DE46" w14:textId="77777777" w:rsidR="008434F3" w:rsidRPr="00A70C2D" w:rsidRDefault="008434F3" w:rsidP="00A70C2D">
      <w:pPr>
        <w:pStyle w:val="NormalWeb"/>
        <w:numPr>
          <w:ilvl w:val="1"/>
          <w:numId w:val="84"/>
        </w:numPr>
        <w:spacing w:before="0" w:beforeAutospacing="0" w:after="0" w:afterAutospacing="0" w:line="360" w:lineRule="auto"/>
        <w:textAlignment w:val="baseline"/>
        <w:rPr>
          <w:color w:val="000000"/>
        </w:rPr>
      </w:pPr>
      <w:r w:rsidRPr="00A70C2D">
        <w:rPr>
          <w:color w:val="000000"/>
        </w:rPr>
        <w:t xml:space="preserve">2  Research on how to teach Watson </w:t>
      </w:r>
    </w:p>
    <w:p w14:paraId="7F96044F" w14:textId="77777777" w:rsidR="008434F3" w:rsidRPr="00A70C2D" w:rsidRDefault="008434F3" w:rsidP="00A70C2D">
      <w:pPr>
        <w:pStyle w:val="NormalWeb"/>
        <w:numPr>
          <w:ilvl w:val="1"/>
          <w:numId w:val="84"/>
        </w:numPr>
        <w:spacing w:before="0" w:beforeAutospacing="0" w:after="0" w:afterAutospacing="0" w:line="360" w:lineRule="auto"/>
        <w:textAlignment w:val="baseline"/>
        <w:rPr>
          <w:color w:val="000000"/>
        </w:rPr>
      </w:pPr>
      <w:r w:rsidRPr="00A70C2D">
        <w:rPr>
          <w:color w:val="000000"/>
        </w:rPr>
        <w:t>3</w:t>
      </w:r>
    </w:p>
    <w:p w14:paraId="39304595" w14:textId="77777777" w:rsidR="008434F3" w:rsidRPr="00A70C2D" w:rsidRDefault="008434F3" w:rsidP="00A70C2D">
      <w:pPr>
        <w:pStyle w:val="NormalWeb"/>
        <w:numPr>
          <w:ilvl w:val="0"/>
          <w:numId w:val="84"/>
        </w:numPr>
        <w:spacing w:before="0" w:beforeAutospacing="0" w:after="0" w:afterAutospacing="0" w:line="360" w:lineRule="auto"/>
        <w:textAlignment w:val="baseline"/>
        <w:rPr>
          <w:color w:val="000000"/>
        </w:rPr>
      </w:pPr>
      <w:r w:rsidRPr="00A70C2D">
        <w:rPr>
          <w:color w:val="000000"/>
        </w:rPr>
        <w:t>What are the hurdles?</w:t>
      </w:r>
    </w:p>
    <w:p w14:paraId="0BEA3AC7" w14:textId="77777777" w:rsidR="008434F3" w:rsidRPr="00A70C2D" w:rsidRDefault="008434F3" w:rsidP="00A70C2D">
      <w:pPr>
        <w:pStyle w:val="NormalWeb"/>
        <w:numPr>
          <w:ilvl w:val="1"/>
          <w:numId w:val="84"/>
        </w:numPr>
        <w:spacing w:before="0" w:beforeAutospacing="0" w:after="0" w:afterAutospacing="0" w:line="360" w:lineRule="auto"/>
        <w:textAlignment w:val="baseline"/>
        <w:rPr>
          <w:color w:val="000000"/>
        </w:rPr>
      </w:pPr>
      <w:r w:rsidRPr="00A70C2D">
        <w:rPr>
          <w:color w:val="000000"/>
        </w:rPr>
        <w:t>1 None</w:t>
      </w:r>
    </w:p>
    <w:p w14:paraId="33DD8902" w14:textId="77777777" w:rsidR="008434F3" w:rsidRPr="00A70C2D" w:rsidRDefault="008434F3" w:rsidP="00A70C2D">
      <w:pPr>
        <w:pStyle w:val="NormalWeb"/>
        <w:numPr>
          <w:ilvl w:val="1"/>
          <w:numId w:val="84"/>
        </w:numPr>
        <w:spacing w:before="0" w:beforeAutospacing="0" w:after="0" w:afterAutospacing="0" w:line="360" w:lineRule="auto"/>
        <w:textAlignment w:val="baseline"/>
        <w:rPr>
          <w:color w:val="000000"/>
        </w:rPr>
      </w:pPr>
      <w:r w:rsidRPr="00A70C2D">
        <w:rPr>
          <w:color w:val="000000"/>
        </w:rPr>
        <w:t>2.</w:t>
      </w:r>
    </w:p>
    <w:p w14:paraId="54DDEBB7" w14:textId="77777777" w:rsidR="008434F3" w:rsidRPr="00A70C2D" w:rsidRDefault="008434F3" w:rsidP="00A70C2D">
      <w:pPr>
        <w:pStyle w:val="NormalWeb"/>
        <w:numPr>
          <w:ilvl w:val="1"/>
          <w:numId w:val="84"/>
        </w:numPr>
        <w:spacing w:before="0" w:beforeAutospacing="0" w:after="0" w:afterAutospacing="0" w:line="360" w:lineRule="auto"/>
        <w:textAlignment w:val="baseline"/>
        <w:rPr>
          <w:color w:val="000000"/>
        </w:rPr>
      </w:pPr>
      <w:r w:rsidRPr="00A70C2D">
        <w:rPr>
          <w:color w:val="000000"/>
        </w:rPr>
        <w:t>3</w:t>
      </w:r>
    </w:p>
    <w:p w14:paraId="60A8AB16" w14:textId="77777777" w:rsidR="008434F3" w:rsidRPr="00A70C2D" w:rsidRDefault="008434F3" w:rsidP="00A70C2D">
      <w:pPr>
        <w:spacing w:line="360" w:lineRule="auto"/>
        <w:rPr>
          <w:rFonts w:eastAsia="Times New Roman"/>
        </w:rPr>
      </w:pPr>
    </w:p>
    <w:p w14:paraId="41B86281"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59A7BDD6" w14:textId="77777777" w:rsidR="008434F3" w:rsidRPr="00A70C2D" w:rsidRDefault="008434F3" w:rsidP="00A70C2D">
      <w:pPr>
        <w:pStyle w:val="NormalWeb"/>
        <w:numPr>
          <w:ilvl w:val="0"/>
          <w:numId w:val="85"/>
        </w:numPr>
        <w:spacing w:before="0" w:beforeAutospacing="0" w:after="0" w:afterAutospacing="0" w:line="360" w:lineRule="auto"/>
        <w:textAlignment w:val="baseline"/>
        <w:rPr>
          <w:color w:val="000000"/>
        </w:rPr>
      </w:pPr>
      <w:r w:rsidRPr="00A70C2D">
        <w:rPr>
          <w:color w:val="000000"/>
        </w:rPr>
        <w:t>What was done since the last scrum meeting?</w:t>
      </w:r>
    </w:p>
    <w:p w14:paraId="132AA5D1" w14:textId="77777777" w:rsidR="008434F3" w:rsidRPr="00A70C2D" w:rsidRDefault="008434F3" w:rsidP="00A70C2D">
      <w:pPr>
        <w:pStyle w:val="NormalWeb"/>
        <w:numPr>
          <w:ilvl w:val="1"/>
          <w:numId w:val="85"/>
        </w:numPr>
        <w:spacing w:before="0" w:beforeAutospacing="0" w:after="0" w:afterAutospacing="0" w:line="360" w:lineRule="auto"/>
        <w:textAlignment w:val="baseline"/>
        <w:rPr>
          <w:color w:val="000000"/>
        </w:rPr>
      </w:pPr>
      <w:r w:rsidRPr="00A70C2D">
        <w:rPr>
          <w:color w:val="000000"/>
        </w:rPr>
        <w:t xml:space="preserve">1 Implement “Ask a question to Watson” - started code </w:t>
      </w:r>
    </w:p>
    <w:p w14:paraId="66280C0E" w14:textId="77777777" w:rsidR="008434F3" w:rsidRPr="00A70C2D" w:rsidRDefault="008434F3" w:rsidP="00A70C2D">
      <w:pPr>
        <w:pStyle w:val="NormalWeb"/>
        <w:numPr>
          <w:ilvl w:val="1"/>
          <w:numId w:val="85"/>
        </w:numPr>
        <w:spacing w:before="0" w:beforeAutospacing="0" w:after="0" w:afterAutospacing="0" w:line="360" w:lineRule="auto"/>
        <w:textAlignment w:val="baseline"/>
        <w:rPr>
          <w:color w:val="000000"/>
        </w:rPr>
      </w:pPr>
      <w:r w:rsidRPr="00A70C2D">
        <w:rPr>
          <w:color w:val="000000"/>
        </w:rPr>
        <w:t xml:space="preserve">2 Research on How to teach Watson </w:t>
      </w:r>
    </w:p>
    <w:p w14:paraId="296359B7" w14:textId="77777777" w:rsidR="008434F3" w:rsidRPr="00A70C2D" w:rsidRDefault="008434F3" w:rsidP="00A70C2D">
      <w:pPr>
        <w:pStyle w:val="NormalWeb"/>
        <w:numPr>
          <w:ilvl w:val="1"/>
          <w:numId w:val="85"/>
        </w:numPr>
        <w:spacing w:before="0" w:beforeAutospacing="0" w:after="0" w:afterAutospacing="0" w:line="360" w:lineRule="auto"/>
        <w:textAlignment w:val="baseline"/>
        <w:rPr>
          <w:color w:val="000000"/>
        </w:rPr>
      </w:pPr>
      <w:r w:rsidRPr="00A70C2D">
        <w:rPr>
          <w:color w:val="000000"/>
        </w:rPr>
        <w:t>3</w:t>
      </w:r>
    </w:p>
    <w:p w14:paraId="63759925" w14:textId="77777777" w:rsidR="008434F3" w:rsidRPr="00A70C2D" w:rsidRDefault="008434F3" w:rsidP="00A70C2D">
      <w:pPr>
        <w:pStyle w:val="NormalWeb"/>
        <w:numPr>
          <w:ilvl w:val="0"/>
          <w:numId w:val="85"/>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31810E36" w14:textId="77777777" w:rsidR="008434F3" w:rsidRPr="00A70C2D" w:rsidRDefault="008434F3" w:rsidP="00A70C2D">
      <w:pPr>
        <w:pStyle w:val="NormalWeb"/>
        <w:numPr>
          <w:ilvl w:val="1"/>
          <w:numId w:val="85"/>
        </w:numPr>
        <w:spacing w:before="0" w:beforeAutospacing="0" w:after="0" w:afterAutospacing="0" w:line="360" w:lineRule="auto"/>
        <w:textAlignment w:val="baseline"/>
        <w:rPr>
          <w:color w:val="000000"/>
        </w:rPr>
      </w:pPr>
      <w:r w:rsidRPr="00A70C2D">
        <w:rPr>
          <w:color w:val="000000"/>
        </w:rPr>
        <w:t xml:space="preserve">1 Bind the services API’s with </w:t>
      </w:r>
      <w:proofErr w:type="spellStart"/>
      <w:r w:rsidRPr="00A70C2D">
        <w:rPr>
          <w:color w:val="000000"/>
        </w:rPr>
        <w:t>LegalWise</w:t>
      </w:r>
      <w:proofErr w:type="spellEnd"/>
      <w:r w:rsidRPr="00A70C2D">
        <w:rPr>
          <w:color w:val="000000"/>
        </w:rPr>
        <w:t xml:space="preserve"> application </w:t>
      </w:r>
    </w:p>
    <w:p w14:paraId="3F0B0B6E" w14:textId="77777777" w:rsidR="008434F3" w:rsidRPr="00A70C2D" w:rsidRDefault="008434F3" w:rsidP="00A70C2D">
      <w:pPr>
        <w:pStyle w:val="NormalWeb"/>
        <w:numPr>
          <w:ilvl w:val="1"/>
          <w:numId w:val="85"/>
        </w:numPr>
        <w:spacing w:before="0" w:beforeAutospacing="0" w:after="0" w:afterAutospacing="0" w:line="360" w:lineRule="auto"/>
        <w:textAlignment w:val="baseline"/>
        <w:rPr>
          <w:color w:val="000000"/>
        </w:rPr>
      </w:pPr>
      <w:r w:rsidRPr="00A70C2D">
        <w:rPr>
          <w:color w:val="000000"/>
        </w:rPr>
        <w:t>2 Implement “ Ask a question to Watson”</w:t>
      </w:r>
    </w:p>
    <w:p w14:paraId="25C23E53" w14:textId="77777777" w:rsidR="008434F3" w:rsidRPr="00A70C2D" w:rsidRDefault="008434F3" w:rsidP="00A70C2D">
      <w:pPr>
        <w:pStyle w:val="NormalWeb"/>
        <w:numPr>
          <w:ilvl w:val="1"/>
          <w:numId w:val="85"/>
        </w:numPr>
        <w:spacing w:before="0" w:beforeAutospacing="0" w:after="0" w:afterAutospacing="0" w:line="360" w:lineRule="auto"/>
        <w:textAlignment w:val="baseline"/>
        <w:rPr>
          <w:color w:val="000000"/>
        </w:rPr>
      </w:pPr>
      <w:r w:rsidRPr="00A70C2D">
        <w:rPr>
          <w:color w:val="000000"/>
        </w:rPr>
        <w:lastRenderedPageBreak/>
        <w:t>3</w:t>
      </w:r>
    </w:p>
    <w:p w14:paraId="27DDB4F2" w14:textId="77777777" w:rsidR="008434F3" w:rsidRPr="00A70C2D" w:rsidRDefault="008434F3" w:rsidP="00A70C2D">
      <w:pPr>
        <w:pStyle w:val="NormalWeb"/>
        <w:numPr>
          <w:ilvl w:val="0"/>
          <w:numId w:val="85"/>
        </w:numPr>
        <w:spacing w:before="0" w:beforeAutospacing="0" w:after="0" w:afterAutospacing="0" w:line="360" w:lineRule="auto"/>
        <w:textAlignment w:val="baseline"/>
        <w:rPr>
          <w:color w:val="000000"/>
        </w:rPr>
      </w:pPr>
      <w:r w:rsidRPr="00A70C2D">
        <w:rPr>
          <w:color w:val="000000"/>
        </w:rPr>
        <w:t>What are the hurdles?</w:t>
      </w:r>
    </w:p>
    <w:p w14:paraId="7F7363A1" w14:textId="77777777" w:rsidR="008434F3" w:rsidRPr="00A70C2D" w:rsidRDefault="008434F3" w:rsidP="00A70C2D">
      <w:pPr>
        <w:pStyle w:val="NormalWeb"/>
        <w:numPr>
          <w:ilvl w:val="1"/>
          <w:numId w:val="85"/>
        </w:numPr>
        <w:spacing w:before="0" w:beforeAutospacing="0" w:after="0" w:afterAutospacing="0" w:line="360" w:lineRule="auto"/>
        <w:textAlignment w:val="baseline"/>
        <w:rPr>
          <w:color w:val="000000"/>
        </w:rPr>
      </w:pPr>
      <w:r w:rsidRPr="00A70C2D">
        <w:rPr>
          <w:color w:val="000000"/>
        </w:rPr>
        <w:t>1 None</w:t>
      </w:r>
    </w:p>
    <w:p w14:paraId="08C20EC7" w14:textId="77777777" w:rsidR="008434F3" w:rsidRPr="00A70C2D" w:rsidRDefault="008434F3" w:rsidP="00A70C2D">
      <w:pPr>
        <w:pStyle w:val="NormalWeb"/>
        <w:numPr>
          <w:ilvl w:val="1"/>
          <w:numId w:val="85"/>
        </w:numPr>
        <w:spacing w:before="0" w:beforeAutospacing="0" w:after="0" w:afterAutospacing="0" w:line="360" w:lineRule="auto"/>
        <w:textAlignment w:val="baseline"/>
        <w:rPr>
          <w:color w:val="000000"/>
        </w:rPr>
      </w:pPr>
      <w:r w:rsidRPr="00A70C2D">
        <w:rPr>
          <w:color w:val="000000"/>
        </w:rPr>
        <w:t>2.</w:t>
      </w:r>
    </w:p>
    <w:p w14:paraId="17BDA25D" w14:textId="77777777" w:rsidR="008434F3" w:rsidRPr="00A70C2D" w:rsidRDefault="008434F3" w:rsidP="00A70C2D">
      <w:pPr>
        <w:pStyle w:val="NormalWeb"/>
        <w:numPr>
          <w:ilvl w:val="1"/>
          <w:numId w:val="85"/>
        </w:numPr>
        <w:spacing w:before="0" w:beforeAutospacing="0" w:after="0" w:afterAutospacing="0" w:line="360" w:lineRule="auto"/>
        <w:textAlignment w:val="baseline"/>
        <w:rPr>
          <w:color w:val="000000"/>
        </w:rPr>
      </w:pPr>
      <w:r w:rsidRPr="00A70C2D">
        <w:rPr>
          <w:color w:val="000000"/>
        </w:rPr>
        <w:t>3</w:t>
      </w:r>
    </w:p>
    <w:p w14:paraId="610A9ADB"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p>
    <w:p w14:paraId="0ACA146B" w14:textId="77777777" w:rsidR="008434F3" w:rsidRPr="00A70C2D" w:rsidRDefault="008434F3" w:rsidP="00A70C2D">
      <w:pPr>
        <w:pStyle w:val="NormalWeb"/>
        <w:spacing w:before="0" w:beforeAutospacing="0" w:after="0" w:afterAutospacing="0" w:line="360" w:lineRule="auto"/>
        <w:rPr>
          <w:color w:val="000000"/>
        </w:rPr>
      </w:pPr>
    </w:p>
    <w:p w14:paraId="057DF9AF" w14:textId="77777777" w:rsidR="008434F3" w:rsidRPr="00A70C2D" w:rsidRDefault="008434F3" w:rsidP="00A70C2D">
      <w:pPr>
        <w:pStyle w:val="NormalWeb"/>
        <w:spacing w:before="0" w:beforeAutospacing="0" w:after="0" w:afterAutospacing="0" w:line="360" w:lineRule="auto"/>
        <w:rPr>
          <w:color w:val="000000"/>
        </w:rPr>
      </w:pPr>
    </w:p>
    <w:p w14:paraId="4CE05383" w14:textId="77777777" w:rsidR="008434F3" w:rsidRPr="00A70C2D" w:rsidRDefault="008434F3" w:rsidP="00A70C2D">
      <w:pPr>
        <w:pStyle w:val="NormalWeb"/>
        <w:spacing w:before="0" w:beforeAutospacing="0" w:after="0" w:afterAutospacing="0" w:line="360" w:lineRule="auto"/>
        <w:rPr>
          <w:color w:val="000000"/>
        </w:rPr>
      </w:pPr>
    </w:p>
    <w:p w14:paraId="54F0B77C" w14:textId="77777777" w:rsidR="008434F3" w:rsidRPr="00A70C2D" w:rsidRDefault="008434F3" w:rsidP="00A70C2D">
      <w:pPr>
        <w:pStyle w:val="NormalWeb"/>
        <w:spacing w:before="0" w:beforeAutospacing="0" w:after="0" w:afterAutospacing="0" w:line="360" w:lineRule="auto"/>
        <w:rPr>
          <w:color w:val="000000"/>
        </w:rPr>
      </w:pPr>
    </w:p>
    <w:p w14:paraId="31BBE34B" w14:textId="77777777" w:rsidR="008434F3" w:rsidRPr="00A70C2D" w:rsidRDefault="008434F3" w:rsidP="00A70C2D">
      <w:pPr>
        <w:pStyle w:val="NormalWeb"/>
        <w:spacing w:before="0" w:beforeAutospacing="0" w:after="0" w:afterAutospacing="0" w:line="360" w:lineRule="auto"/>
        <w:rPr>
          <w:color w:val="000000"/>
        </w:rPr>
      </w:pPr>
    </w:p>
    <w:p w14:paraId="100B8685" w14:textId="77777777" w:rsidR="008434F3" w:rsidRPr="00A70C2D" w:rsidRDefault="008434F3" w:rsidP="00A70C2D">
      <w:pPr>
        <w:pStyle w:val="NormalWeb"/>
        <w:spacing w:before="0" w:beforeAutospacing="0" w:after="0" w:afterAutospacing="0" w:line="360" w:lineRule="auto"/>
        <w:rPr>
          <w:color w:val="000000"/>
        </w:rPr>
      </w:pPr>
    </w:p>
    <w:p w14:paraId="253460BA" w14:textId="77777777" w:rsidR="008434F3" w:rsidRPr="00A70C2D" w:rsidRDefault="008434F3" w:rsidP="00A70C2D">
      <w:pPr>
        <w:pStyle w:val="NormalWeb"/>
        <w:spacing w:before="0" w:beforeAutospacing="0" w:after="0" w:afterAutospacing="0" w:line="360" w:lineRule="auto"/>
        <w:rPr>
          <w:color w:val="000000"/>
        </w:rPr>
      </w:pPr>
    </w:p>
    <w:p w14:paraId="6EE3B1ED" w14:textId="77777777" w:rsidR="008434F3" w:rsidRPr="00A70C2D" w:rsidRDefault="008434F3" w:rsidP="00A70C2D">
      <w:pPr>
        <w:pStyle w:val="NormalWeb"/>
        <w:spacing w:before="0" w:beforeAutospacing="0" w:after="0" w:afterAutospacing="0" w:line="360" w:lineRule="auto"/>
      </w:pPr>
      <w:r w:rsidRPr="00A70C2D">
        <w:rPr>
          <w:color w:val="000000"/>
        </w:rPr>
        <w:t>Date:  09/22/15</w:t>
      </w:r>
    </w:p>
    <w:p w14:paraId="302DC04B"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6636C600"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5E56D626"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44625C13" w14:textId="77777777" w:rsidR="008434F3" w:rsidRPr="00A70C2D" w:rsidRDefault="008434F3" w:rsidP="00A70C2D">
      <w:pPr>
        <w:pStyle w:val="NormalWeb"/>
        <w:spacing w:before="0" w:beforeAutospacing="0" w:after="0" w:afterAutospacing="0" w:line="360" w:lineRule="auto"/>
      </w:pPr>
      <w:r w:rsidRPr="00A70C2D">
        <w:rPr>
          <w:color w:val="000000"/>
        </w:rPr>
        <w:t>Minute Taker: Valeria Lopez</w:t>
      </w:r>
    </w:p>
    <w:p w14:paraId="0C7330CD" w14:textId="77777777" w:rsidR="008434F3" w:rsidRPr="00A70C2D" w:rsidRDefault="008434F3" w:rsidP="00A70C2D">
      <w:pPr>
        <w:spacing w:line="360" w:lineRule="auto"/>
        <w:rPr>
          <w:rFonts w:eastAsia="Times New Roman"/>
        </w:rPr>
      </w:pPr>
    </w:p>
    <w:p w14:paraId="3A23F187"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0FF5A5B5" w14:textId="77777777" w:rsidR="008434F3" w:rsidRPr="00A70C2D" w:rsidRDefault="008434F3" w:rsidP="00A70C2D">
      <w:pPr>
        <w:pStyle w:val="NormalWeb"/>
        <w:numPr>
          <w:ilvl w:val="0"/>
          <w:numId w:val="86"/>
        </w:numPr>
        <w:spacing w:before="0" w:beforeAutospacing="0" w:after="0" w:afterAutospacing="0" w:line="360" w:lineRule="auto"/>
        <w:textAlignment w:val="baseline"/>
        <w:rPr>
          <w:color w:val="000000"/>
        </w:rPr>
      </w:pPr>
      <w:r w:rsidRPr="00A70C2D">
        <w:rPr>
          <w:color w:val="000000"/>
        </w:rPr>
        <w:t>What was done since the last scrum meeting?</w:t>
      </w:r>
    </w:p>
    <w:p w14:paraId="5DE2C62D" w14:textId="77777777" w:rsidR="008434F3" w:rsidRPr="00A70C2D" w:rsidRDefault="008434F3" w:rsidP="00A70C2D">
      <w:pPr>
        <w:pStyle w:val="NormalWeb"/>
        <w:numPr>
          <w:ilvl w:val="1"/>
          <w:numId w:val="86"/>
        </w:numPr>
        <w:spacing w:before="0" w:beforeAutospacing="0" w:after="0" w:afterAutospacing="0" w:line="360" w:lineRule="auto"/>
        <w:textAlignment w:val="baseline"/>
        <w:rPr>
          <w:color w:val="000000"/>
        </w:rPr>
      </w:pPr>
      <w:r w:rsidRPr="00A70C2D">
        <w:rPr>
          <w:color w:val="000000"/>
        </w:rPr>
        <w:t xml:space="preserve">1 Deploy UI on </w:t>
      </w:r>
      <w:proofErr w:type="spellStart"/>
      <w:r w:rsidRPr="00A70C2D">
        <w:rPr>
          <w:color w:val="000000"/>
        </w:rPr>
        <w:t>bluemix</w:t>
      </w:r>
      <w:proofErr w:type="spellEnd"/>
    </w:p>
    <w:p w14:paraId="5FD999BE" w14:textId="77777777" w:rsidR="008434F3" w:rsidRPr="00A70C2D" w:rsidRDefault="008434F3" w:rsidP="00A70C2D">
      <w:pPr>
        <w:pStyle w:val="NormalWeb"/>
        <w:numPr>
          <w:ilvl w:val="1"/>
          <w:numId w:val="86"/>
        </w:numPr>
        <w:spacing w:before="0" w:beforeAutospacing="0" w:after="0" w:afterAutospacing="0" w:line="360" w:lineRule="auto"/>
        <w:textAlignment w:val="baseline"/>
        <w:rPr>
          <w:color w:val="000000"/>
        </w:rPr>
      </w:pPr>
      <w:r w:rsidRPr="00A70C2D">
        <w:rPr>
          <w:color w:val="000000"/>
        </w:rPr>
        <w:t>2 Research on how to teach Watson</w:t>
      </w:r>
    </w:p>
    <w:p w14:paraId="39EBEF5B" w14:textId="77777777" w:rsidR="008434F3" w:rsidRPr="00A70C2D" w:rsidRDefault="008434F3" w:rsidP="00A70C2D">
      <w:pPr>
        <w:pStyle w:val="NormalWeb"/>
        <w:numPr>
          <w:ilvl w:val="1"/>
          <w:numId w:val="86"/>
        </w:numPr>
        <w:spacing w:before="0" w:beforeAutospacing="0" w:after="0" w:afterAutospacing="0" w:line="360" w:lineRule="auto"/>
        <w:textAlignment w:val="baseline"/>
        <w:rPr>
          <w:color w:val="000000"/>
        </w:rPr>
      </w:pPr>
      <w:r w:rsidRPr="00A70C2D">
        <w:rPr>
          <w:color w:val="000000"/>
        </w:rPr>
        <w:lastRenderedPageBreak/>
        <w:t xml:space="preserve">3. </w:t>
      </w:r>
    </w:p>
    <w:p w14:paraId="2B4A4E07" w14:textId="77777777" w:rsidR="008434F3" w:rsidRPr="00A70C2D" w:rsidRDefault="008434F3" w:rsidP="00A70C2D">
      <w:pPr>
        <w:pStyle w:val="NormalWeb"/>
        <w:numPr>
          <w:ilvl w:val="0"/>
          <w:numId w:val="86"/>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5CA01F75" w14:textId="77777777" w:rsidR="008434F3" w:rsidRPr="00A70C2D" w:rsidRDefault="008434F3" w:rsidP="00A70C2D">
      <w:pPr>
        <w:pStyle w:val="NormalWeb"/>
        <w:numPr>
          <w:ilvl w:val="1"/>
          <w:numId w:val="86"/>
        </w:numPr>
        <w:spacing w:before="0" w:beforeAutospacing="0" w:after="0" w:afterAutospacing="0" w:line="360" w:lineRule="auto"/>
        <w:textAlignment w:val="baseline"/>
        <w:rPr>
          <w:color w:val="000000"/>
        </w:rPr>
      </w:pPr>
      <w:r w:rsidRPr="00A70C2D">
        <w:rPr>
          <w:color w:val="000000"/>
        </w:rPr>
        <w:t xml:space="preserve">1 Test the UI in </w:t>
      </w:r>
      <w:proofErr w:type="spellStart"/>
      <w:r w:rsidRPr="00A70C2D">
        <w:rPr>
          <w:color w:val="000000"/>
        </w:rPr>
        <w:t>bluemix</w:t>
      </w:r>
      <w:proofErr w:type="spellEnd"/>
      <w:r w:rsidRPr="00A70C2D">
        <w:rPr>
          <w:color w:val="000000"/>
        </w:rPr>
        <w:t xml:space="preserve"> </w:t>
      </w:r>
    </w:p>
    <w:p w14:paraId="05E3BF32" w14:textId="77777777" w:rsidR="008434F3" w:rsidRPr="00A70C2D" w:rsidRDefault="008434F3" w:rsidP="00A70C2D">
      <w:pPr>
        <w:pStyle w:val="NormalWeb"/>
        <w:numPr>
          <w:ilvl w:val="1"/>
          <w:numId w:val="86"/>
        </w:numPr>
        <w:spacing w:before="0" w:beforeAutospacing="0" w:after="0" w:afterAutospacing="0" w:line="360" w:lineRule="auto"/>
        <w:textAlignment w:val="baseline"/>
        <w:rPr>
          <w:color w:val="000000"/>
        </w:rPr>
      </w:pPr>
      <w:r w:rsidRPr="00A70C2D">
        <w:rPr>
          <w:color w:val="000000"/>
        </w:rPr>
        <w:t xml:space="preserve">2  Include information about </w:t>
      </w:r>
      <w:proofErr w:type="spellStart"/>
      <w:r w:rsidRPr="00A70C2D">
        <w:rPr>
          <w:color w:val="000000"/>
        </w:rPr>
        <w:t>LegalWise</w:t>
      </w:r>
      <w:proofErr w:type="spellEnd"/>
      <w:r w:rsidRPr="00A70C2D">
        <w:rPr>
          <w:color w:val="000000"/>
        </w:rPr>
        <w:t xml:space="preserve"> in the UI</w:t>
      </w:r>
    </w:p>
    <w:p w14:paraId="0D2AA607" w14:textId="77777777" w:rsidR="008434F3" w:rsidRPr="00A70C2D" w:rsidRDefault="008434F3" w:rsidP="00A70C2D">
      <w:pPr>
        <w:pStyle w:val="NormalWeb"/>
        <w:numPr>
          <w:ilvl w:val="1"/>
          <w:numId w:val="86"/>
        </w:numPr>
        <w:spacing w:before="0" w:beforeAutospacing="0" w:after="0" w:afterAutospacing="0" w:line="360" w:lineRule="auto"/>
        <w:textAlignment w:val="baseline"/>
        <w:rPr>
          <w:color w:val="000000"/>
        </w:rPr>
      </w:pPr>
      <w:r w:rsidRPr="00A70C2D">
        <w:rPr>
          <w:color w:val="000000"/>
        </w:rPr>
        <w:t>3</w:t>
      </w:r>
    </w:p>
    <w:p w14:paraId="38300B3F" w14:textId="77777777" w:rsidR="008434F3" w:rsidRPr="00A70C2D" w:rsidRDefault="008434F3" w:rsidP="00A70C2D">
      <w:pPr>
        <w:pStyle w:val="NormalWeb"/>
        <w:numPr>
          <w:ilvl w:val="0"/>
          <w:numId w:val="86"/>
        </w:numPr>
        <w:spacing w:before="0" w:beforeAutospacing="0" w:after="0" w:afterAutospacing="0" w:line="360" w:lineRule="auto"/>
        <w:textAlignment w:val="baseline"/>
        <w:rPr>
          <w:color w:val="000000"/>
        </w:rPr>
      </w:pPr>
      <w:r w:rsidRPr="00A70C2D">
        <w:rPr>
          <w:color w:val="000000"/>
        </w:rPr>
        <w:t>What are the hurdles?</w:t>
      </w:r>
    </w:p>
    <w:p w14:paraId="262C4C46" w14:textId="77777777" w:rsidR="008434F3" w:rsidRPr="00A70C2D" w:rsidRDefault="008434F3" w:rsidP="00A70C2D">
      <w:pPr>
        <w:pStyle w:val="NormalWeb"/>
        <w:numPr>
          <w:ilvl w:val="1"/>
          <w:numId w:val="86"/>
        </w:numPr>
        <w:spacing w:before="0" w:beforeAutospacing="0" w:after="0" w:afterAutospacing="0" w:line="360" w:lineRule="auto"/>
        <w:textAlignment w:val="baseline"/>
        <w:rPr>
          <w:color w:val="000000"/>
        </w:rPr>
      </w:pPr>
      <w:r w:rsidRPr="00A70C2D">
        <w:rPr>
          <w:color w:val="000000"/>
        </w:rPr>
        <w:t>1 None</w:t>
      </w:r>
    </w:p>
    <w:p w14:paraId="0C76F1D9" w14:textId="77777777" w:rsidR="008434F3" w:rsidRPr="00A70C2D" w:rsidRDefault="008434F3" w:rsidP="00A70C2D">
      <w:pPr>
        <w:pStyle w:val="NormalWeb"/>
        <w:numPr>
          <w:ilvl w:val="1"/>
          <w:numId w:val="86"/>
        </w:numPr>
        <w:spacing w:before="0" w:beforeAutospacing="0" w:after="0" w:afterAutospacing="0" w:line="360" w:lineRule="auto"/>
        <w:textAlignment w:val="baseline"/>
        <w:rPr>
          <w:color w:val="000000"/>
        </w:rPr>
      </w:pPr>
      <w:r w:rsidRPr="00A70C2D">
        <w:rPr>
          <w:color w:val="000000"/>
        </w:rPr>
        <w:t>2.</w:t>
      </w:r>
    </w:p>
    <w:p w14:paraId="4A28D232" w14:textId="77777777" w:rsidR="008434F3" w:rsidRPr="00A70C2D" w:rsidRDefault="008434F3" w:rsidP="00A70C2D">
      <w:pPr>
        <w:pStyle w:val="NormalWeb"/>
        <w:numPr>
          <w:ilvl w:val="1"/>
          <w:numId w:val="86"/>
        </w:numPr>
        <w:spacing w:before="0" w:beforeAutospacing="0" w:after="0" w:afterAutospacing="0" w:line="360" w:lineRule="auto"/>
        <w:textAlignment w:val="baseline"/>
        <w:rPr>
          <w:color w:val="000000"/>
        </w:rPr>
      </w:pPr>
      <w:r w:rsidRPr="00A70C2D">
        <w:rPr>
          <w:color w:val="000000"/>
        </w:rPr>
        <w:t>3</w:t>
      </w:r>
    </w:p>
    <w:p w14:paraId="1B14A321" w14:textId="77777777" w:rsidR="008434F3" w:rsidRPr="00A70C2D" w:rsidRDefault="008434F3" w:rsidP="00A70C2D">
      <w:pPr>
        <w:spacing w:line="360" w:lineRule="auto"/>
        <w:rPr>
          <w:rFonts w:eastAsia="Times New Roman"/>
        </w:rPr>
      </w:pPr>
    </w:p>
    <w:p w14:paraId="01C2F019"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2E81B105" w14:textId="77777777" w:rsidR="008434F3" w:rsidRPr="00A70C2D" w:rsidRDefault="008434F3" w:rsidP="00A70C2D">
      <w:pPr>
        <w:pStyle w:val="NormalWeb"/>
        <w:numPr>
          <w:ilvl w:val="0"/>
          <w:numId w:val="87"/>
        </w:numPr>
        <w:spacing w:before="0" w:beforeAutospacing="0" w:after="0" w:afterAutospacing="0" w:line="360" w:lineRule="auto"/>
        <w:textAlignment w:val="baseline"/>
        <w:rPr>
          <w:color w:val="000000"/>
        </w:rPr>
      </w:pPr>
      <w:r w:rsidRPr="00A70C2D">
        <w:rPr>
          <w:color w:val="000000"/>
        </w:rPr>
        <w:t>What was done since the last scrum meeting?</w:t>
      </w:r>
    </w:p>
    <w:p w14:paraId="4070E0AA" w14:textId="77777777" w:rsidR="008434F3" w:rsidRPr="00A70C2D" w:rsidRDefault="008434F3" w:rsidP="00A70C2D">
      <w:pPr>
        <w:pStyle w:val="NormalWeb"/>
        <w:numPr>
          <w:ilvl w:val="1"/>
          <w:numId w:val="87"/>
        </w:numPr>
        <w:spacing w:before="0" w:beforeAutospacing="0" w:after="0" w:afterAutospacing="0" w:line="360" w:lineRule="auto"/>
        <w:textAlignment w:val="baseline"/>
        <w:rPr>
          <w:color w:val="000000"/>
        </w:rPr>
      </w:pPr>
      <w:r w:rsidRPr="00A70C2D">
        <w:rPr>
          <w:color w:val="000000"/>
        </w:rPr>
        <w:t>1 Implement “Ask a question to Watson” - Watson connection  </w:t>
      </w:r>
    </w:p>
    <w:p w14:paraId="4567AE0D" w14:textId="77777777" w:rsidR="008434F3" w:rsidRPr="00A70C2D" w:rsidRDefault="008434F3" w:rsidP="00A70C2D">
      <w:pPr>
        <w:pStyle w:val="NormalWeb"/>
        <w:numPr>
          <w:ilvl w:val="1"/>
          <w:numId w:val="87"/>
        </w:numPr>
        <w:spacing w:before="0" w:beforeAutospacing="0" w:after="0" w:afterAutospacing="0" w:line="360" w:lineRule="auto"/>
        <w:textAlignment w:val="baseline"/>
        <w:rPr>
          <w:color w:val="000000"/>
        </w:rPr>
      </w:pPr>
      <w:r w:rsidRPr="00A70C2D">
        <w:rPr>
          <w:color w:val="000000"/>
        </w:rPr>
        <w:t xml:space="preserve">2 Research on How to teach Watson </w:t>
      </w:r>
    </w:p>
    <w:p w14:paraId="358D0FD3" w14:textId="77777777" w:rsidR="008434F3" w:rsidRPr="00A70C2D" w:rsidRDefault="008434F3" w:rsidP="00A70C2D">
      <w:pPr>
        <w:pStyle w:val="NormalWeb"/>
        <w:numPr>
          <w:ilvl w:val="1"/>
          <w:numId w:val="87"/>
        </w:numPr>
        <w:spacing w:before="0" w:beforeAutospacing="0" w:after="0" w:afterAutospacing="0" w:line="360" w:lineRule="auto"/>
        <w:textAlignment w:val="baseline"/>
        <w:rPr>
          <w:color w:val="000000"/>
        </w:rPr>
      </w:pPr>
      <w:r w:rsidRPr="00A70C2D">
        <w:rPr>
          <w:color w:val="000000"/>
        </w:rPr>
        <w:t>3</w:t>
      </w:r>
    </w:p>
    <w:p w14:paraId="7FA4E917" w14:textId="77777777" w:rsidR="008434F3" w:rsidRPr="00A70C2D" w:rsidRDefault="008434F3" w:rsidP="00A70C2D">
      <w:pPr>
        <w:pStyle w:val="NormalWeb"/>
        <w:numPr>
          <w:ilvl w:val="0"/>
          <w:numId w:val="87"/>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748F1695" w14:textId="77777777" w:rsidR="008434F3" w:rsidRPr="00A70C2D" w:rsidRDefault="008434F3" w:rsidP="00A70C2D">
      <w:pPr>
        <w:pStyle w:val="NormalWeb"/>
        <w:numPr>
          <w:ilvl w:val="1"/>
          <w:numId w:val="87"/>
        </w:numPr>
        <w:spacing w:before="0" w:beforeAutospacing="0" w:after="0" w:afterAutospacing="0" w:line="360" w:lineRule="auto"/>
        <w:textAlignment w:val="baseline"/>
        <w:rPr>
          <w:color w:val="000000"/>
        </w:rPr>
      </w:pPr>
      <w:r w:rsidRPr="00A70C2D">
        <w:rPr>
          <w:color w:val="000000"/>
        </w:rPr>
        <w:t xml:space="preserve">1 Implement “ Ask a question to Watson” - </w:t>
      </w:r>
      <w:proofErr w:type="spellStart"/>
      <w:r w:rsidRPr="00A70C2D">
        <w:rPr>
          <w:color w:val="000000"/>
        </w:rPr>
        <w:t>finilize</w:t>
      </w:r>
      <w:proofErr w:type="spellEnd"/>
      <w:r w:rsidRPr="00A70C2D">
        <w:rPr>
          <w:color w:val="000000"/>
        </w:rPr>
        <w:t xml:space="preserve"> </w:t>
      </w:r>
    </w:p>
    <w:p w14:paraId="30623C74" w14:textId="77777777" w:rsidR="008434F3" w:rsidRPr="00A70C2D" w:rsidRDefault="008434F3" w:rsidP="00A70C2D">
      <w:pPr>
        <w:pStyle w:val="NormalWeb"/>
        <w:numPr>
          <w:ilvl w:val="1"/>
          <w:numId w:val="87"/>
        </w:numPr>
        <w:spacing w:before="0" w:beforeAutospacing="0" w:after="0" w:afterAutospacing="0" w:line="360" w:lineRule="auto"/>
        <w:textAlignment w:val="baseline"/>
        <w:rPr>
          <w:color w:val="000000"/>
        </w:rPr>
      </w:pPr>
      <w:r w:rsidRPr="00A70C2D">
        <w:rPr>
          <w:color w:val="000000"/>
        </w:rPr>
        <w:t xml:space="preserve">2 Deploy the code on </w:t>
      </w:r>
      <w:proofErr w:type="spellStart"/>
      <w:r w:rsidRPr="00A70C2D">
        <w:rPr>
          <w:color w:val="000000"/>
        </w:rPr>
        <w:t>bluemix</w:t>
      </w:r>
      <w:proofErr w:type="spellEnd"/>
      <w:r w:rsidRPr="00A70C2D">
        <w:rPr>
          <w:color w:val="000000"/>
        </w:rPr>
        <w:t xml:space="preserve"> </w:t>
      </w:r>
    </w:p>
    <w:p w14:paraId="43B5FE64" w14:textId="77777777" w:rsidR="008434F3" w:rsidRPr="00A70C2D" w:rsidRDefault="008434F3" w:rsidP="00A70C2D">
      <w:pPr>
        <w:pStyle w:val="NormalWeb"/>
        <w:numPr>
          <w:ilvl w:val="1"/>
          <w:numId w:val="87"/>
        </w:numPr>
        <w:spacing w:before="0" w:beforeAutospacing="0" w:after="0" w:afterAutospacing="0" w:line="360" w:lineRule="auto"/>
        <w:textAlignment w:val="baseline"/>
        <w:rPr>
          <w:color w:val="000000"/>
        </w:rPr>
      </w:pPr>
      <w:r w:rsidRPr="00A70C2D">
        <w:rPr>
          <w:color w:val="000000"/>
        </w:rPr>
        <w:t>3</w:t>
      </w:r>
    </w:p>
    <w:p w14:paraId="37ED0A69" w14:textId="77777777" w:rsidR="008434F3" w:rsidRPr="00A70C2D" w:rsidRDefault="008434F3" w:rsidP="00A70C2D">
      <w:pPr>
        <w:pStyle w:val="NormalWeb"/>
        <w:numPr>
          <w:ilvl w:val="0"/>
          <w:numId w:val="87"/>
        </w:numPr>
        <w:spacing w:before="0" w:beforeAutospacing="0" w:after="0" w:afterAutospacing="0" w:line="360" w:lineRule="auto"/>
        <w:textAlignment w:val="baseline"/>
        <w:rPr>
          <w:color w:val="000000"/>
        </w:rPr>
      </w:pPr>
      <w:r w:rsidRPr="00A70C2D">
        <w:rPr>
          <w:color w:val="000000"/>
        </w:rPr>
        <w:t>What are the hurdles?</w:t>
      </w:r>
    </w:p>
    <w:p w14:paraId="1BB52DF2" w14:textId="77777777" w:rsidR="008434F3" w:rsidRPr="00A70C2D" w:rsidRDefault="008434F3" w:rsidP="00A70C2D">
      <w:pPr>
        <w:pStyle w:val="NormalWeb"/>
        <w:numPr>
          <w:ilvl w:val="1"/>
          <w:numId w:val="87"/>
        </w:numPr>
        <w:spacing w:before="0" w:beforeAutospacing="0" w:after="0" w:afterAutospacing="0" w:line="360" w:lineRule="auto"/>
        <w:textAlignment w:val="baseline"/>
        <w:rPr>
          <w:color w:val="000000"/>
        </w:rPr>
      </w:pPr>
      <w:r w:rsidRPr="00A70C2D">
        <w:rPr>
          <w:color w:val="000000"/>
        </w:rPr>
        <w:t>1 None</w:t>
      </w:r>
    </w:p>
    <w:p w14:paraId="10B0618D" w14:textId="77777777" w:rsidR="008434F3" w:rsidRPr="00A70C2D" w:rsidRDefault="008434F3" w:rsidP="00A70C2D">
      <w:pPr>
        <w:pStyle w:val="NormalWeb"/>
        <w:numPr>
          <w:ilvl w:val="1"/>
          <w:numId w:val="87"/>
        </w:numPr>
        <w:spacing w:before="0" w:beforeAutospacing="0" w:after="0" w:afterAutospacing="0" w:line="360" w:lineRule="auto"/>
        <w:textAlignment w:val="baseline"/>
        <w:rPr>
          <w:color w:val="000000"/>
        </w:rPr>
      </w:pPr>
      <w:r w:rsidRPr="00A70C2D">
        <w:rPr>
          <w:color w:val="000000"/>
        </w:rPr>
        <w:t>2.</w:t>
      </w:r>
    </w:p>
    <w:p w14:paraId="599B2062" w14:textId="77777777" w:rsidR="008434F3" w:rsidRPr="00A70C2D" w:rsidRDefault="008434F3" w:rsidP="00A70C2D">
      <w:pPr>
        <w:pStyle w:val="NormalWeb"/>
        <w:numPr>
          <w:ilvl w:val="1"/>
          <w:numId w:val="87"/>
        </w:numPr>
        <w:spacing w:before="0" w:beforeAutospacing="0" w:after="0" w:afterAutospacing="0" w:line="360" w:lineRule="auto"/>
        <w:textAlignment w:val="baseline"/>
        <w:rPr>
          <w:color w:val="000000"/>
        </w:rPr>
      </w:pPr>
      <w:r w:rsidRPr="00A70C2D">
        <w:rPr>
          <w:color w:val="000000"/>
        </w:rPr>
        <w:t>3</w:t>
      </w:r>
    </w:p>
    <w:p w14:paraId="383106AE" w14:textId="0CD8B252" w:rsidR="008434F3" w:rsidRDefault="00A70C2D" w:rsidP="00A70C2D">
      <w:pPr>
        <w:spacing w:after="240" w:line="360" w:lineRule="auto"/>
        <w:rPr>
          <w:rFonts w:eastAsia="Times New Roman"/>
        </w:rPr>
      </w:pPr>
      <w:r>
        <w:rPr>
          <w:rFonts w:eastAsia="Times New Roman"/>
        </w:rPr>
        <w:br/>
      </w:r>
      <w:r>
        <w:rPr>
          <w:rFonts w:eastAsia="Times New Roman"/>
        </w:rPr>
        <w:br/>
      </w:r>
      <w:r>
        <w:rPr>
          <w:rFonts w:eastAsia="Times New Roman"/>
        </w:rPr>
        <w:br/>
      </w:r>
      <w:r>
        <w:rPr>
          <w:rFonts w:eastAsia="Times New Roman"/>
        </w:rPr>
        <w:br/>
      </w:r>
      <w:r>
        <w:rPr>
          <w:rFonts w:eastAsia="Times New Roman"/>
        </w:rPr>
        <w:br/>
      </w:r>
      <w:r>
        <w:rPr>
          <w:rFonts w:eastAsia="Times New Roman"/>
        </w:rPr>
        <w:br/>
      </w:r>
    </w:p>
    <w:p w14:paraId="7AE0603B" w14:textId="77777777" w:rsidR="00A70C2D" w:rsidRPr="00A70C2D" w:rsidRDefault="00A70C2D" w:rsidP="00A70C2D">
      <w:pPr>
        <w:spacing w:after="240" w:line="360" w:lineRule="auto"/>
        <w:rPr>
          <w:rFonts w:eastAsia="Times New Roman"/>
        </w:rPr>
      </w:pPr>
    </w:p>
    <w:p w14:paraId="4E1CABFC" w14:textId="77777777" w:rsidR="008434F3" w:rsidRPr="00A70C2D" w:rsidRDefault="008434F3" w:rsidP="00A70C2D">
      <w:pPr>
        <w:pStyle w:val="NormalWeb"/>
        <w:spacing w:before="0" w:beforeAutospacing="0" w:after="0" w:afterAutospacing="0" w:line="360" w:lineRule="auto"/>
      </w:pPr>
      <w:r w:rsidRPr="00A70C2D">
        <w:rPr>
          <w:color w:val="000000"/>
        </w:rPr>
        <w:lastRenderedPageBreak/>
        <w:t>Date:  09/23/15</w:t>
      </w:r>
    </w:p>
    <w:p w14:paraId="3CFED3D7"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1711AB29"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1BE00562"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7C3B50FF" w14:textId="77777777" w:rsidR="008434F3" w:rsidRPr="00A70C2D" w:rsidRDefault="008434F3" w:rsidP="00A70C2D">
      <w:pPr>
        <w:pStyle w:val="NormalWeb"/>
        <w:spacing w:before="0" w:beforeAutospacing="0" w:after="0" w:afterAutospacing="0" w:line="360" w:lineRule="auto"/>
      </w:pPr>
      <w:r w:rsidRPr="00A70C2D">
        <w:rPr>
          <w:color w:val="000000"/>
        </w:rPr>
        <w:t>Minute Taker: Valeria Lopez</w:t>
      </w:r>
    </w:p>
    <w:p w14:paraId="0A9F4305" w14:textId="77777777" w:rsidR="008434F3" w:rsidRPr="00A70C2D" w:rsidRDefault="008434F3" w:rsidP="00A70C2D">
      <w:pPr>
        <w:spacing w:line="360" w:lineRule="auto"/>
        <w:rPr>
          <w:rFonts w:eastAsia="Times New Roman"/>
        </w:rPr>
      </w:pPr>
    </w:p>
    <w:p w14:paraId="1ADADE60"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5991CE42" w14:textId="77777777" w:rsidR="008434F3" w:rsidRPr="00A70C2D" w:rsidRDefault="008434F3" w:rsidP="00A70C2D">
      <w:pPr>
        <w:pStyle w:val="NormalWeb"/>
        <w:numPr>
          <w:ilvl w:val="0"/>
          <w:numId w:val="88"/>
        </w:numPr>
        <w:spacing w:before="0" w:beforeAutospacing="0" w:after="0" w:afterAutospacing="0" w:line="360" w:lineRule="auto"/>
        <w:textAlignment w:val="baseline"/>
        <w:rPr>
          <w:color w:val="000000"/>
        </w:rPr>
      </w:pPr>
      <w:r w:rsidRPr="00A70C2D">
        <w:rPr>
          <w:color w:val="000000"/>
        </w:rPr>
        <w:t>What was done since the last scrum meeting?</w:t>
      </w:r>
    </w:p>
    <w:p w14:paraId="49A29B75" w14:textId="77777777" w:rsidR="008434F3" w:rsidRPr="00A70C2D" w:rsidRDefault="008434F3" w:rsidP="00A70C2D">
      <w:pPr>
        <w:pStyle w:val="NormalWeb"/>
        <w:numPr>
          <w:ilvl w:val="1"/>
          <w:numId w:val="88"/>
        </w:numPr>
        <w:spacing w:before="0" w:beforeAutospacing="0" w:after="0" w:afterAutospacing="0" w:line="360" w:lineRule="auto"/>
        <w:textAlignment w:val="baseline"/>
        <w:rPr>
          <w:color w:val="000000"/>
        </w:rPr>
      </w:pPr>
      <w:r w:rsidRPr="00A70C2D">
        <w:rPr>
          <w:color w:val="000000"/>
        </w:rPr>
        <w:t xml:space="preserve">1 Test UI on </w:t>
      </w:r>
      <w:proofErr w:type="spellStart"/>
      <w:r w:rsidRPr="00A70C2D">
        <w:rPr>
          <w:color w:val="000000"/>
        </w:rPr>
        <w:t>bluemix</w:t>
      </w:r>
      <w:proofErr w:type="spellEnd"/>
    </w:p>
    <w:p w14:paraId="7E32BD67" w14:textId="77777777" w:rsidR="008434F3" w:rsidRPr="00A70C2D" w:rsidRDefault="008434F3" w:rsidP="00A70C2D">
      <w:pPr>
        <w:pStyle w:val="NormalWeb"/>
        <w:numPr>
          <w:ilvl w:val="1"/>
          <w:numId w:val="88"/>
        </w:numPr>
        <w:spacing w:before="0" w:beforeAutospacing="0" w:after="0" w:afterAutospacing="0" w:line="360" w:lineRule="auto"/>
        <w:textAlignment w:val="baseline"/>
        <w:rPr>
          <w:color w:val="000000"/>
        </w:rPr>
      </w:pPr>
      <w:r w:rsidRPr="00A70C2D">
        <w:rPr>
          <w:color w:val="000000"/>
        </w:rPr>
        <w:t xml:space="preserve">2 Include information about </w:t>
      </w:r>
      <w:proofErr w:type="spellStart"/>
      <w:r w:rsidRPr="00A70C2D">
        <w:rPr>
          <w:color w:val="000000"/>
        </w:rPr>
        <w:t>LegalWise</w:t>
      </w:r>
      <w:proofErr w:type="spellEnd"/>
      <w:r w:rsidRPr="00A70C2D">
        <w:rPr>
          <w:color w:val="000000"/>
        </w:rPr>
        <w:t xml:space="preserve"> in the UI</w:t>
      </w:r>
    </w:p>
    <w:p w14:paraId="7B9919D1" w14:textId="77777777" w:rsidR="008434F3" w:rsidRPr="00A70C2D" w:rsidRDefault="008434F3" w:rsidP="00A70C2D">
      <w:pPr>
        <w:pStyle w:val="NormalWeb"/>
        <w:numPr>
          <w:ilvl w:val="1"/>
          <w:numId w:val="88"/>
        </w:numPr>
        <w:spacing w:before="0" w:beforeAutospacing="0" w:after="0" w:afterAutospacing="0" w:line="360" w:lineRule="auto"/>
        <w:textAlignment w:val="baseline"/>
        <w:rPr>
          <w:color w:val="000000"/>
        </w:rPr>
      </w:pPr>
      <w:r w:rsidRPr="00A70C2D">
        <w:rPr>
          <w:color w:val="000000"/>
        </w:rPr>
        <w:t xml:space="preserve">3. </w:t>
      </w:r>
    </w:p>
    <w:p w14:paraId="3B805B71" w14:textId="77777777" w:rsidR="008434F3" w:rsidRPr="00A70C2D" w:rsidRDefault="008434F3" w:rsidP="00A70C2D">
      <w:pPr>
        <w:pStyle w:val="NormalWeb"/>
        <w:numPr>
          <w:ilvl w:val="0"/>
          <w:numId w:val="88"/>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4640C2E9" w14:textId="77777777" w:rsidR="008434F3" w:rsidRPr="00A70C2D" w:rsidRDefault="008434F3" w:rsidP="00A70C2D">
      <w:pPr>
        <w:pStyle w:val="NormalWeb"/>
        <w:numPr>
          <w:ilvl w:val="1"/>
          <w:numId w:val="88"/>
        </w:numPr>
        <w:spacing w:before="0" w:beforeAutospacing="0" w:after="0" w:afterAutospacing="0" w:line="360" w:lineRule="auto"/>
        <w:textAlignment w:val="baseline"/>
        <w:rPr>
          <w:color w:val="000000"/>
        </w:rPr>
      </w:pPr>
      <w:r w:rsidRPr="00A70C2D">
        <w:rPr>
          <w:color w:val="000000"/>
        </w:rPr>
        <w:t>1 Review the code for “Ask Watson” to integrate with the logic side</w:t>
      </w:r>
    </w:p>
    <w:p w14:paraId="3D823BB6" w14:textId="77777777" w:rsidR="008434F3" w:rsidRPr="00A70C2D" w:rsidRDefault="008434F3" w:rsidP="00A70C2D">
      <w:pPr>
        <w:pStyle w:val="NormalWeb"/>
        <w:numPr>
          <w:ilvl w:val="1"/>
          <w:numId w:val="88"/>
        </w:numPr>
        <w:spacing w:before="0" w:beforeAutospacing="0" w:after="0" w:afterAutospacing="0" w:line="360" w:lineRule="auto"/>
        <w:textAlignment w:val="baseline"/>
        <w:rPr>
          <w:color w:val="000000"/>
        </w:rPr>
      </w:pPr>
      <w:r w:rsidRPr="00A70C2D">
        <w:rPr>
          <w:color w:val="000000"/>
        </w:rPr>
        <w:t xml:space="preserve">2  Integrate the IU with the logic </w:t>
      </w:r>
    </w:p>
    <w:p w14:paraId="48399181" w14:textId="77777777" w:rsidR="008434F3" w:rsidRPr="00A70C2D" w:rsidRDefault="008434F3" w:rsidP="00A70C2D">
      <w:pPr>
        <w:pStyle w:val="NormalWeb"/>
        <w:numPr>
          <w:ilvl w:val="1"/>
          <w:numId w:val="88"/>
        </w:numPr>
        <w:spacing w:before="0" w:beforeAutospacing="0" w:after="0" w:afterAutospacing="0" w:line="360" w:lineRule="auto"/>
        <w:textAlignment w:val="baseline"/>
        <w:rPr>
          <w:color w:val="000000"/>
        </w:rPr>
      </w:pPr>
      <w:r w:rsidRPr="00A70C2D">
        <w:rPr>
          <w:color w:val="000000"/>
        </w:rPr>
        <w:t>3</w:t>
      </w:r>
    </w:p>
    <w:p w14:paraId="638FDA47" w14:textId="77777777" w:rsidR="008434F3" w:rsidRPr="00A70C2D" w:rsidRDefault="008434F3" w:rsidP="00A70C2D">
      <w:pPr>
        <w:pStyle w:val="NormalWeb"/>
        <w:numPr>
          <w:ilvl w:val="0"/>
          <w:numId w:val="88"/>
        </w:numPr>
        <w:spacing w:before="0" w:beforeAutospacing="0" w:after="0" w:afterAutospacing="0" w:line="360" w:lineRule="auto"/>
        <w:textAlignment w:val="baseline"/>
        <w:rPr>
          <w:color w:val="000000"/>
        </w:rPr>
      </w:pPr>
      <w:r w:rsidRPr="00A70C2D">
        <w:rPr>
          <w:color w:val="000000"/>
        </w:rPr>
        <w:t>What are the hurdles?</w:t>
      </w:r>
    </w:p>
    <w:p w14:paraId="20B5BC86" w14:textId="77777777" w:rsidR="008434F3" w:rsidRPr="00A70C2D" w:rsidRDefault="008434F3" w:rsidP="00A70C2D">
      <w:pPr>
        <w:pStyle w:val="NormalWeb"/>
        <w:numPr>
          <w:ilvl w:val="1"/>
          <w:numId w:val="88"/>
        </w:numPr>
        <w:spacing w:before="0" w:beforeAutospacing="0" w:after="0" w:afterAutospacing="0" w:line="360" w:lineRule="auto"/>
        <w:textAlignment w:val="baseline"/>
        <w:rPr>
          <w:color w:val="000000"/>
        </w:rPr>
      </w:pPr>
      <w:r w:rsidRPr="00A70C2D">
        <w:rPr>
          <w:color w:val="000000"/>
        </w:rPr>
        <w:t>1 None</w:t>
      </w:r>
    </w:p>
    <w:p w14:paraId="770E1547" w14:textId="77777777" w:rsidR="008434F3" w:rsidRPr="00A70C2D" w:rsidRDefault="008434F3" w:rsidP="00A70C2D">
      <w:pPr>
        <w:pStyle w:val="NormalWeb"/>
        <w:numPr>
          <w:ilvl w:val="1"/>
          <w:numId w:val="88"/>
        </w:numPr>
        <w:spacing w:before="0" w:beforeAutospacing="0" w:after="0" w:afterAutospacing="0" w:line="360" w:lineRule="auto"/>
        <w:textAlignment w:val="baseline"/>
        <w:rPr>
          <w:color w:val="000000"/>
        </w:rPr>
      </w:pPr>
      <w:r w:rsidRPr="00A70C2D">
        <w:rPr>
          <w:color w:val="000000"/>
        </w:rPr>
        <w:t>2.</w:t>
      </w:r>
    </w:p>
    <w:p w14:paraId="72533243" w14:textId="77777777" w:rsidR="008434F3" w:rsidRPr="00A70C2D" w:rsidRDefault="008434F3" w:rsidP="00A70C2D">
      <w:pPr>
        <w:pStyle w:val="NormalWeb"/>
        <w:numPr>
          <w:ilvl w:val="1"/>
          <w:numId w:val="88"/>
        </w:numPr>
        <w:spacing w:before="0" w:beforeAutospacing="0" w:after="0" w:afterAutospacing="0" w:line="360" w:lineRule="auto"/>
        <w:textAlignment w:val="baseline"/>
        <w:rPr>
          <w:color w:val="000000"/>
        </w:rPr>
      </w:pPr>
      <w:r w:rsidRPr="00A70C2D">
        <w:rPr>
          <w:color w:val="000000"/>
        </w:rPr>
        <w:t>3</w:t>
      </w:r>
    </w:p>
    <w:p w14:paraId="7CBC1CB6" w14:textId="77777777" w:rsidR="008434F3" w:rsidRPr="00A70C2D" w:rsidRDefault="008434F3" w:rsidP="00A70C2D">
      <w:pPr>
        <w:spacing w:line="360" w:lineRule="auto"/>
        <w:rPr>
          <w:rFonts w:eastAsia="Times New Roman"/>
        </w:rPr>
      </w:pPr>
    </w:p>
    <w:p w14:paraId="57A6735E"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27A4C3BA" w14:textId="77777777" w:rsidR="008434F3" w:rsidRPr="00A70C2D" w:rsidRDefault="008434F3" w:rsidP="00A70C2D">
      <w:pPr>
        <w:pStyle w:val="NormalWeb"/>
        <w:numPr>
          <w:ilvl w:val="0"/>
          <w:numId w:val="89"/>
        </w:numPr>
        <w:spacing w:before="0" w:beforeAutospacing="0" w:after="0" w:afterAutospacing="0" w:line="360" w:lineRule="auto"/>
        <w:textAlignment w:val="baseline"/>
        <w:rPr>
          <w:color w:val="000000"/>
        </w:rPr>
      </w:pPr>
      <w:r w:rsidRPr="00A70C2D">
        <w:rPr>
          <w:color w:val="000000"/>
        </w:rPr>
        <w:t>What was done since the last scrum meeting?</w:t>
      </w:r>
    </w:p>
    <w:p w14:paraId="76F58398" w14:textId="77777777" w:rsidR="008434F3" w:rsidRPr="00A70C2D" w:rsidRDefault="008434F3" w:rsidP="00A70C2D">
      <w:pPr>
        <w:pStyle w:val="NormalWeb"/>
        <w:numPr>
          <w:ilvl w:val="1"/>
          <w:numId w:val="89"/>
        </w:numPr>
        <w:spacing w:before="0" w:beforeAutospacing="0" w:after="0" w:afterAutospacing="0" w:line="360" w:lineRule="auto"/>
        <w:textAlignment w:val="baseline"/>
        <w:rPr>
          <w:color w:val="000000"/>
        </w:rPr>
      </w:pPr>
      <w:r w:rsidRPr="00A70C2D">
        <w:rPr>
          <w:color w:val="000000"/>
        </w:rPr>
        <w:t xml:space="preserve">1 Implement “ Ask a question to Watson” - </w:t>
      </w:r>
      <w:proofErr w:type="spellStart"/>
      <w:r w:rsidRPr="00A70C2D">
        <w:rPr>
          <w:color w:val="000000"/>
        </w:rPr>
        <w:t>finilize</w:t>
      </w:r>
      <w:proofErr w:type="spellEnd"/>
      <w:r w:rsidRPr="00A70C2D">
        <w:rPr>
          <w:color w:val="000000"/>
        </w:rPr>
        <w:t xml:space="preserve"> </w:t>
      </w:r>
    </w:p>
    <w:p w14:paraId="43C653EE" w14:textId="77777777" w:rsidR="008434F3" w:rsidRPr="00A70C2D" w:rsidRDefault="008434F3" w:rsidP="00A70C2D">
      <w:pPr>
        <w:pStyle w:val="NormalWeb"/>
        <w:numPr>
          <w:ilvl w:val="1"/>
          <w:numId w:val="89"/>
        </w:numPr>
        <w:spacing w:before="0" w:beforeAutospacing="0" w:after="0" w:afterAutospacing="0" w:line="360" w:lineRule="auto"/>
        <w:textAlignment w:val="baseline"/>
        <w:rPr>
          <w:color w:val="000000"/>
        </w:rPr>
      </w:pPr>
      <w:r w:rsidRPr="00A70C2D">
        <w:rPr>
          <w:color w:val="000000"/>
        </w:rPr>
        <w:t xml:space="preserve">2 Deploy the code on </w:t>
      </w:r>
      <w:proofErr w:type="spellStart"/>
      <w:r w:rsidRPr="00A70C2D">
        <w:rPr>
          <w:color w:val="000000"/>
        </w:rPr>
        <w:t>bluemix</w:t>
      </w:r>
      <w:proofErr w:type="spellEnd"/>
    </w:p>
    <w:p w14:paraId="2A8EB917" w14:textId="77777777" w:rsidR="008434F3" w:rsidRPr="00A70C2D" w:rsidRDefault="008434F3" w:rsidP="00A70C2D">
      <w:pPr>
        <w:pStyle w:val="NormalWeb"/>
        <w:numPr>
          <w:ilvl w:val="1"/>
          <w:numId w:val="89"/>
        </w:numPr>
        <w:spacing w:before="0" w:beforeAutospacing="0" w:after="0" w:afterAutospacing="0" w:line="360" w:lineRule="auto"/>
        <w:textAlignment w:val="baseline"/>
        <w:rPr>
          <w:color w:val="000000"/>
        </w:rPr>
      </w:pPr>
      <w:r w:rsidRPr="00A70C2D">
        <w:rPr>
          <w:color w:val="000000"/>
        </w:rPr>
        <w:t>3</w:t>
      </w:r>
    </w:p>
    <w:p w14:paraId="405F62D9" w14:textId="77777777" w:rsidR="008434F3" w:rsidRPr="00A70C2D" w:rsidRDefault="008434F3" w:rsidP="00A70C2D">
      <w:pPr>
        <w:pStyle w:val="NormalWeb"/>
        <w:numPr>
          <w:ilvl w:val="0"/>
          <w:numId w:val="89"/>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26600137" w14:textId="77777777" w:rsidR="008434F3" w:rsidRPr="00A70C2D" w:rsidRDefault="008434F3" w:rsidP="00A70C2D">
      <w:pPr>
        <w:pStyle w:val="NormalWeb"/>
        <w:numPr>
          <w:ilvl w:val="1"/>
          <w:numId w:val="89"/>
        </w:numPr>
        <w:spacing w:before="0" w:beforeAutospacing="0" w:after="0" w:afterAutospacing="0" w:line="360" w:lineRule="auto"/>
        <w:textAlignment w:val="baseline"/>
        <w:rPr>
          <w:color w:val="000000"/>
        </w:rPr>
      </w:pPr>
      <w:r w:rsidRPr="00A70C2D">
        <w:rPr>
          <w:color w:val="000000"/>
        </w:rPr>
        <w:t xml:space="preserve">1 Test the code in </w:t>
      </w:r>
      <w:proofErr w:type="spellStart"/>
      <w:r w:rsidRPr="00A70C2D">
        <w:rPr>
          <w:color w:val="000000"/>
        </w:rPr>
        <w:t>bluemix</w:t>
      </w:r>
      <w:proofErr w:type="spellEnd"/>
      <w:r w:rsidRPr="00A70C2D">
        <w:rPr>
          <w:color w:val="000000"/>
        </w:rPr>
        <w:t xml:space="preserve"> </w:t>
      </w:r>
    </w:p>
    <w:p w14:paraId="4C1B616A" w14:textId="77777777" w:rsidR="008434F3" w:rsidRPr="00A70C2D" w:rsidRDefault="008434F3" w:rsidP="00A70C2D">
      <w:pPr>
        <w:pStyle w:val="NormalWeb"/>
        <w:numPr>
          <w:ilvl w:val="1"/>
          <w:numId w:val="89"/>
        </w:numPr>
        <w:spacing w:before="0" w:beforeAutospacing="0" w:after="0" w:afterAutospacing="0" w:line="360" w:lineRule="auto"/>
        <w:textAlignment w:val="baseline"/>
        <w:rPr>
          <w:color w:val="000000"/>
        </w:rPr>
      </w:pPr>
      <w:r w:rsidRPr="00A70C2D">
        <w:rPr>
          <w:color w:val="000000"/>
        </w:rPr>
        <w:t>2 Put the final documentation together  </w:t>
      </w:r>
    </w:p>
    <w:p w14:paraId="5174EF75" w14:textId="77777777" w:rsidR="008434F3" w:rsidRPr="00A70C2D" w:rsidRDefault="008434F3" w:rsidP="00A70C2D">
      <w:pPr>
        <w:pStyle w:val="NormalWeb"/>
        <w:numPr>
          <w:ilvl w:val="1"/>
          <w:numId w:val="89"/>
        </w:numPr>
        <w:spacing w:before="0" w:beforeAutospacing="0" w:after="0" w:afterAutospacing="0" w:line="360" w:lineRule="auto"/>
        <w:textAlignment w:val="baseline"/>
        <w:rPr>
          <w:color w:val="000000"/>
        </w:rPr>
      </w:pPr>
      <w:r w:rsidRPr="00A70C2D">
        <w:rPr>
          <w:color w:val="000000"/>
        </w:rPr>
        <w:t>3</w:t>
      </w:r>
    </w:p>
    <w:p w14:paraId="0E132E14" w14:textId="77777777" w:rsidR="008434F3" w:rsidRPr="00A70C2D" w:rsidRDefault="008434F3" w:rsidP="00A70C2D">
      <w:pPr>
        <w:pStyle w:val="NormalWeb"/>
        <w:numPr>
          <w:ilvl w:val="0"/>
          <w:numId w:val="89"/>
        </w:numPr>
        <w:spacing w:before="0" w:beforeAutospacing="0" w:after="0" w:afterAutospacing="0" w:line="360" w:lineRule="auto"/>
        <w:textAlignment w:val="baseline"/>
        <w:rPr>
          <w:color w:val="000000"/>
        </w:rPr>
      </w:pPr>
      <w:r w:rsidRPr="00A70C2D">
        <w:rPr>
          <w:color w:val="000000"/>
        </w:rPr>
        <w:t>What are the hurdles?</w:t>
      </w:r>
    </w:p>
    <w:p w14:paraId="10DB6F30" w14:textId="77777777" w:rsidR="008434F3" w:rsidRPr="00A70C2D" w:rsidRDefault="008434F3" w:rsidP="00A70C2D">
      <w:pPr>
        <w:pStyle w:val="NormalWeb"/>
        <w:numPr>
          <w:ilvl w:val="1"/>
          <w:numId w:val="89"/>
        </w:numPr>
        <w:spacing w:before="0" w:beforeAutospacing="0" w:after="0" w:afterAutospacing="0" w:line="360" w:lineRule="auto"/>
        <w:textAlignment w:val="baseline"/>
        <w:rPr>
          <w:color w:val="000000"/>
        </w:rPr>
      </w:pPr>
      <w:r w:rsidRPr="00A70C2D">
        <w:rPr>
          <w:color w:val="000000"/>
        </w:rPr>
        <w:t>1 None</w:t>
      </w:r>
    </w:p>
    <w:p w14:paraId="4D454793" w14:textId="77777777" w:rsidR="008434F3" w:rsidRPr="00A70C2D" w:rsidRDefault="008434F3" w:rsidP="00A70C2D">
      <w:pPr>
        <w:pStyle w:val="NormalWeb"/>
        <w:numPr>
          <w:ilvl w:val="1"/>
          <w:numId w:val="89"/>
        </w:numPr>
        <w:spacing w:before="0" w:beforeAutospacing="0" w:after="0" w:afterAutospacing="0" w:line="360" w:lineRule="auto"/>
        <w:textAlignment w:val="baseline"/>
        <w:rPr>
          <w:color w:val="000000"/>
        </w:rPr>
      </w:pPr>
      <w:r w:rsidRPr="00A70C2D">
        <w:rPr>
          <w:color w:val="000000"/>
        </w:rPr>
        <w:lastRenderedPageBreak/>
        <w:t>2.</w:t>
      </w:r>
    </w:p>
    <w:p w14:paraId="75D7A2A6" w14:textId="77777777" w:rsidR="008434F3" w:rsidRPr="00A70C2D" w:rsidRDefault="008434F3" w:rsidP="00A70C2D">
      <w:pPr>
        <w:pStyle w:val="NormalWeb"/>
        <w:numPr>
          <w:ilvl w:val="1"/>
          <w:numId w:val="89"/>
        </w:numPr>
        <w:spacing w:before="0" w:beforeAutospacing="0" w:after="0" w:afterAutospacing="0" w:line="360" w:lineRule="auto"/>
        <w:textAlignment w:val="baseline"/>
        <w:rPr>
          <w:color w:val="000000"/>
        </w:rPr>
      </w:pPr>
      <w:r w:rsidRPr="00A70C2D">
        <w:rPr>
          <w:color w:val="000000"/>
        </w:rPr>
        <w:t>3</w:t>
      </w:r>
    </w:p>
    <w:p w14:paraId="09548C2B" w14:textId="07A5B49F" w:rsidR="008434F3" w:rsidRPr="00A70C2D" w:rsidRDefault="008434F3" w:rsidP="00A70C2D">
      <w:pPr>
        <w:spacing w:after="240" w:line="360" w:lineRule="auto"/>
        <w:rPr>
          <w:rFonts w:eastAsia="Times New Roman"/>
        </w:rPr>
      </w:pPr>
    </w:p>
    <w:p w14:paraId="2B619DB3" w14:textId="77777777" w:rsidR="008434F3" w:rsidRPr="00A70C2D" w:rsidRDefault="008434F3" w:rsidP="00A70C2D">
      <w:pPr>
        <w:pStyle w:val="NormalWeb"/>
        <w:spacing w:before="0" w:beforeAutospacing="0" w:after="0" w:afterAutospacing="0" w:line="360" w:lineRule="auto"/>
      </w:pPr>
      <w:r w:rsidRPr="00A70C2D">
        <w:rPr>
          <w:color w:val="000000"/>
        </w:rPr>
        <w:t>Date:  09/23/15</w:t>
      </w:r>
    </w:p>
    <w:p w14:paraId="5AEBAEAC"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1E98E3BD"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6A6588AC"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54392578" w14:textId="77777777" w:rsidR="008434F3" w:rsidRPr="00A70C2D" w:rsidRDefault="008434F3" w:rsidP="00A70C2D">
      <w:pPr>
        <w:pStyle w:val="NormalWeb"/>
        <w:spacing w:before="0" w:beforeAutospacing="0" w:after="0" w:afterAutospacing="0" w:line="360" w:lineRule="auto"/>
      </w:pPr>
      <w:r w:rsidRPr="00A70C2D">
        <w:rPr>
          <w:color w:val="000000"/>
        </w:rPr>
        <w:t>Minute Taker: Valeria Lopez</w:t>
      </w:r>
    </w:p>
    <w:p w14:paraId="2F5F5785" w14:textId="77777777" w:rsidR="008434F3" w:rsidRPr="00A70C2D" w:rsidRDefault="008434F3" w:rsidP="00A70C2D">
      <w:pPr>
        <w:spacing w:line="360" w:lineRule="auto"/>
        <w:rPr>
          <w:rFonts w:eastAsia="Times New Roman"/>
        </w:rPr>
      </w:pPr>
    </w:p>
    <w:p w14:paraId="77AD4482"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4D2A1C19" w14:textId="77777777" w:rsidR="008434F3" w:rsidRPr="00A70C2D" w:rsidRDefault="008434F3" w:rsidP="00A70C2D">
      <w:pPr>
        <w:pStyle w:val="NormalWeb"/>
        <w:numPr>
          <w:ilvl w:val="0"/>
          <w:numId w:val="90"/>
        </w:numPr>
        <w:spacing w:before="0" w:beforeAutospacing="0" w:after="0" w:afterAutospacing="0" w:line="360" w:lineRule="auto"/>
        <w:textAlignment w:val="baseline"/>
        <w:rPr>
          <w:color w:val="000000"/>
        </w:rPr>
      </w:pPr>
      <w:r w:rsidRPr="00A70C2D">
        <w:rPr>
          <w:color w:val="000000"/>
        </w:rPr>
        <w:t>What was done since the last scrum meeting?</w:t>
      </w:r>
    </w:p>
    <w:p w14:paraId="6384C212" w14:textId="77777777" w:rsidR="008434F3" w:rsidRPr="00A70C2D" w:rsidRDefault="008434F3" w:rsidP="00A70C2D">
      <w:pPr>
        <w:pStyle w:val="NormalWeb"/>
        <w:numPr>
          <w:ilvl w:val="1"/>
          <w:numId w:val="90"/>
        </w:numPr>
        <w:spacing w:before="0" w:beforeAutospacing="0" w:after="0" w:afterAutospacing="0" w:line="360" w:lineRule="auto"/>
        <w:textAlignment w:val="baseline"/>
        <w:rPr>
          <w:color w:val="000000"/>
        </w:rPr>
      </w:pPr>
      <w:r w:rsidRPr="00A70C2D">
        <w:rPr>
          <w:color w:val="000000"/>
        </w:rPr>
        <w:t xml:space="preserve">1 Review the code for “Ask Watson” to integrate with the logic side </w:t>
      </w:r>
    </w:p>
    <w:p w14:paraId="77162851" w14:textId="77777777" w:rsidR="008434F3" w:rsidRPr="00A70C2D" w:rsidRDefault="008434F3" w:rsidP="00A70C2D">
      <w:pPr>
        <w:pStyle w:val="NormalWeb"/>
        <w:numPr>
          <w:ilvl w:val="1"/>
          <w:numId w:val="90"/>
        </w:numPr>
        <w:spacing w:before="0" w:beforeAutospacing="0" w:after="0" w:afterAutospacing="0" w:line="360" w:lineRule="auto"/>
        <w:textAlignment w:val="baseline"/>
        <w:rPr>
          <w:color w:val="000000"/>
        </w:rPr>
      </w:pPr>
      <w:r w:rsidRPr="00A70C2D">
        <w:rPr>
          <w:color w:val="000000"/>
        </w:rPr>
        <w:t>2 Integrate the IU with the logic - start</w:t>
      </w:r>
    </w:p>
    <w:p w14:paraId="2815AE54" w14:textId="77777777" w:rsidR="008434F3" w:rsidRPr="00A70C2D" w:rsidRDefault="008434F3" w:rsidP="00A70C2D">
      <w:pPr>
        <w:pStyle w:val="NormalWeb"/>
        <w:numPr>
          <w:ilvl w:val="1"/>
          <w:numId w:val="90"/>
        </w:numPr>
        <w:spacing w:before="0" w:beforeAutospacing="0" w:after="0" w:afterAutospacing="0" w:line="360" w:lineRule="auto"/>
        <w:textAlignment w:val="baseline"/>
        <w:rPr>
          <w:color w:val="000000"/>
        </w:rPr>
      </w:pPr>
      <w:r w:rsidRPr="00A70C2D">
        <w:rPr>
          <w:color w:val="000000"/>
        </w:rPr>
        <w:t xml:space="preserve">3. </w:t>
      </w:r>
    </w:p>
    <w:p w14:paraId="62CD8C94" w14:textId="77777777" w:rsidR="008434F3" w:rsidRPr="00A70C2D" w:rsidRDefault="008434F3" w:rsidP="00A70C2D">
      <w:pPr>
        <w:pStyle w:val="NormalWeb"/>
        <w:numPr>
          <w:ilvl w:val="0"/>
          <w:numId w:val="90"/>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0296EF39" w14:textId="77777777" w:rsidR="008434F3" w:rsidRPr="00A70C2D" w:rsidRDefault="008434F3" w:rsidP="00A70C2D">
      <w:pPr>
        <w:pStyle w:val="NormalWeb"/>
        <w:numPr>
          <w:ilvl w:val="1"/>
          <w:numId w:val="90"/>
        </w:numPr>
        <w:spacing w:before="0" w:beforeAutospacing="0" w:after="0" w:afterAutospacing="0" w:line="360" w:lineRule="auto"/>
        <w:textAlignment w:val="baseline"/>
        <w:rPr>
          <w:color w:val="000000"/>
        </w:rPr>
      </w:pPr>
      <w:r w:rsidRPr="00A70C2D">
        <w:rPr>
          <w:color w:val="000000"/>
        </w:rPr>
        <w:t>1 Integrate the IU with the logic</w:t>
      </w:r>
    </w:p>
    <w:p w14:paraId="73640EEF" w14:textId="77777777" w:rsidR="008434F3" w:rsidRPr="00A70C2D" w:rsidRDefault="008434F3" w:rsidP="00A70C2D">
      <w:pPr>
        <w:pStyle w:val="NormalWeb"/>
        <w:numPr>
          <w:ilvl w:val="1"/>
          <w:numId w:val="90"/>
        </w:numPr>
        <w:spacing w:before="0" w:beforeAutospacing="0" w:after="0" w:afterAutospacing="0" w:line="360" w:lineRule="auto"/>
        <w:textAlignment w:val="baseline"/>
        <w:rPr>
          <w:color w:val="000000"/>
        </w:rPr>
      </w:pPr>
      <w:r w:rsidRPr="00A70C2D">
        <w:rPr>
          <w:color w:val="000000"/>
        </w:rPr>
        <w:t xml:space="preserve">2  Research on how to teach Watson </w:t>
      </w:r>
    </w:p>
    <w:p w14:paraId="609DCDA0" w14:textId="77777777" w:rsidR="008434F3" w:rsidRPr="00A70C2D" w:rsidRDefault="008434F3" w:rsidP="00A70C2D">
      <w:pPr>
        <w:pStyle w:val="NormalWeb"/>
        <w:numPr>
          <w:ilvl w:val="1"/>
          <w:numId w:val="90"/>
        </w:numPr>
        <w:spacing w:before="0" w:beforeAutospacing="0" w:after="0" w:afterAutospacing="0" w:line="360" w:lineRule="auto"/>
        <w:textAlignment w:val="baseline"/>
        <w:rPr>
          <w:color w:val="000000"/>
        </w:rPr>
      </w:pPr>
      <w:r w:rsidRPr="00A70C2D">
        <w:rPr>
          <w:color w:val="000000"/>
        </w:rPr>
        <w:t>3</w:t>
      </w:r>
    </w:p>
    <w:p w14:paraId="20E66C23" w14:textId="77777777" w:rsidR="008434F3" w:rsidRPr="00A70C2D" w:rsidRDefault="008434F3" w:rsidP="00A70C2D">
      <w:pPr>
        <w:pStyle w:val="NormalWeb"/>
        <w:numPr>
          <w:ilvl w:val="0"/>
          <w:numId w:val="90"/>
        </w:numPr>
        <w:spacing w:before="0" w:beforeAutospacing="0" w:after="0" w:afterAutospacing="0" w:line="360" w:lineRule="auto"/>
        <w:textAlignment w:val="baseline"/>
        <w:rPr>
          <w:color w:val="000000"/>
        </w:rPr>
      </w:pPr>
      <w:r w:rsidRPr="00A70C2D">
        <w:rPr>
          <w:color w:val="000000"/>
        </w:rPr>
        <w:t>What are the hurdles?</w:t>
      </w:r>
    </w:p>
    <w:p w14:paraId="42CF3B9A" w14:textId="77777777" w:rsidR="008434F3" w:rsidRPr="00A70C2D" w:rsidRDefault="008434F3" w:rsidP="00A70C2D">
      <w:pPr>
        <w:pStyle w:val="NormalWeb"/>
        <w:numPr>
          <w:ilvl w:val="1"/>
          <w:numId w:val="90"/>
        </w:numPr>
        <w:spacing w:before="0" w:beforeAutospacing="0" w:after="0" w:afterAutospacing="0" w:line="360" w:lineRule="auto"/>
        <w:textAlignment w:val="baseline"/>
        <w:rPr>
          <w:color w:val="000000"/>
        </w:rPr>
      </w:pPr>
      <w:r w:rsidRPr="00A70C2D">
        <w:rPr>
          <w:color w:val="000000"/>
        </w:rPr>
        <w:t>1 None</w:t>
      </w:r>
    </w:p>
    <w:p w14:paraId="232E6853" w14:textId="77777777" w:rsidR="008434F3" w:rsidRPr="00A70C2D" w:rsidRDefault="008434F3" w:rsidP="00A70C2D">
      <w:pPr>
        <w:pStyle w:val="NormalWeb"/>
        <w:numPr>
          <w:ilvl w:val="1"/>
          <w:numId w:val="90"/>
        </w:numPr>
        <w:spacing w:before="0" w:beforeAutospacing="0" w:after="0" w:afterAutospacing="0" w:line="360" w:lineRule="auto"/>
        <w:textAlignment w:val="baseline"/>
        <w:rPr>
          <w:color w:val="000000"/>
        </w:rPr>
      </w:pPr>
      <w:r w:rsidRPr="00A70C2D">
        <w:rPr>
          <w:color w:val="000000"/>
        </w:rPr>
        <w:t>2.</w:t>
      </w:r>
    </w:p>
    <w:p w14:paraId="466508C6" w14:textId="77777777" w:rsidR="008434F3" w:rsidRPr="00A70C2D" w:rsidRDefault="008434F3" w:rsidP="00A70C2D">
      <w:pPr>
        <w:pStyle w:val="NormalWeb"/>
        <w:numPr>
          <w:ilvl w:val="1"/>
          <w:numId w:val="90"/>
        </w:numPr>
        <w:spacing w:before="0" w:beforeAutospacing="0" w:after="0" w:afterAutospacing="0" w:line="360" w:lineRule="auto"/>
        <w:textAlignment w:val="baseline"/>
        <w:rPr>
          <w:color w:val="000000"/>
        </w:rPr>
      </w:pPr>
      <w:r w:rsidRPr="00A70C2D">
        <w:rPr>
          <w:color w:val="000000"/>
        </w:rPr>
        <w:t>3</w:t>
      </w:r>
    </w:p>
    <w:p w14:paraId="2D0E7EDB" w14:textId="77777777" w:rsidR="008434F3" w:rsidRPr="00A70C2D" w:rsidRDefault="008434F3" w:rsidP="00A70C2D">
      <w:pPr>
        <w:spacing w:line="360" w:lineRule="auto"/>
        <w:rPr>
          <w:rFonts w:eastAsia="Times New Roman"/>
        </w:rPr>
      </w:pPr>
    </w:p>
    <w:p w14:paraId="202552C1"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52E47C9F" w14:textId="77777777" w:rsidR="008434F3" w:rsidRPr="00A70C2D" w:rsidRDefault="008434F3" w:rsidP="00A70C2D">
      <w:pPr>
        <w:pStyle w:val="NormalWeb"/>
        <w:numPr>
          <w:ilvl w:val="0"/>
          <w:numId w:val="91"/>
        </w:numPr>
        <w:spacing w:before="0" w:beforeAutospacing="0" w:after="0" w:afterAutospacing="0" w:line="360" w:lineRule="auto"/>
        <w:textAlignment w:val="baseline"/>
        <w:rPr>
          <w:color w:val="000000"/>
        </w:rPr>
      </w:pPr>
      <w:r w:rsidRPr="00A70C2D">
        <w:rPr>
          <w:color w:val="000000"/>
        </w:rPr>
        <w:t>What was done since the last scrum meeting?</w:t>
      </w:r>
    </w:p>
    <w:p w14:paraId="228DB6AE" w14:textId="77777777" w:rsidR="008434F3" w:rsidRPr="00A70C2D" w:rsidRDefault="008434F3" w:rsidP="00A70C2D">
      <w:pPr>
        <w:pStyle w:val="NormalWeb"/>
        <w:numPr>
          <w:ilvl w:val="1"/>
          <w:numId w:val="91"/>
        </w:numPr>
        <w:spacing w:before="0" w:beforeAutospacing="0" w:after="0" w:afterAutospacing="0" w:line="360" w:lineRule="auto"/>
        <w:textAlignment w:val="baseline"/>
        <w:rPr>
          <w:color w:val="000000"/>
        </w:rPr>
      </w:pPr>
      <w:r w:rsidRPr="00A70C2D">
        <w:rPr>
          <w:color w:val="000000"/>
        </w:rPr>
        <w:t xml:space="preserve">1 Test the code in </w:t>
      </w:r>
      <w:proofErr w:type="spellStart"/>
      <w:r w:rsidRPr="00A70C2D">
        <w:rPr>
          <w:color w:val="000000"/>
        </w:rPr>
        <w:t>bluemix</w:t>
      </w:r>
      <w:proofErr w:type="spellEnd"/>
      <w:r w:rsidRPr="00A70C2D">
        <w:rPr>
          <w:color w:val="000000"/>
        </w:rPr>
        <w:t xml:space="preserve"> </w:t>
      </w:r>
    </w:p>
    <w:p w14:paraId="31A5FFA9" w14:textId="77777777" w:rsidR="008434F3" w:rsidRPr="00A70C2D" w:rsidRDefault="008434F3" w:rsidP="00A70C2D">
      <w:pPr>
        <w:pStyle w:val="NormalWeb"/>
        <w:numPr>
          <w:ilvl w:val="1"/>
          <w:numId w:val="91"/>
        </w:numPr>
        <w:spacing w:before="0" w:beforeAutospacing="0" w:after="0" w:afterAutospacing="0" w:line="360" w:lineRule="auto"/>
        <w:textAlignment w:val="baseline"/>
        <w:rPr>
          <w:color w:val="000000"/>
        </w:rPr>
      </w:pPr>
      <w:r w:rsidRPr="00A70C2D">
        <w:rPr>
          <w:color w:val="000000"/>
        </w:rPr>
        <w:t>2</w:t>
      </w:r>
    </w:p>
    <w:p w14:paraId="484DD70D" w14:textId="77777777" w:rsidR="008434F3" w:rsidRPr="00A70C2D" w:rsidRDefault="008434F3" w:rsidP="00A70C2D">
      <w:pPr>
        <w:pStyle w:val="NormalWeb"/>
        <w:numPr>
          <w:ilvl w:val="1"/>
          <w:numId w:val="91"/>
        </w:numPr>
        <w:spacing w:before="0" w:beforeAutospacing="0" w:after="0" w:afterAutospacing="0" w:line="360" w:lineRule="auto"/>
        <w:textAlignment w:val="baseline"/>
        <w:rPr>
          <w:color w:val="000000"/>
        </w:rPr>
      </w:pPr>
      <w:r w:rsidRPr="00A70C2D">
        <w:rPr>
          <w:color w:val="000000"/>
        </w:rPr>
        <w:t>3</w:t>
      </w:r>
    </w:p>
    <w:p w14:paraId="6D3FF3B3" w14:textId="77777777" w:rsidR="008434F3" w:rsidRPr="00A70C2D" w:rsidRDefault="008434F3" w:rsidP="00A70C2D">
      <w:pPr>
        <w:pStyle w:val="NormalWeb"/>
        <w:numPr>
          <w:ilvl w:val="0"/>
          <w:numId w:val="91"/>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4974FC09" w14:textId="77777777" w:rsidR="008434F3" w:rsidRPr="00A70C2D" w:rsidRDefault="008434F3" w:rsidP="00A70C2D">
      <w:pPr>
        <w:pStyle w:val="NormalWeb"/>
        <w:numPr>
          <w:ilvl w:val="1"/>
          <w:numId w:val="91"/>
        </w:numPr>
        <w:spacing w:before="0" w:beforeAutospacing="0" w:after="0" w:afterAutospacing="0" w:line="360" w:lineRule="auto"/>
        <w:textAlignment w:val="baseline"/>
        <w:rPr>
          <w:color w:val="000000"/>
        </w:rPr>
      </w:pPr>
      <w:r w:rsidRPr="00A70C2D">
        <w:rPr>
          <w:color w:val="000000"/>
        </w:rPr>
        <w:t xml:space="preserve">1 Test the code in </w:t>
      </w:r>
      <w:proofErr w:type="spellStart"/>
      <w:r w:rsidRPr="00A70C2D">
        <w:rPr>
          <w:color w:val="000000"/>
        </w:rPr>
        <w:t>bluemix</w:t>
      </w:r>
      <w:proofErr w:type="spellEnd"/>
      <w:r w:rsidRPr="00A70C2D">
        <w:rPr>
          <w:color w:val="000000"/>
        </w:rPr>
        <w:t xml:space="preserve"> </w:t>
      </w:r>
    </w:p>
    <w:p w14:paraId="27F5AF3A" w14:textId="77777777" w:rsidR="008434F3" w:rsidRPr="00A70C2D" w:rsidRDefault="008434F3" w:rsidP="00A70C2D">
      <w:pPr>
        <w:pStyle w:val="NormalWeb"/>
        <w:numPr>
          <w:ilvl w:val="1"/>
          <w:numId w:val="91"/>
        </w:numPr>
        <w:spacing w:before="0" w:beforeAutospacing="0" w:after="0" w:afterAutospacing="0" w:line="360" w:lineRule="auto"/>
        <w:textAlignment w:val="baseline"/>
        <w:rPr>
          <w:color w:val="000000"/>
        </w:rPr>
      </w:pPr>
      <w:r w:rsidRPr="00A70C2D">
        <w:rPr>
          <w:color w:val="000000"/>
        </w:rPr>
        <w:t xml:space="preserve">2 Research on how to teach Watson </w:t>
      </w:r>
    </w:p>
    <w:p w14:paraId="17500243" w14:textId="77777777" w:rsidR="008434F3" w:rsidRPr="00A70C2D" w:rsidRDefault="008434F3" w:rsidP="00A70C2D">
      <w:pPr>
        <w:pStyle w:val="NormalWeb"/>
        <w:numPr>
          <w:ilvl w:val="1"/>
          <w:numId w:val="91"/>
        </w:numPr>
        <w:spacing w:before="0" w:beforeAutospacing="0" w:after="0" w:afterAutospacing="0" w:line="360" w:lineRule="auto"/>
        <w:textAlignment w:val="baseline"/>
        <w:rPr>
          <w:color w:val="000000"/>
        </w:rPr>
      </w:pPr>
      <w:r w:rsidRPr="00A70C2D">
        <w:rPr>
          <w:color w:val="000000"/>
        </w:rPr>
        <w:lastRenderedPageBreak/>
        <w:t>3</w:t>
      </w:r>
    </w:p>
    <w:p w14:paraId="73739509" w14:textId="77777777" w:rsidR="008434F3" w:rsidRPr="00A70C2D" w:rsidRDefault="008434F3" w:rsidP="00A70C2D">
      <w:pPr>
        <w:pStyle w:val="NormalWeb"/>
        <w:numPr>
          <w:ilvl w:val="0"/>
          <w:numId w:val="91"/>
        </w:numPr>
        <w:spacing w:before="0" w:beforeAutospacing="0" w:after="0" w:afterAutospacing="0" w:line="360" w:lineRule="auto"/>
        <w:textAlignment w:val="baseline"/>
        <w:rPr>
          <w:color w:val="000000"/>
        </w:rPr>
      </w:pPr>
      <w:r w:rsidRPr="00A70C2D">
        <w:rPr>
          <w:color w:val="000000"/>
        </w:rPr>
        <w:t>What are the hurdles?</w:t>
      </w:r>
    </w:p>
    <w:p w14:paraId="34296C29" w14:textId="77777777" w:rsidR="008434F3" w:rsidRPr="00A70C2D" w:rsidRDefault="008434F3" w:rsidP="00A70C2D">
      <w:pPr>
        <w:pStyle w:val="NormalWeb"/>
        <w:numPr>
          <w:ilvl w:val="1"/>
          <w:numId w:val="91"/>
        </w:numPr>
        <w:spacing w:before="0" w:beforeAutospacing="0" w:after="0" w:afterAutospacing="0" w:line="360" w:lineRule="auto"/>
        <w:textAlignment w:val="baseline"/>
        <w:rPr>
          <w:color w:val="000000"/>
        </w:rPr>
      </w:pPr>
      <w:r w:rsidRPr="00A70C2D">
        <w:rPr>
          <w:color w:val="000000"/>
        </w:rPr>
        <w:t>1 None</w:t>
      </w:r>
    </w:p>
    <w:p w14:paraId="34273E55" w14:textId="77777777" w:rsidR="008434F3" w:rsidRPr="00A70C2D" w:rsidRDefault="008434F3" w:rsidP="00A70C2D">
      <w:pPr>
        <w:pStyle w:val="NormalWeb"/>
        <w:numPr>
          <w:ilvl w:val="1"/>
          <w:numId w:val="91"/>
        </w:numPr>
        <w:spacing w:before="0" w:beforeAutospacing="0" w:after="0" w:afterAutospacing="0" w:line="360" w:lineRule="auto"/>
        <w:textAlignment w:val="baseline"/>
        <w:rPr>
          <w:color w:val="000000"/>
        </w:rPr>
      </w:pPr>
      <w:r w:rsidRPr="00A70C2D">
        <w:rPr>
          <w:color w:val="000000"/>
        </w:rPr>
        <w:t>2.</w:t>
      </w:r>
    </w:p>
    <w:p w14:paraId="608F09C2" w14:textId="77777777" w:rsidR="008434F3" w:rsidRPr="00A70C2D" w:rsidRDefault="008434F3" w:rsidP="00A70C2D">
      <w:pPr>
        <w:pStyle w:val="NormalWeb"/>
        <w:numPr>
          <w:ilvl w:val="1"/>
          <w:numId w:val="91"/>
        </w:numPr>
        <w:spacing w:before="0" w:beforeAutospacing="0" w:after="0" w:afterAutospacing="0" w:line="360" w:lineRule="auto"/>
        <w:textAlignment w:val="baseline"/>
        <w:rPr>
          <w:color w:val="000000"/>
        </w:rPr>
      </w:pPr>
      <w:r w:rsidRPr="00A70C2D">
        <w:rPr>
          <w:color w:val="000000"/>
        </w:rPr>
        <w:t>3</w:t>
      </w:r>
    </w:p>
    <w:p w14:paraId="5D04F638" w14:textId="066ED452" w:rsidR="008434F3" w:rsidRPr="00A70C2D" w:rsidRDefault="008434F3" w:rsidP="00A70C2D">
      <w:pPr>
        <w:spacing w:after="240" w:line="360" w:lineRule="auto"/>
        <w:rPr>
          <w:rFonts w:eastAsia="Times New Roman"/>
        </w:rPr>
      </w:pPr>
    </w:p>
    <w:p w14:paraId="58174B01" w14:textId="77777777" w:rsidR="008434F3" w:rsidRPr="00A70C2D" w:rsidRDefault="008434F3" w:rsidP="00A70C2D">
      <w:pPr>
        <w:pStyle w:val="NormalWeb"/>
        <w:spacing w:before="0" w:beforeAutospacing="0" w:after="0" w:afterAutospacing="0" w:line="360" w:lineRule="auto"/>
      </w:pPr>
      <w:r w:rsidRPr="00A70C2D">
        <w:rPr>
          <w:color w:val="000000"/>
        </w:rPr>
        <w:t>Date:  09/24/15</w:t>
      </w:r>
    </w:p>
    <w:p w14:paraId="10A547E6"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2FC3F090"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0AF08C06"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49386F23" w14:textId="77777777" w:rsidR="008434F3" w:rsidRPr="00A70C2D" w:rsidRDefault="008434F3" w:rsidP="00A70C2D">
      <w:pPr>
        <w:pStyle w:val="NormalWeb"/>
        <w:spacing w:before="0" w:beforeAutospacing="0" w:after="0" w:afterAutospacing="0" w:line="360" w:lineRule="auto"/>
      </w:pPr>
      <w:r w:rsidRPr="00A70C2D">
        <w:rPr>
          <w:color w:val="000000"/>
        </w:rPr>
        <w:t>Minute Taker: Valeria Lopez</w:t>
      </w:r>
    </w:p>
    <w:p w14:paraId="150C6AF5" w14:textId="77777777" w:rsidR="008434F3" w:rsidRPr="00A70C2D" w:rsidRDefault="008434F3" w:rsidP="00A70C2D">
      <w:pPr>
        <w:spacing w:line="360" w:lineRule="auto"/>
        <w:rPr>
          <w:rFonts w:eastAsia="Times New Roman"/>
        </w:rPr>
      </w:pPr>
    </w:p>
    <w:p w14:paraId="186FF94C"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1ABB863E" w14:textId="77777777" w:rsidR="008434F3" w:rsidRPr="00A70C2D" w:rsidRDefault="008434F3" w:rsidP="00A70C2D">
      <w:pPr>
        <w:pStyle w:val="NormalWeb"/>
        <w:numPr>
          <w:ilvl w:val="0"/>
          <w:numId w:val="92"/>
        </w:numPr>
        <w:spacing w:before="0" w:beforeAutospacing="0" w:after="0" w:afterAutospacing="0" w:line="360" w:lineRule="auto"/>
        <w:textAlignment w:val="baseline"/>
        <w:rPr>
          <w:color w:val="000000"/>
        </w:rPr>
      </w:pPr>
      <w:r w:rsidRPr="00A70C2D">
        <w:rPr>
          <w:color w:val="000000"/>
        </w:rPr>
        <w:t>What was done since the last scrum meeting?</w:t>
      </w:r>
    </w:p>
    <w:p w14:paraId="2719C3C1" w14:textId="77777777" w:rsidR="008434F3" w:rsidRPr="00A70C2D" w:rsidRDefault="008434F3" w:rsidP="00A70C2D">
      <w:pPr>
        <w:pStyle w:val="NormalWeb"/>
        <w:numPr>
          <w:ilvl w:val="1"/>
          <w:numId w:val="92"/>
        </w:numPr>
        <w:spacing w:before="0" w:beforeAutospacing="0" w:after="0" w:afterAutospacing="0" w:line="360" w:lineRule="auto"/>
        <w:textAlignment w:val="baseline"/>
        <w:rPr>
          <w:color w:val="000000"/>
        </w:rPr>
      </w:pPr>
      <w:r w:rsidRPr="00A70C2D">
        <w:rPr>
          <w:color w:val="000000"/>
        </w:rPr>
        <w:t xml:space="preserve">1 Integrate the IU with the logic - solving issues </w:t>
      </w:r>
    </w:p>
    <w:p w14:paraId="227784AD" w14:textId="77777777" w:rsidR="008434F3" w:rsidRPr="00A70C2D" w:rsidRDefault="008434F3" w:rsidP="00A70C2D">
      <w:pPr>
        <w:pStyle w:val="NormalWeb"/>
        <w:numPr>
          <w:ilvl w:val="1"/>
          <w:numId w:val="92"/>
        </w:numPr>
        <w:spacing w:before="0" w:beforeAutospacing="0" w:after="0" w:afterAutospacing="0" w:line="360" w:lineRule="auto"/>
        <w:textAlignment w:val="baseline"/>
        <w:rPr>
          <w:color w:val="000000"/>
        </w:rPr>
      </w:pPr>
      <w:r w:rsidRPr="00A70C2D">
        <w:rPr>
          <w:color w:val="000000"/>
        </w:rPr>
        <w:t xml:space="preserve">2 </w:t>
      </w:r>
    </w:p>
    <w:p w14:paraId="5E29B836" w14:textId="77777777" w:rsidR="008434F3" w:rsidRPr="00A70C2D" w:rsidRDefault="008434F3" w:rsidP="00A70C2D">
      <w:pPr>
        <w:pStyle w:val="NormalWeb"/>
        <w:numPr>
          <w:ilvl w:val="1"/>
          <w:numId w:val="92"/>
        </w:numPr>
        <w:spacing w:before="0" w:beforeAutospacing="0" w:after="0" w:afterAutospacing="0" w:line="360" w:lineRule="auto"/>
        <w:textAlignment w:val="baseline"/>
        <w:rPr>
          <w:color w:val="000000"/>
        </w:rPr>
      </w:pPr>
      <w:r w:rsidRPr="00A70C2D">
        <w:rPr>
          <w:color w:val="000000"/>
        </w:rPr>
        <w:t xml:space="preserve">3. </w:t>
      </w:r>
    </w:p>
    <w:p w14:paraId="018CE7E2" w14:textId="77777777" w:rsidR="008434F3" w:rsidRPr="00A70C2D" w:rsidRDefault="008434F3" w:rsidP="00A70C2D">
      <w:pPr>
        <w:pStyle w:val="NormalWeb"/>
        <w:numPr>
          <w:ilvl w:val="0"/>
          <w:numId w:val="92"/>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15A86AAC" w14:textId="77777777" w:rsidR="008434F3" w:rsidRPr="00A70C2D" w:rsidRDefault="008434F3" w:rsidP="00A70C2D">
      <w:pPr>
        <w:pStyle w:val="NormalWeb"/>
        <w:numPr>
          <w:ilvl w:val="1"/>
          <w:numId w:val="92"/>
        </w:numPr>
        <w:spacing w:before="0" w:beforeAutospacing="0" w:after="0" w:afterAutospacing="0" w:line="360" w:lineRule="auto"/>
        <w:textAlignment w:val="baseline"/>
        <w:rPr>
          <w:color w:val="000000"/>
        </w:rPr>
      </w:pPr>
      <w:r w:rsidRPr="00A70C2D">
        <w:rPr>
          <w:color w:val="000000"/>
        </w:rPr>
        <w:t>1 Integrate the IU with the logic - testing</w:t>
      </w:r>
    </w:p>
    <w:p w14:paraId="79110A58" w14:textId="77777777" w:rsidR="008434F3" w:rsidRPr="00A70C2D" w:rsidRDefault="008434F3" w:rsidP="00A70C2D">
      <w:pPr>
        <w:pStyle w:val="NormalWeb"/>
        <w:numPr>
          <w:ilvl w:val="1"/>
          <w:numId w:val="92"/>
        </w:numPr>
        <w:spacing w:before="0" w:beforeAutospacing="0" w:after="0" w:afterAutospacing="0" w:line="360" w:lineRule="auto"/>
        <w:textAlignment w:val="baseline"/>
        <w:rPr>
          <w:color w:val="000000"/>
        </w:rPr>
      </w:pPr>
      <w:r w:rsidRPr="00A70C2D">
        <w:rPr>
          <w:color w:val="000000"/>
        </w:rPr>
        <w:t>2  </w:t>
      </w:r>
    </w:p>
    <w:p w14:paraId="1DC6D0B6" w14:textId="77777777" w:rsidR="008434F3" w:rsidRPr="00A70C2D" w:rsidRDefault="008434F3" w:rsidP="00A70C2D">
      <w:pPr>
        <w:pStyle w:val="NormalWeb"/>
        <w:numPr>
          <w:ilvl w:val="1"/>
          <w:numId w:val="92"/>
        </w:numPr>
        <w:spacing w:before="0" w:beforeAutospacing="0" w:after="0" w:afterAutospacing="0" w:line="360" w:lineRule="auto"/>
        <w:textAlignment w:val="baseline"/>
        <w:rPr>
          <w:color w:val="000000"/>
        </w:rPr>
      </w:pPr>
      <w:r w:rsidRPr="00A70C2D">
        <w:rPr>
          <w:color w:val="000000"/>
        </w:rPr>
        <w:t>3</w:t>
      </w:r>
    </w:p>
    <w:p w14:paraId="6F41A637" w14:textId="77777777" w:rsidR="008434F3" w:rsidRPr="00A70C2D" w:rsidRDefault="008434F3" w:rsidP="00A70C2D">
      <w:pPr>
        <w:pStyle w:val="NormalWeb"/>
        <w:numPr>
          <w:ilvl w:val="0"/>
          <w:numId w:val="92"/>
        </w:numPr>
        <w:spacing w:before="0" w:beforeAutospacing="0" w:after="0" w:afterAutospacing="0" w:line="360" w:lineRule="auto"/>
        <w:textAlignment w:val="baseline"/>
        <w:rPr>
          <w:color w:val="000000"/>
        </w:rPr>
      </w:pPr>
      <w:r w:rsidRPr="00A70C2D">
        <w:rPr>
          <w:color w:val="000000"/>
        </w:rPr>
        <w:t>What are the hurdles?</w:t>
      </w:r>
    </w:p>
    <w:p w14:paraId="44926C7D" w14:textId="77777777" w:rsidR="008434F3" w:rsidRPr="00A70C2D" w:rsidRDefault="008434F3" w:rsidP="00A70C2D">
      <w:pPr>
        <w:pStyle w:val="NormalWeb"/>
        <w:numPr>
          <w:ilvl w:val="1"/>
          <w:numId w:val="92"/>
        </w:numPr>
        <w:spacing w:before="0" w:beforeAutospacing="0" w:after="0" w:afterAutospacing="0" w:line="360" w:lineRule="auto"/>
        <w:textAlignment w:val="baseline"/>
        <w:rPr>
          <w:color w:val="000000"/>
        </w:rPr>
      </w:pPr>
      <w:r w:rsidRPr="00A70C2D">
        <w:rPr>
          <w:color w:val="000000"/>
        </w:rPr>
        <w:t>1 None</w:t>
      </w:r>
    </w:p>
    <w:p w14:paraId="4058CF74" w14:textId="77777777" w:rsidR="008434F3" w:rsidRPr="00A70C2D" w:rsidRDefault="008434F3" w:rsidP="00A70C2D">
      <w:pPr>
        <w:pStyle w:val="NormalWeb"/>
        <w:numPr>
          <w:ilvl w:val="1"/>
          <w:numId w:val="92"/>
        </w:numPr>
        <w:spacing w:before="0" w:beforeAutospacing="0" w:after="0" w:afterAutospacing="0" w:line="360" w:lineRule="auto"/>
        <w:textAlignment w:val="baseline"/>
        <w:rPr>
          <w:color w:val="000000"/>
        </w:rPr>
      </w:pPr>
      <w:r w:rsidRPr="00A70C2D">
        <w:rPr>
          <w:color w:val="000000"/>
        </w:rPr>
        <w:t>2.</w:t>
      </w:r>
    </w:p>
    <w:p w14:paraId="2A1B5907" w14:textId="77777777" w:rsidR="008434F3" w:rsidRPr="00A70C2D" w:rsidRDefault="008434F3" w:rsidP="00A70C2D">
      <w:pPr>
        <w:pStyle w:val="NormalWeb"/>
        <w:numPr>
          <w:ilvl w:val="1"/>
          <w:numId w:val="92"/>
        </w:numPr>
        <w:spacing w:before="0" w:beforeAutospacing="0" w:after="0" w:afterAutospacing="0" w:line="360" w:lineRule="auto"/>
        <w:textAlignment w:val="baseline"/>
        <w:rPr>
          <w:color w:val="000000"/>
        </w:rPr>
      </w:pPr>
      <w:r w:rsidRPr="00A70C2D">
        <w:rPr>
          <w:color w:val="000000"/>
        </w:rPr>
        <w:t>3</w:t>
      </w:r>
    </w:p>
    <w:p w14:paraId="76332ABF" w14:textId="77777777" w:rsidR="008434F3" w:rsidRPr="00A70C2D" w:rsidRDefault="008434F3" w:rsidP="00A70C2D">
      <w:pPr>
        <w:spacing w:line="360" w:lineRule="auto"/>
        <w:rPr>
          <w:rFonts w:eastAsia="Times New Roman"/>
        </w:rPr>
      </w:pPr>
    </w:p>
    <w:p w14:paraId="23FBCCFC"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0DF3B318" w14:textId="77777777" w:rsidR="008434F3" w:rsidRPr="00A70C2D" w:rsidRDefault="008434F3" w:rsidP="00A70C2D">
      <w:pPr>
        <w:pStyle w:val="NormalWeb"/>
        <w:numPr>
          <w:ilvl w:val="0"/>
          <w:numId w:val="93"/>
        </w:numPr>
        <w:spacing w:before="0" w:beforeAutospacing="0" w:after="0" w:afterAutospacing="0" w:line="360" w:lineRule="auto"/>
        <w:textAlignment w:val="baseline"/>
        <w:rPr>
          <w:color w:val="000000"/>
        </w:rPr>
      </w:pPr>
      <w:r w:rsidRPr="00A70C2D">
        <w:rPr>
          <w:color w:val="000000"/>
        </w:rPr>
        <w:t>What was done since the last scrum meeting?</w:t>
      </w:r>
    </w:p>
    <w:p w14:paraId="592A6780" w14:textId="77777777" w:rsidR="008434F3" w:rsidRPr="00A70C2D" w:rsidRDefault="008434F3" w:rsidP="00A70C2D">
      <w:pPr>
        <w:pStyle w:val="NormalWeb"/>
        <w:numPr>
          <w:ilvl w:val="1"/>
          <w:numId w:val="93"/>
        </w:numPr>
        <w:spacing w:before="0" w:beforeAutospacing="0" w:after="0" w:afterAutospacing="0" w:line="360" w:lineRule="auto"/>
        <w:textAlignment w:val="baseline"/>
        <w:rPr>
          <w:color w:val="000000"/>
        </w:rPr>
      </w:pPr>
      <w:r w:rsidRPr="00A70C2D">
        <w:rPr>
          <w:color w:val="000000"/>
        </w:rPr>
        <w:t xml:space="preserve">1 Test the code on </w:t>
      </w:r>
      <w:proofErr w:type="spellStart"/>
      <w:r w:rsidRPr="00A70C2D">
        <w:rPr>
          <w:color w:val="000000"/>
        </w:rPr>
        <w:t>bluemix</w:t>
      </w:r>
      <w:proofErr w:type="spellEnd"/>
    </w:p>
    <w:p w14:paraId="4AD173CA" w14:textId="77777777" w:rsidR="008434F3" w:rsidRPr="00A70C2D" w:rsidRDefault="008434F3" w:rsidP="00A70C2D">
      <w:pPr>
        <w:pStyle w:val="NormalWeb"/>
        <w:numPr>
          <w:ilvl w:val="1"/>
          <w:numId w:val="93"/>
        </w:numPr>
        <w:spacing w:before="0" w:beforeAutospacing="0" w:after="0" w:afterAutospacing="0" w:line="360" w:lineRule="auto"/>
        <w:textAlignment w:val="baseline"/>
        <w:rPr>
          <w:color w:val="000000"/>
        </w:rPr>
      </w:pPr>
      <w:r w:rsidRPr="00A70C2D">
        <w:rPr>
          <w:color w:val="000000"/>
        </w:rPr>
        <w:t>2 Research on Watson Explorer</w:t>
      </w:r>
    </w:p>
    <w:p w14:paraId="6053E180" w14:textId="77777777" w:rsidR="008434F3" w:rsidRPr="00A70C2D" w:rsidRDefault="008434F3" w:rsidP="00A70C2D">
      <w:pPr>
        <w:pStyle w:val="NormalWeb"/>
        <w:numPr>
          <w:ilvl w:val="1"/>
          <w:numId w:val="93"/>
        </w:numPr>
        <w:spacing w:before="0" w:beforeAutospacing="0" w:after="0" w:afterAutospacing="0" w:line="360" w:lineRule="auto"/>
        <w:textAlignment w:val="baseline"/>
        <w:rPr>
          <w:color w:val="000000"/>
        </w:rPr>
      </w:pPr>
      <w:r w:rsidRPr="00A70C2D">
        <w:rPr>
          <w:color w:val="000000"/>
        </w:rPr>
        <w:t>3</w:t>
      </w:r>
    </w:p>
    <w:p w14:paraId="0CFED288" w14:textId="77777777" w:rsidR="008434F3" w:rsidRPr="00A70C2D" w:rsidRDefault="008434F3" w:rsidP="00A70C2D">
      <w:pPr>
        <w:pStyle w:val="NormalWeb"/>
        <w:numPr>
          <w:ilvl w:val="0"/>
          <w:numId w:val="93"/>
        </w:numPr>
        <w:spacing w:before="0" w:beforeAutospacing="0" w:after="0" w:afterAutospacing="0" w:line="360" w:lineRule="auto"/>
        <w:textAlignment w:val="baseline"/>
        <w:rPr>
          <w:color w:val="000000"/>
        </w:rPr>
      </w:pPr>
      <w:r w:rsidRPr="00A70C2D">
        <w:rPr>
          <w:color w:val="000000"/>
        </w:rPr>
        <w:lastRenderedPageBreak/>
        <w:t>What is planned to be done until the next scrum meeting?</w:t>
      </w:r>
    </w:p>
    <w:p w14:paraId="26DF5585" w14:textId="77777777" w:rsidR="008434F3" w:rsidRPr="00A70C2D" w:rsidRDefault="008434F3" w:rsidP="00A70C2D">
      <w:pPr>
        <w:pStyle w:val="NormalWeb"/>
        <w:numPr>
          <w:ilvl w:val="1"/>
          <w:numId w:val="93"/>
        </w:numPr>
        <w:spacing w:before="0" w:beforeAutospacing="0" w:after="0" w:afterAutospacing="0" w:line="360" w:lineRule="auto"/>
        <w:textAlignment w:val="baseline"/>
        <w:rPr>
          <w:color w:val="000000"/>
        </w:rPr>
      </w:pPr>
      <w:r w:rsidRPr="00A70C2D">
        <w:rPr>
          <w:color w:val="000000"/>
        </w:rPr>
        <w:t xml:space="preserve">1 Research on Watson Experience Manager </w:t>
      </w:r>
    </w:p>
    <w:p w14:paraId="60E085F0" w14:textId="77777777" w:rsidR="008434F3" w:rsidRPr="00A70C2D" w:rsidRDefault="008434F3" w:rsidP="00A70C2D">
      <w:pPr>
        <w:pStyle w:val="NormalWeb"/>
        <w:numPr>
          <w:ilvl w:val="1"/>
          <w:numId w:val="93"/>
        </w:numPr>
        <w:spacing w:before="0" w:beforeAutospacing="0" w:after="0" w:afterAutospacing="0" w:line="360" w:lineRule="auto"/>
        <w:textAlignment w:val="baseline"/>
        <w:rPr>
          <w:color w:val="000000"/>
        </w:rPr>
      </w:pPr>
      <w:r w:rsidRPr="00A70C2D">
        <w:rPr>
          <w:color w:val="000000"/>
        </w:rPr>
        <w:t xml:space="preserve">2 Email Jaime, Robert and Professor </w:t>
      </w:r>
      <w:proofErr w:type="spellStart"/>
      <w:r w:rsidRPr="00A70C2D">
        <w:rPr>
          <w:color w:val="000000"/>
        </w:rPr>
        <w:t>Sadjadi</w:t>
      </w:r>
      <w:proofErr w:type="spellEnd"/>
      <w:r w:rsidRPr="00A70C2D">
        <w:rPr>
          <w:color w:val="000000"/>
        </w:rPr>
        <w:t xml:space="preserve"> for advice and software. </w:t>
      </w:r>
    </w:p>
    <w:p w14:paraId="207F31FD" w14:textId="77777777" w:rsidR="008434F3" w:rsidRPr="00A70C2D" w:rsidRDefault="008434F3" w:rsidP="00A70C2D">
      <w:pPr>
        <w:pStyle w:val="NormalWeb"/>
        <w:numPr>
          <w:ilvl w:val="1"/>
          <w:numId w:val="93"/>
        </w:numPr>
        <w:spacing w:before="0" w:beforeAutospacing="0" w:after="0" w:afterAutospacing="0" w:line="360" w:lineRule="auto"/>
        <w:textAlignment w:val="baseline"/>
        <w:rPr>
          <w:color w:val="000000"/>
        </w:rPr>
      </w:pPr>
      <w:r w:rsidRPr="00A70C2D">
        <w:rPr>
          <w:color w:val="000000"/>
        </w:rPr>
        <w:t>3</w:t>
      </w:r>
    </w:p>
    <w:p w14:paraId="4AAD7CAB" w14:textId="77777777" w:rsidR="008434F3" w:rsidRPr="00A70C2D" w:rsidRDefault="008434F3" w:rsidP="00A70C2D">
      <w:pPr>
        <w:pStyle w:val="NormalWeb"/>
        <w:numPr>
          <w:ilvl w:val="0"/>
          <w:numId w:val="93"/>
        </w:numPr>
        <w:spacing w:before="0" w:beforeAutospacing="0" w:after="0" w:afterAutospacing="0" w:line="360" w:lineRule="auto"/>
        <w:textAlignment w:val="baseline"/>
        <w:rPr>
          <w:color w:val="000000"/>
        </w:rPr>
      </w:pPr>
      <w:r w:rsidRPr="00A70C2D">
        <w:rPr>
          <w:color w:val="000000"/>
        </w:rPr>
        <w:t>What are the hurdles?</w:t>
      </w:r>
    </w:p>
    <w:p w14:paraId="7C948A14" w14:textId="77777777" w:rsidR="008434F3" w:rsidRPr="00A70C2D" w:rsidRDefault="008434F3" w:rsidP="00A70C2D">
      <w:pPr>
        <w:pStyle w:val="NormalWeb"/>
        <w:numPr>
          <w:ilvl w:val="1"/>
          <w:numId w:val="93"/>
        </w:numPr>
        <w:spacing w:before="0" w:beforeAutospacing="0" w:after="0" w:afterAutospacing="0" w:line="360" w:lineRule="auto"/>
        <w:textAlignment w:val="baseline"/>
        <w:rPr>
          <w:color w:val="000000"/>
        </w:rPr>
      </w:pPr>
      <w:r w:rsidRPr="00A70C2D">
        <w:rPr>
          <w:color w:val="000000"/>
        </w:rPr>
        <w:t>1 None</w:t>
      </w:r>
    </w:p>
    <w:p w14:paraId="698218ED" w14:textId="77777777" w:rsidR="008434F3" w:rsidRPr="00A70C2D" w:rsidRDefault="008434F3" w:rsidP="00A70C2D">
      <w:pPr>
        <w:pStyle w:val="NormalWeb"/>
        <w:numPr>
          <w:ilvl w:val="1"/>
          <w:numId w:val="93"/>
        </w:numPr>
        <w:spacing w:before="0" w:beforeAutospacing="0" w:after="0" w:afterAutospacing="0" w:line="360" w:lineRule="auto"/>
        <w:textAlignment w:val="baseline"/>
        <w:rPr>
          <w:color w:val="000000"/>
        </w:rPr>
      </w:pPr>
      <w:r w:rsidRPr="00A70C2D">
        <w:rPr>
          <w:color w:val="000000"/>
        </w:rPr>
        <w:t>2.</w:t>
      </w:r>
    </w:p>
    <w:p w14:paraId="3F031916" w14:textId="77777777" w:rsidR="008434F3" w:rsidRPr="00A70C2D" w:rsidRDefault="008434F3" w:rsidP="00A70C2D">
      <w:pPr>
        <w:pStyle w:val="NormalWeb"/>
        <w:numPr>
          <w:ilvl w:val="1"/>
          <w:numId w:val="93"/>
        </w:numPr>
        <w:spacing w:before="0" w:beforeAutospacing="0" w:after="0" w:afterAutospacing="0" w:line="360" w:lineRule="auto"/>
        <w:textAlignment w:val="baseline"/>
        <w:rPr>
          <w:color w:val="000000"/>
        </w:rPr>
      </w:pPr>
      <w:r w:rsidRPr="00A70C2D">
        <w:rPr>
          <w:color w:val="000000"/>
        </w:rPr>
        <w:t>3</w:t>
      </w:r>
    </w:p>
    <w:p w14:paraId="000598F7" w14:textId="31BD7C58" w:rsidR="008434F3" w:rsidRPr="00A70C2D" w:rsidRDefault="008434F3" w:rsidP="00A70C2D">
      <w:pPr>
        <w:spacing w:after="240" w:line="360" w:lineRule="auto"/>
        <w:rPr>
          <w:rFonts w:eastAsia="Times New Roman"/>
        </w:rPr>
      </w:pPr>
      <w:bookmarkStart w:id="32" w:name="_GoBack"/>
      <w:bookmarkEnd w:id="32"/>
    </w:p>
    <w:p w14:paraId="3C1055B8" w14:textId="77777777" w:rsidR="008434F3" w:rsidRPr="00A70C2D" w:rsidRDefault="008434F3" w:rsidP="00A70C2D">
      <w:pPr>
        <w:pStyle w:val="NormalWeb"/>
        <w:spacing w:before="0" w:beforeAutospacing="0" w:after="0" w:afterAutospacing="0" w:line="360" w:lineRule="auto"/>
      </w:pPr>
      <w:r w:rsidRPr="00A70C2D">
        <w:rPr>
          <w:color w:val="000000"/>
        </w:rPr>
        <w:t>Date:  09/28/15</w:t>
      </w:r>
    </w:p>
    <w:p w14:paraId="59B551E1"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1C12FD02"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1F80E828"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2F570360" w14:textId="77777777" w:rsidR="008434F3" w:rsidRPr="00A70C2D" w:rsidRDefault="008434F3" w:rsidP="00A70C2D">
      <w:pPr>
        <w:pStyle w:val="NormalWeb"/>
        <w:spacing w:before="0" w:beforeAutospacing="0" w:after="0" w:afterAutospacing="0" w:line="360" w:lineRule="auto"/>
      </w:pPr>
      <w:r w:rsidRPr="00A70C2D">
        <w:rPr>
          <w:color w:val="000000"/>
        </w:rPr>
        <w:t>Minute Taker: Valeria Lopez</w:t>
      </w:r>
    </w:p>
    <w:p w14:paraId="3829403C" w14:textId="77777777" w:rsidR="008434F3" w:rsidRPr="00A70C2D" w:rsidRDefault="008434F3" w:rsidP="00A70C2D">
      <w:pPr>
        <w:spacing w:line="360" w:lineRule="auto"/>
        <w:rPr>
          <w:rFonts w:eastAsia="Times New Roman"/>
        </w:rPr>
      </w:pPr>
    </w:p>
    <w:p w14:paraId="219206C7"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7A1AD6FB" w14:textId="77777777" w:rsidR="008434F3" w:rsidRPr="00A70C2D" w:rsidRDefault="008434F3" w:rsidP="00A70C2D">
      <w:pPr>
        <w:pStyle w:val="NormalWeb"/>
        <w:numPr>
          <w:ilvl w:val="0"/>
          <w:numId w:val="94"/>
        </w:numPr>
        <w:spacing w:before="0" w:beforeAutospacing="0" w:after="0" w:afterAutospacing="0" w:line="360" w:lineRule="auto"/>
        <w:textAlignment w:val="baseline"/>
        <w:rPr>
          <w:color w:val="000000"/>
        </w:rPr>
      </w:pPr>
      <w:r w:rsidRPr="00A70C2D">
        <w:rPr>
          <w:color w:val="000000"/>
        </w:rPr>
        <w:t>What was done since the last scrum meeting?</w:t>
      </w:r>
    </w:p>
    <w:p w14:paraId="72B66174" w14:textId="77777777" w:rsidR="008434F3" w:rsidRPr="00A70C2D" w:rsidRDefault="008434F3" w:rsidP="00A70C2D">
      <w:pPr>
        <w:pStyle w:val="NormalWeb"/>
        <w:numPr>
          <w:ilvl w:val="1"/>
          <w:numId w:val="94"/>
        </w:numPr>
        <w:spacing w:before="0" w:beforeAutospacing="0" w:after="0" w:afterAutospacing="0" w:line="360" w:lineRule="auto"/>
        <w:textAlignment w:val="baseline"/>
        <w:rPr>
          <w:color w:val="000000"/>
        </w:rPr>
      </w:pPr>
      <w:r w:rsidRPr="00A70C2D">
        <w:rPr>
          <w:color w:val="000000"/>
        </w:rPr>
        <w:t>1 Integrate the IU with the logic - testing</w:t>
      </w:r>
    </w:p>
    <w:p w14:paraId="59C58C29" w14:textId="77777777" w:rsidR="008434F3" w:rsidRPr="00A70C2D" w:rsidRDefault="008434F3" w:rsidP="00A70C2D">
      <w:pPr>
        <w:pStyle w:val="NormalWeb"/>
        <w:numPr>
          <w:ilvl w:val="1"/>
          <w:numId w:val="94"/>
        </w:numPr>
        <w:spacing w:before="0" w:beforeAutospacing="0" w:after="0" w:afterAutospacing="0" w:line="360" w:lineRule="auto"/>
        <w:textAlignment w:val="baseline"/>
        <w:rPr>
          <w:color w:val="000000"/>
        </w:rPr>
      </w:pPr>
      <w:r w:rsidRPr="00A70C2D">
        <w:rPr>
          <w:color w:val="000000"/>
        </w:rPr>
        <w:t xml:space="preserve">2 </w:t>
      </w:r>
    </w:p>
    <w:p w14:paraId="0A9EE5D4" w14:textId="77777777" w:rsidR="008434F3" w:rsidRPr="00A70C2D" w:rsidRDefault="008434F3" w:rsidP="00A70C2D">
      <w:pPr>
        <w:pStyle w:val="NormalWeb"/>
        <w:numPr>
          <w:ilvl w:val="1"/>
          <w:numId w:val="94"/>
        </w:numPr>
        <w:spacing w:before="0" w:beforeAutospacing="0" w:after="0" w:afterAutospacing="0" w:line="360" w:lineRule="auto"/>
        <w:textAlignment w:val="baseline"/>
        <w:rPr>
          <w:color w:val="000000"/>
        </w:rPr>
      </w:pPr>
      <w:r w:rsidRPr="00A70C2D">
        <w:rPr>
          <w:color w:val="000000"/>
        </w:rPr>
        <w:t xml:space="preserve">3. </w:t>
      </w:r>
    </w:p>
    <w:p w14:paraId="0CE39CD5" w14:textId="77777777" w:rsidR="008434F3" w:rsidRPr="00A70C2D" w:rsidRDefault="008434F3" w:rsidP="00A70C2D">
      <w:pPr>
        <w:pStyle w:val="NormalWeb"/>
        <w:numPr>
          <w:ilvl w:val="0"/>
          <w:numId w:val="94"/>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13044E4E" w14:textId="77777777" w:rsidR="008434F3" w:rsidRPr="00A70C2D" w:rsidRDefault="008434F3" w:rsidP="00A70C2D">
      <w:pPr>
        <w:pStyle w:val="NormalWeb"/>
        <w:numPr>
          <w:ilvl w:val="1"/>
          <w:numId w:val="94"/>
        </w:numPr>
        <w:spacing w:before="0" w:beforeAutospacing="0" w:after="0" w:afterAutospacing="0" w:line="360" w:lineRule="auto"/>
        <w:textAlignment w:val="baseline"/>
        <w:rPr>
          <w:color w:val="000000"/>
        </w:rPr>
      </w:pPr>
      <w:r w:rsidRPr="00A70C2D">
        <w:rPr>
          <w:color w:val="000000"/>
        </w:rPr>
        <w:t>1 Integrate the IU with the logic - continue testing</w:t>
      </w:r>
    </w:p>
    <w:p w14:paraId="273CBF49" w14:textId="77777777" w:rsidR="008434F3" w:rsidRPr="00A70C2D" w:rsidRDefault="008434F3" w:rsidP="00A70C2D">
      <w:pPr>
        <w:pStyle w:val="NormalWeb"/>
        <w:numPr>
          <w:ilvl w:val="1"/>
          <w:numId w:val="94"/>
        </w:numPr>
        <w:spacing w:before="0" w:beforeAutospacing="0" w:after="0" w:afterAutospacing="0" w:line="360" w:lineRule="auto"/>
        <w:textAlignment w:val="baseline"/>
        <w:rPr>
          <w:color w:val="000000"/>
        </w:rPr>
      </w:pPr>
      <w:r w:rsidRPr="00A70C2D">
        <w:rPr>
          <w:color w:val="000000"/>
        </w:rPr>
        <w:t>2  </w:t>
      </w:r>
    </w:p>
    <w:p w14:paraId="608308CB" w14:textId="77777777" w:rsidR="008434F3" w:rsidRPr="00A70C2D" w:rsidRDefault="008434F3" w:rsidP="00A70C2D">
      <w:pPr>
        <w:pStyle w:val="NormalWeb"/>
        <w:numPr>
          <w:ilvl w:val="1"/>
          <w:numId w:val="94"/>
        </w:numPr>
        <w:spacing w:before="0" w:beforeAutospacing="0" w:after="0" w:afterAutospacing="0" w:line="360" w:lineRule="auto"/>
        <w:textAlignment w:val="baseline"/>
        <w:rPr>
          <w:color w:val="000000"/>
        </w:rPr>
      </w:pPr>
      <w:r w:rsidRPr="00A70C2D">
        <w:rPr>
          <w:color w:val="000000"/>
        </w:rPr>
        <w:t>3</w:t>
      </w:r>
    </w:p>
    <w:p w14:paraId="1DF53335" w14:textId="77777777" w:rsidR="008434F3" w:rsidRPr="00A70C2D" w:rsidRDefault="008434F3" w:rsidP="00A70C2D">
      <w:pPr>
        <w:pStyle w:val="NormalWeb"/>
        <w:numPr>
          <w:ilvl w:val="0"/>
          <w:numId w:val="94"/>
        </w:numPr>
        <w:spacing w:before="0" w:beforeAutospacing="0" w:after="0" w:afterAutospacing="0" w:line="360" w:lineRule="auto"/>
        <w:textAlignment w:val="baseline"/>
        <w:rPr>
          <w:color w:val="000000"/>
        </w:rPr>
      </w:pPr>
      <w:r w:rsidRPr="00A70C2D">
        <w:rPr>
          <w:color w:val="000000"/>
        </w:rPr>
        <w:t>What are the hurdles?</w:t>
      </w:r>
    </w:p>
    <w:p w14:paraId="62BA3B76" w14:textId="77777777" w:rsidR="008434F3" w:rsidRPr="00A70C2D" w:rsidRDefault="008434F3" w:rsidP="00A70C2D">
      <w:pPr>
        <w:pStyle w:val="NormalWeb"/>
        <w:numPr>
          <w:ilvl w:val="1"/>
          <w:numId w:val="94"/>
        </w:numPr>
        <w:spacing w:before="0" w:beforeAutospacing="0" w:after="0" w:afterAutospacing="0" w:line="360" w:lineRule="auto"/>
        <w:textAlignment w:val="baseline"/>
        <w:rPr>
          <w:color w:val="000000"/>
        </w:rPr>
      </w:pPr>
      <w:r w:rsidRPr="00A70C2D">
        <w:rPr>
          <w:color w:val="000000"/>
        </w:rPr>
        <w:t>1 None</w:t>
      </w:r>
    </w:p>
    <w:p w14:paraId="1D881B73" w14:textId="77777777" w:rsidR="008434F3" w:rsidRPr="00A70C2D" w:rsidRDefault="008434F3" w:rsidP="00A70C2D">
      <w:pPr>
        <w:pStyle w:val="NormalWeb"/>
        <w:numPr>
          <w:ilvl w:val="1"/>
          <w:numId w:val="94"/>
        </w:numPr>
        <w:spacing w:before="0" w:beforeAutospacing="0" w:after="0" w:afterAutospacing="0" w:line="360" w:lineRule="auto"/>
        <w:textAlignment w:val="baseline"/>
        <w:rPr>
          <w:color w:val="000000"/>
        </w:rPr>
      </w:pPr>
      <w:r w:rsidRPr="00A70C2D">
        <w:rPr>
          <w:color w:val="000000"/>
        </w:rPr>
        <w:t>2.</w:t>
      </w:r>
    </w:p>
    <w:p w14:paraId="0991CEBE" w14:textId="77777777" w:rsidR="008434F3" w:rsidRPr="00A70C2D" w:rsidRDefault="008434F3" w:rsidP="00A70C2D">
      <w:pPr>
        <w:pStyle w:val="NormalWeb"/>
        <w:numPr>
          <w:ilvl w:val="1"/>
          <w:numId w:val="94"/>
        </w:numPr>
        <w:spacing w:before="0" w:beforeAutospacing="0" w:after="0" w:afterAutospacing="0" w:line="360" w:lineRule="auto"/>
        <w:textAlignment w:val="baseline"/>
        <w:rPr>
          <w:color w:val="000000"/>
        </w:rPr>
      </w:pPr>
      <w:r w:rsidRPr="00A70C2D">
        <w:rPr>
          <w:color w:val="000000"/>
        </w:rPr>
        <w:t>3</w:t>
      </w:r>
    </w:p>
    <w:p w14:paraId="39B4F8D6" w14:textId="77777777" w:rsidR="008434F3" w:rsidRPr="00A70C2D" w:rsidRDefault="008434F3" w:rsidP="00A70C2D">
      <w:pPr>
        <w:spacing w:line="360" w:lineRule="auto"/>
        <w:rPr>
          <w:rFonts w:eastAsia="Times New Roman"/>
        </w:rPr>
      </w:pPr>
    </w:p>
    <w:p w14:paraId="6EBAEADA"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13D0A77B" w14:textId="77777777" w:rsidR="008434F3" w:rsidRPr="00A70C2D" w:rsidRDefault="008434F3" w:rsidP="00A70C2D">
      <w:pPr>
        <w:pStyle w:val="NormalWeb"/>
        <w:numPr>
          <w:ilvl w:val="0"/>
          <w:numId w:val="95"/>
        </w:numPr>
        <w:spacing w:before="0" w:beforeAutospacing="0" w:after="0" w:afterAutospacing="0" w:line="360" w:lineRule="auto"/>
        <w:textAlignment w:val="baseline"/>
        <w:rPr>
          <w:color w:val="000000"/>
        </w:rPr>
      </w:pPr>
      <w:r w:rsidRPr="00A70C2D">
        <w:rPr>
          <w:color w:val="000000"/>
        </w:rPr>
        <w:t>What was done since the last scrum meeting?</w:t>
      </w:r>
    </w:p>
    <w:p w14:paraId="46B5DDF1" w14:textId="77777777" w:rsidR="008434F3" w:rsidRPr="00A70C2D" w:rsidRDefault="008434F3" w:rsidP="00A70C2D">
      <w:pPr>
        <w:pStyle w:val="NormalWeb"/>
        <w:numPr>
          <w:ilvl w:val="1"/>
          <w:numId w:val="95"/>
        </w:numPr>
        <w:spacing w:before="0" w:beforeAutospacing="0" w:after="0" w:afterAutospacing="0" w:line="360" w:lineRule="auto"/>
        <w:textAlignment w:val="baseline"/>
        <w:rPr>
          <w:color w:val="000000"/>
        </w:rPr>
      </w:pPr>
      <w:r w:rsidRPr="00A70C2D">
        <w:rPr>
          <w:color w:val="000000"/>
        </w:rPr>
        <w:lastRenderedPageBreak/>
        <w:t>1 Research on Watson Experience Manager</w:t>
      </w:r>
    </w:p>
    <w:p w14:paraId="4A105299" w14:textId="77777777" w:rsidR="008434F3" w:rsidRPr="00A70C2D" w:rsidRDefault="008434F3" w:rsidP="00A70C2D">
      <w:pPr>
        <w:pStyle w:val="NormalWeb"/>
        <w:numPr>
          <w:ilvl w:val="1"/>
          <w:numId w:val="95"/>
        </w:numPr>
        <w:spacing w:before="0" w:beforeAutospacing="0" w:after="0" w:afterAutospacing="0" w:line="360" w:lineRule="auto"/>
        <w:textAlignment w:val="baseline"/>
        <w:rPr>
          <w:color w:val="000000"/>
        </w:rPr>
      </w:pPr>
      <w:r w:rsidRPr="00A70C2D">
        <w:rPr>
          <w:color w:val="000000"/>
        </w:rPr>
        <w:t xml:space="preserve">2 Email Jaime, Robert and Professor </w:t>
      </w:r>
      <w:proofErr w:type="spellStart"/>
      <w:r w:rsidRPr="00A70C2D">
        <w:rPr>
          <w:color w:val="000000"/>
        </w:rPr>
        <w:t>Sadjadi</w:t>
      </w:r>
      <w:proofErr w:type="spellEnd"/>
      <w:r w:rsidRPr="00A70C2D">
        <w:rPr>
          <w:color w:val="000000"/>
        </w:rPr>
        <w:t xml:space="preserve"> for advice and software </w:t>
      </w:r>
    </w:p>
    <w:p w14:paraId="6F3D8E92" w14:textId="77777777" w:rsidR="008434F3" w:rsidRPr="00A70C2D" w:rsidRDefault="008434F3" w:rsidP="00A70C2D">
      <w:pPr>
        <w:pStyle w:val="NormalWeb"/>
        <w:numPr>
          <w:ilvl w:val="1"/>
          <w:numId w:val="95"/>
        </w:numPr>
        <w:spacing w:before="0" w:beforeAutospacing="0" w:after="0" w:afterAutospacing="0" w:line="360" w:lineRule="auto"/>
        <w:textAlignment w:val="baseline"/>
        <w:rPr>
          <w:color w:val="000000"/>
        </w:rPr>
      </w:pPr>
      <w:r w:rsidRPr="00A70C2D">
        <w:rPr>
          <w:color w:val="000000"/>
        </w:rPr>
        <w:t>3</w:t>
      </w:r>
    </w:p>
    <w:p w14:paraId="279372D3" w14:textId="77777777" w:rsidR="008434F3" w:rsidRPr="00A70C2D" w:rsidRDefault="008434F3" w:rsidP="00A70C2D">
      <w:pPr>
        <w:pStyle w:val="NormalWeb"/>
        <w:numPr>
          <w:ilvl w:val="0"/>
          <w:numId w:val="95"/>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5EA8BED3" w14:textId="77777777" w:rsidR="008434F3" w:rsidRPr="00A70C2D" w:rsidRDefault="008434F3" w:rsidP="00A70C2D">
      <w:pPr>
        <w:pStyle w:val="NormalWeb"/>
        <w:numPr>
          <w:ilvl w:val="1"/>
          <w:numId w:val="95"/>
        </w:numPr>
        <w:spacing w:before="0" w:beforeAutospacing="0" w:after="0" w:afterAutospacing="0" w:line="360" w:lineRule="auto"/>
        <w:textAlignment w:val="baseline"/>
        <w:rPr>
          <w:color w:val="000000"/>
        </w:rPr>
      </w:pPr>
      <w:r w:rsidRPr="00A70C2D">
        <w:rPr>
          <w:color w:val="000000"/>
        </w:rPr>
        <w:t>1 Current System, Introduction and Purpose of new System</w:t>
      </w:r>
    </w:p>
    <w:p w14:paraId="0AAD8B02" w14:textId="77777777" w:rsidR="008434F3" w:rsidRPr="00A70C2D" w:rsidRDefault="008434F3" w:rsidP="00A70C2D">
      <w:pPr>
        <w:pStyle w:val="NormalWeb"/>
        <w:numPr>
          <w:ilvl w:val="1"/>
          <w:numId w:val="95"/>
        </w:numPr>
        <w:spacing w:before="0" w:beforeAutospacing="0" w:after="0" w:afterAutospacing="0" w:line="360" w:lineRule="auto"/>
        <w:textAlignment w:val="baseline"/>
        <w:rPr>
          <w:color w:val="000000"/>
        </w:rPr>
      </w:pPr>
      <w:r w:rsidRPr="00A70C2D">
        <w:rPr>
          <w:color w:val="000000"/>
        </w:rPr>
        <w:t>2. Research on Watson Experience Manager</w:t>
      </w:r>
    </w:p>
    <w:p w14:paraId="3EBA83D9" w14:textId="77777777" w:rsidR="008434F3" w:rsidRPr="00A70C2D" w:rsidRDefault="008434F3" w:rsidP="00A70C2D">
      <w:pPr>
        <w:pStyle w:val="NormalWeb"/>
        <w:numPr>
          <w:ilvl w:val="1"/>
          <w:numId w:val="95"/>
        </w:numPr>
        <w:spacing w:before="0" w:beforeAutospacing="0" w:after="0" w:afterAutospacing="0" w:line="360" w:lineRule="auto"/>
        <w:textAlignment w:val="baseline"/>
        <w:rPr>
          <w:color w:val="000000"/>
        </w:rPr>
      </w:pPr>
      <w:r w:rsidRPr="00A70C2D">
        <w:rPr>
          <w:color w:val="000000"/>
        </w:rPr>
        <w:t>3</w:t>
      </w:r>
    </w:p>
    <w:p w14:paraId="1460F78C" w14:textId="77777777" w:rsidR="008434F3" w:rsidRPr="00A70C2D" w:rsidRDefault="008434F3" w:rsidP="00A70C2D">
      <w:pPr>
        <w:pStyle w:val="NormalWeb"/>
        <w:numPr>
          <w:ilvl w:val="0"/>
          <w:numId w:val="95"/>
        </w:numPr>
        <w:spacing w:before="0" w:beforeAutospacing="0" w:after="0" w:afterAutospacing="0" w:line="360" w:lineRule="auto"/>
        <w:textAlignment w:val="baseline"/>
        <w:rPr>
          <w:color w:val="000000"/>
        </w:rPr>
      </w:pPr>
      <w:r w:rsidRPr="00A70C2D">
        <w:rPr>
          <w:color w:val="000000"/>
        </w:rPr>
        <w:t>What are the hurdles?</w:t>
      </w:r>
    </w:p>
    <w:p w14:paraId="670575EC" w14:textId="77777777" w:rsidR="008434F3" w:rsidRPr="00A70C2D" w:rsidRDefault="008434F3" w:rsidP="00A70C2D">
      <w:pPr>
        <w:pStyle w:val="NormalWeb"/>
        <w:numPr>
          <w:ilvl w:val="1"/>
          <w:numId w:val="95"/>
        </w:numPr>
        <w:spacing w:before="0" w:beforeAutospacing="0" w:after="0" w:afterAutospacing="0" w:line="360" w:lineRule="auto"/>
        <w:textAlignment w:val="baseline"/>
        <w:rPr>
          <w:color w:val="000000"/>
        </w:rPr>
      </w:pPr>
      <w:r w:rsidRPr="00A70C2D">
        <w:rPr>
          <w:color w:val="000000"/>
        </w:rPr>
        <w:t>1 None</w:t>
      </w:r>
    </w:p>
    <w:p w14:paraId="5789C430" w14:textId="77777777" w:rsidR="008434F3" w:rsidRPr="00A70C2D" w:rsidRDefault="008434F3" w:rsidP="00A70C2D">
      <w:pPr>
        <w:pStyle w:val="NormalWeb"/>
        <w:numPr>
          <w:ilvl w:val="1"/>
          <w:numId w:val="95"/>
        </w:numPr>
        <w:spacing w:before="0" w:beforeAutospacing="0" w:after="0" w:afterAutospacing="0" w:line="360" w:lineRule="auto"/>
        <w:textAlignment w:val="baseline"/>
        <w:rPr>
          <w:color w:val="000000"/>
        </w:rPr>
      </w:pPr>
      <w:r w:rsidRPr="00A70C2D">
        <w:rPr>
          <w:color w:val="000000"/>
        </w:rPr>
        <w:t>2.</w:t>
      </w:r>
    </w:p>
    <w:p w14:paraId="5B383D07" w14:textId="77777777" w:rsidR="008434F3" w:rsidRPr="00A70C2D" w:rsidRDefault="008434F3" w:rsidP="00A70C2D">
      <w:pPr>
        <w:pStyle w:val="NormalWeb"/>
        <w:numPr>
          <w:ilvl w:val="1"/>
          <w:numId w:val="95"/>
        </w:numPr>
        <w:spacing w:before="0" w:beforeAutospacing="0" w:after="0" w:afterAutospacing="0" w:line="360" w:lineRule="auto"/>
        <w:textAlignment w:val="baseline"/>
        <w:rPr>
          <w:color w:val="000000"/>
        </w:rPr>
      </w:pPr>
      <w:r w:rsidRPr="00A70C2D">
        <w:rPr>
          <w:color w:val="000000"/>
        </w:rPr>
        <w:t>3</w:t>
      </w:r>
    </w:p>
    <w:p w14:paraId="178A1C59"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p>
    <w:p w14:paraId="71C9FE57" w14:textId="77777777" w:rsidR="008434F3" w:rsidRPr="00A70C2D" w:rsidRDefault="008434F3" w:rsidP="00A70C2D">
      <w:pPr>
        <w:pStyle w:val="NormalWeb"/>
        <w:spacing w:before="0" w:beforeAutospacing="0" w:after="0" w:afterAutospacing="0" w:line="360" w:lineRule="auto"/>
        <w:rPr>
          <w:color w:val="000000"/>
        </w:rPr>
      </w:pPr>
    </w:p>
    <w:p w14:paraId="6D2F3BCD" w14:textId="77777777" w:rsidR="008434F3" w:rsidRPr="00A70C2D" w:rsidRDefault="008434F3" w:rsidP="00A70C2D">
      <w:pPr>
        <w:pStyle w:val="NormalWeb"/>
        <w:spacing w:before="0" w:beforeAutospacing="0" w:after="0" w:afterAutospacing="0" w:line="360" w:lineRule="auto"/>
        <w:rPr>
          <w:color w:val="000000"/>
        </w:rPr>
      </w:pPr>
    </w:p>
    <w:p w14:paraId="48161A56" w14:textId="77777777" w:rsidR="008434F3" w:rsidRPr="00A70C2D" w:rsidRDefault="008434F3" w:rsidP="00A70C2D">
      <w:pPr>
        <w:pStyle w:val="NormalWeb"/>
        <w:spacing w:before="0" w:beforeAutospacing="0" w:after="0" w:afterAutospacing="0" w:line="360" w:lineRule="auto"/>
        <w:rPr>
          <w:color w:val="000000"/>
        </w:rPr>
      </w:pPr>
    </w:p>
    <w:p w14:paraId="12FD409E" w14:textId="77777777" w:rsidR="008434F3" w:rsidRPr="00A70C2D" w:rsidRDefault="008434F3" w:rsidP="00A70C2D">
      <w:pPr>
        <w:pStyle w:val="NormalWeb"/>
        <w:spacing w:before="0" w:beforeAutospacing="0" w:after="0" w:afterAutospacing="0" w:line="360" w:lineRule="auto"/>
        <w:rPr>
          <w:color w:val="000000"/>
        </w:rPr>
      </w:pPr>
    </w:p>
    <w:p w14:paraId="18A4AC0B" w14:textId="77777777" w:rsidR="008434F3" w:rsidRPr="00A70C2D" w:rsidRDefault="008434F3" w:rsidP="00A70C2D">
      <w:pPr>
        <w:pStyle w:val="NormalWeb"/>
        <w:spacing w:before="0" w:beforeAutospacing="0" w:after="0" w:afterAutospacing="0" w:line="360" w:lineRule="auto"/>
        <w:rPr>
          <w:color w:val="000000"/>
        </w:rPr>
      </w:pPr>
    </w:p>
    <w:p w14:paraId="0068CFC8" w14:textId="77777777" w:rsidR="008434F3" w:rsidRPr="00A70C2D" w:rsidRDefault="008434F3" w:rsidP="00A70C2D">
      <w:pPr>
        <w:pStyle w:val="NormalWeb"/>
        <w:spacing w:before="0" w:beforeAutospacing="0" w:after="0" w:afterAutospacing="0" w:line="360" w:lineRule="auto"/>
        <w:rPr>
          <w:color w:val="000000"/>
        </w:rPr>
      </w:pPr>
    </w:p>
    <w:p w14:paraId="4FF7DE75" w14:textId="77777777" w:rsidR="008434F3" w:rsidRPr="00A70C2D" w:rsidRDefault="008434F3" w:rsidP="00A70C2D">
      <w:pPr>
        <w:pStyle w:val="NormalWeb"/>
        <w:spacing w:before="0" w:beforeAutospacing="0" w:after="0" w:afterAutospacing="0" w:line="360" w:lineRule="auto"/>
        <w:rPr>
          <w:color w:val="000000"/>
        </w:rPr>
      </w:pPr>
    </w:p>
    <w:p w14:paraId="286E3DE7" w14:textId="77777777" w:rsidR="008434F3" w:rsidRPr="00A70C2D" w:rsidRDefault="008434F3" w:rsidP="00A70C2D">
      <w:pPr>
        <w:pStyle w:val="NormalWeb"/>
        <w:spacing w:before="0" w:beforeAutospacing="0" w:after="0" w:afterAutospacing="0" w:line="360" w:lineRule="auto"/>
      </w:pPr>
      <w:r w:rsidRPr="00A70C2D">
        <w:rPr>
          <w:color w:val="000000"/>
        </w:rPr>
        <w:t>Date:  09/29/15</w:t>
      </w:r>
    </w:p>
    <w:p w14:paraId="284989E8"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283C4B98"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2C2CD68B"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4F2F618B" w14:textId="77777777" w:rsidR="008434F3" w:rsidRPr="00A70C2D" w:rsidRDefault="008434F3" w:rsidP="00A70C2D">
      <w:pPr>
        <w:pStyle w:val="NormalWeb"/>
        <w:spacing w:before="0" w:beforeAutospacing="0" w:after="0" w:afterAutospacing="0" w:line="360" w:lineRule="auto"/>
      </w:pPr>
      <w:r w:rsidRPr="00A70C2D">
        <w:rPr>
          <w:color w:val="000000"/>
        </w:rPr>
        <w:lastRenderedPageBreak/>
        <w:t>Minute Taker: Amanda Chiu</w:t>
      </w:r>
    </w:p>
    <w:p w14:paraId="67BE0389" w14:textId="77777777" w:rsidR="008434F3" w:rsidRPr="00A70C2D" w:rsidRDefault="008434F3" w:rsidP="00A70C2D">
      <w:pPr>
        <w:spacing w:line="360" w:lineRule="auto"/>
        <w:rPr>
          <w:rFonts w:eastAsia="Times New Roman"/>
        </w:rPr>
      </w:pPr>
    </w:p>
    <w:p w14:paraId="7F9A8A23"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66B26C14" w14:textId="77777777" w:rsidR="008434F3" w:rsidRPr="00A70C2D" w:rsidRDefault="008434F3" w:rsidP="00A70C2D">
      <w:pPr>
        <w:pStyle w:val="NormalWeb"/>
        <w:numPr>
          <w:ilvl w:val="0"/>
          <w:numId w:val="96"/>
        </w:numPr>
        <w:spacing w:before="0" w:beforeAutospacing="0" w:after="0" w:afterAutospacing="0" w:line="360" w:lineRule="auto"/>
        <w:textAlignment w:val="baseline"/>
        <w:rPr>
          <w:color w:val="000000"/>
        </w:rPr>
      </w:pPr>
      <w:r w:rsidRPr="00A70C2D">
        <w:rPr>
          <w:color w:val="000000"/>
        </w:rPr>
        <w:t>What was done since the last scrum meeting?</w:t>
      </w:r>
    </w:p>
    <w:p w14:paraId="65E935C5" w14:textId="77777777" w:rsidR="008434F3" w:rsidRPr="00A70C2D" w:rsidRDefault="008434F3" w:rsidP="00A70C2D">
      <w:pPr>
        <w:pStyle w:val="NormalWeb"/>
        <w:numPr>
          <w:ilvl w:val="1"/>
          <w:numId w:val="96"/>
        </w:numPr>
        <w:spacing w:before="0" w:beforeAutospacing="0" w:after="0" w:afterAutospacing="0" w:line="360" w:lineRule="auto"/>
        <w:textAlignment w:val="baseline"/>
        <w:rPr>
          <w:color w:val="000000"/>
        </w:rPr>
      </w:pPr>
      <w:r w:rsidRPr="00A70C2D">
        <w:rPr>
          <w:color w:val="000000"/>
        </w:rPr>
        <w:t>1 Integrate the IU with the logic - testing</w:t>
      </w:r>
    </w:p>
    <w:p w14:paraId="3EC0C618" w14:textId="77777777" w:rsidR="008434F3" w:rsidRPr="00A70C2D" w:rsidRDefault="008434F3" w:rsidP="00A70C2D">
      <w:pPr>
        <w:pStyle w:val="NormalWeb"/>
        <w:numPr>
          <w:ilvl w:val="1"/>
          <w:numId w:val="96"/>
        </w:numPr>
        <w:spacing w:before="0" w:beforeAutospacing="0" w:after="0" w:afterAutospacing="0" w:line="360" w:lineRule="auto"/>
        <w:textAlignment w:val="baseline"/>
        <w:rPr>
          <w:color w:val="000000"/>
        </w:rPr>
      </w:pPr>
      <w:r w:rsidRPr="00A70C2D">
        <w:rPr>
          <w:color w:val="000000"/>
        </w:rPr>
        <w:t xml:space="preserve">2 </w:t>
      </w:r>
    </w:p>
    <w:p w14:paraId="047C6668" w14:textId="77777777" w:rsidR="008434F3" w:rsidRPr="00A70C2D" w:rsidRDefault="008434F3" w:rsidP="00A70C2D">
      <w:pPr>
        <w:pStyle w:val="NormalWeb"/>
        <w:numPr>
          <w:ilvl w:val="1"/>
          <w:numId w:val="96"/>
        </w:numPr>
        <w:spacing w:before="0" w:beforeAutospacing="0" w:after="0" w:afterAutospacing="0" w:line="360" w:lineRule="auto"/>
        <w:textAlignment w:val="baseline"/>
        <w:rPr>
          <w:color w:val="000000"/>
        </w:rPr>
      </w:pPr>
      <w:r w:rsidRPr="00A70C2D">
        <w:rPr>
          <w:color w:val="000000"/>
        </w:rPr>
        <w:t xml:space="preserve">3. </w:t>
      </w:r>
    </w:p>
    <w:p w14:paraId="33715589" w14:textId="77777777" w:rsidR="008434F3" w:rsidRPr="00A70C2D" w:rsidRDefault="008434F3" w:rsidP="00A70C2D">
      <w:pPr>
        <w:pStyle w:val="NormalWeb"/>
        <w:numPr>
          <w:ilvl w:val="0"/>
          <w:numId w:val="96"/>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1DEB33A0" w14:textId="77777777" w:rsidR="008434F3" w:rsidRPr="00A70C2D" w:rsidRDefault="008434F3" w:rsidP="00A70C2D">
      <w:pPr>
        <w:pStyle w:val="NormalWeb"/>
        <w:numPr>
          <w:ilvl w:val="1"/>
          <w:numId w:val="96"/>
        </w:numPr>
        <w:spacing w:before="0" w:beforeAutospacing="0" w:after="0" w:afterAutospacing="0" w:line="360" w:lineRule="auto"/>
        <w:textAlignment w:val="baseline"/>
        <w:rPr>
          <w:color w:val="000000"/>
        </w:rPr>
      </w:pPr>
      <w:r w:rsidRPr="00A70C2D">
        <w:rPr>
          <w:color w:val="000000"/>
        </w:rPr>
        <w:t>1 Continue with the Integrate the IU with the logic - continue testing</w:t>
      </w:r>
    </w:p>
    <w:p w14:paraId="63284635" w14:textId="77777777" w:rsidR="008434F3" w:rsidRPr="00A70C2D" w:rsidRDefault="008434F3" w:rsidP="00A70C2D">
      <w:pPr>
        <w:pStyle w:val="NormalWeb"/>
        <w:numPr>
          <w:ilvl w:val="1"/>
          <w:numId w:val="96"/>
        </w:numPr>
        <w:spacing w:before="0" w:beforeAutospacing="0" w:after="0" w:afterAutospacing="0" w:line="360" w:lineRule="auto"/>
        <w:textAlignment w:val="baseline"/>
        <w:rPr>
          <w:color w:val="000000"/>
        </w:rPr>
      </w:pPr>
      <w:r w:rsidRPr="00A70C2D">
        <w:rPr>
          <w:color w:val="000000"/>
        </w:rPr>
        <w:t>2  Add buttons for login and register</w:t>
      </w:r>
    </w:p>
    <w:p w14:paraId="1B1A4B3A" w14:textId="77777777" w:rsidR="008434F3" w:rsidRPr="00A70C2D" w:rsidRDefault="008434F3" w:rsidP="00A70C2D">
      <w:pPr>
        <w:pStyle w:val="NormalWeb"/>
        <w:numPr>
          <w:ilvl w:val="1"/>
          <w:numId w:val="96"/>
        </w:numPr>
        <w:spacing w:before="0" w:beforeAutospacing="0" w:after="0" w:afterAutospacing="0" w:line="360" w:lineRule="auto"/>
        <w:textAlignment w:val="baseline"/>
        <w:rPr>
          <w:color w:val="000000"/>
        </w:rPr>
      </w:pPr>
      <w:r w:rsidRPr="00A70C2D">
        <w:rPr>
          <w:color w:val="000000"/>
        </w:rPr>
        <w:t>3</w:t>
      </w:r>
    </w:p>
    <w:p w14:paraId="5AC4C018" w14:textId="77777777" w:rsidR="008434F3" w:rsidRPr="00A70C2D" w:rsidRDefault="008434F3" w:rsidP="00A70C2D">
      <w:pPr>
        <w:pStyle w:val="NormalWeb"/>
        <w:numPr>
          <w:ilvl w:val="0"/>
          <w:numId w:val="96"/>
        </w:numPr>
        <w:spacing w:before="0" w:beforeAutospacing="0" w:after="0" w:afterAutospacing="0" w:line="360" w:lineRule="auto"/>
        <w:textAlignment w:val="baseline"/>
        <w:rPr>
          <w:color w:val="000000"/>
        </w:rPr>
      </w:pPr>
      <w:r w:rsidRPr="00A70C2D">
        <w:rPr>
          <w:color w:val="000000"/>
        </w:rPr>
        <w:t>What are the hurdles?</w:t>
      </w:r>
    </w:p>
    <w:p w14:paraId="490A3242" w14:textId="77777777" w:rsidR="008434F3" w:rsidRPr="00A70C2D" w:rsidRDefault="008434F3" w:rsidP="00A70C2D">
      <w:pPr>
        <w:pStyle w:val="NormalWeb"/>
        <w:numPr>
          <w:ilvl w:val="1"/>
          <w:numId w:val="96"/>
        </w:numPr>
        <w:spacing w:before="0" w:beforeAutospacing="0" w:after="0" w:afterAutospacing="0" w:line="360" w:lineRule="auto"/>
        <w:textAlignment w:val="baseline"/>
        <w:rPr>
          <w:color w:val="000000"/>
        </w:rPr>
      </w:pPr>
      <w:r w:rsidRPr="00A70C2D">
        <w:rPr>
          <w:color w:val="000000"/>
        </w:rPr>
        <w:t>1 None</w:t>
      </w:r>
    </w:p>
    <w:p w14:paraId="2736EA24" w14:textId="77777777" w:rsidR="008434F3" w:rsidRPr="00A70C2D" w:rsidRDefault="008434F3" w:rsidP="00A70C2D">
      <w:pPr>
        <w:pStyle w:val="NormalWeb"/>
        <w:numPr>
          <w:ilvl w:val="1"/>
          <w:numId w:val="96"/>
        </w:numPr>
        <w:spacing w:before="0" w:beforeAutospacing="0" w:after="0" w:afterAutospacing="0" w:line="360" w:lineRule="auto"/>
        <w:textAlignment w:val="baseline"/>
        <w:rPr>
          <w:color w:val="000000"/>
        </w:rPr>
      </w:pPr>
      <w:r w:rsidRPr="00A70C2D">
        <w:rPr>
          <w:color w:val="000000"/>
        </w:rPr>
        <w:t>2.</w:t>
      </w:r>
    </w:p>
    <w:p w14:paraId="00C12A98" w14:textId="77777777" w:rsidR="008434F3" w:rsidRPr="00A70C2D" w:rsidRDefault="008434F3" w:rsidP="00A70C2D">
      <w:pPr>
        <w:pStyle w:val="NormalWeb"/>
        <w:numPr>
          <w:ilvl w:val="1"/>
          <w:numId w:val="96"/>
        </w:numPr>
        <w:spacing w:before="0" w:beforeAutospacing="0" w:after="0" w:afterAutospacing="0" w:line="360" w:lineRule="auto"/>
        <w:textAlignment w:val="baseline"/>
        <w:rPr>
          <w:color w:val="000000"/>
        </w:rPr>
      </w:pPr>
      <w:r w:rsidRPr="00A70C2D">
        <w:rPr>
          <w:color w:val="000000"/>
        </w:rPr>
        <w:t>3</w:t>
      </w:r>
    </w:p>
    <w:p w14:paraId="0D8BAF96" w14:textId="77777777" w:rsidR="008434F3" w:rsidRPr="00A70C2D" w:rsidRDefault="008434F3" w:rsidP="00A70C2D">
      <w:pPr>
        <w:spacing w:line="360" w:lineRule="auto"/>
        <w:rPr>
          <w:rFonts w:eastAsia="Times New Roman"/>
        </w:rPr>
      </w:pPr>
    </w:p>
    <w:p w14:paraId="42DBC0F8"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0386C745" w14:textId="77777777" w:rsidR="008434F3" w:rsidRPr="00A70C2D" w:rsidRDefault="008434F3" w:rsidP="00A70C2D">
      <w:pPr>
        <w:pStyle w:val="NormalWeb"/>
        <w:numPr>
          <w:ilvl w:val="0"/>
          <w:numId w:val="97"/>
        </w:numPr>
        <w:spacing w:before="0" w:beforeAutospacing="0" w:after="0" w:afterAutospacing="0" w:line="360" w:lineRule="auto"/>
        <w:textAlignment w:val="baseline"/>
        <w:rPr>
          <w:color w:val="000000"/>
        </w:rPr>
      </w:pPr>
      <w:r w:rsidRPr="00A70C2D">
        <w:rPr>
          <w:color w:val="000000"/>
        </w:rPr>
        <w:t>What was done since the last scrum meeting?</w:t>
      </w:r>
    </w:p>
    <w:p w14:paraId="649763B4" w14:textId="77777777" w:rsidR="008434F3" w:rsidRPr="00A70C2D" w:rsidRDefault="008434F3" w:rsidP="00A70C2D">
      <w:pPr>
        <w:pStyle w:val="NormalWeb"/>
        <w:numPr>
          <w:ilvl w:val="1"/>
          <w:numId w:val="97"/>
        </w:numPr>
        <w:spacing w:before="0" w:beforeAutospacing="0" w:after="0" w:afterAutospacing="0" w:line="360" w:lineRule="auto"/>
        <w:textAlignment w:val="baseline"/>
        <w:rPr>
          <w:color w:val="000000"/>
        </w:rPr>
      </w:pPr>
      <w:r w:rsidRPr="00A70C2D">
        <w:rPr>
          <w:color w:val="000000"/>
        </w:rPr>
        <w:t>1 Current System, Introduction and Purpose of new System</w:t>
      </w:r>
    </w:p>
    <w:p w14:paraId="1ED8CEBA" w14:textId="77777777" w:rsidR="008434F3" w:rsidRPr="00A70C2D" w:rsidRDefault="008434F3" w:rsidP="00A70C2D">
      <w:pPr>
        <w:pStyle w:val="NormalWeb"/>
        <w:numPr>
          <w:ilvl w:val="1"/>
          <w:numId w:val="97"/>
        </w:numPr>
        <w:spacing w:before="0" w:beforeAutospacing="0" w:after="0" w:afterAutospacing="0" w:line="360" w:lineRule="auto"/>
        <w:textAlignment w:val="baseline"/>
        <w:rPr>
          <w:color w:val="000000"/>
        </w:rPr>
      </w:pPr>
      <w:r w:rsidRPr="00A70C2D">
        <w:rPr>
          <w:color w:val="000000"/>
        </w:rPr>
        <w:t>2 Research on Watson Experience Manager</w:t>
      </w:r>
    </w:p>
    <w:p w14:paraId="7E7F8358" w14:textId="77777777" w:rsidR="008434F3" w:rsidRPr="00A70C2D" w:rsidRDefault="008434F3" w:rsidP="00A70C2D">
      <w:pPr>
        <w:pStyle w:val="NormalWeb"/>
        <w:numPr>
          <w:ilvl w:val="1"/>
          <w:numId w:val="97"/>
        </w:numPr>
        <w:spacing w:before="0" w:beforeAutospacing="0" w:after="0" w:afterAutospacing="0" w:line="360" w:lineRule="auto"/>
        <w:textAlignment w:val="baseline"/>
        <w:rPr>
          <w:color w:val="000000"/>
        </w:rPr>
      </w:pPr>
      <w:r w:rsidRPr="00A70C2D">
        <w:rPr>
          <w:color w:val="000000"/>
        </w:rPr>
        <w:t>3</w:t>
      </w:r>
    </w:p>
    <w:p w14:paraId="7CDEB5A2" w14:textId="77777777" w:rsidR="008434F3" w:rsidRPr="00A70C2D" w:rsidRDefault="008434F3" w:rsidP="00A70C2D">
      <w:pPr>
        <w:pStyle w:val="NormalWeb"/>
        <w:numPr>
          <w:ilvl w:val="0"/>
          <w:numId w:val="97"/>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06EB12FF" w14:textId="77777777" w:rsidR="008434F3" w:rsidRPr="00A70C2D" w:rsidRDefault="008434F3" w:rsidP="00A70C2D">
      <w:pPr>
        <w:pStyle w:val="NormalWeb"/>
        <w:numPr>
          <w:ilvl w:val="1"/>
          <w:numId w:val="97"/>
        </w:numPr>
        <w:spacing w:before="0" w:beforeAutospacing="0" w:after="0" w:afterAutospacing="0" w:line="360" w:lineRule="auto"/>
        <w:textAlignment w:val="baseline"/>
        <w:rPr>
          <w:color w:val="000000"/>
        </w:rPr>
      </w:pPr>
      <w:r w:rsidRPr="00A70C2D">
        <w:rPr>
          <w:color w:val="000000"/>
        </w:rPr>
        <w:t>1 Research on how to connect the DB to the UI</w:t>
      </w:r>
    </w:p>
    <w:p w14:paraId="03447FF5" w14:textId="77777777" w:rsidR="008434F3" w:rsidRPr="00A70C2D" w:rsidRDefault="008434F3" w:rsidP="00A70C2D">
      <w:pPr>
        <w:pStyle w:val="NormalWeb"/>
        <w:numPr>
          <w:ilvl w:val="1"/>
          <w:numId w:val="97"/>
        </w:numPr>
        <w:spacing w:before="0" w:beforeAutospacing="0" w:after="0" w:afterAutospacing="0" w:line="360" w:lineRule="auto"/>
        <w:textAlignment w:val="baseline"/>
        <w:rPr>
          <w:color w:val="000000"/>
        </w:rPr>
      </w:pPr>
      <w:r w:rsidRPr="00A70C2D">
        <w:rPr>
          <w:color w:val="000000"/>
        </w:rPr>
        <w:t xml:space="preserve">2 Research on latency between </w:t>
      </w:r>
      <w:proofErr w:type="spellStart"/>
      <w:r w:rsidRPr="00A70C2D">
        <w:rPr>
          <w:color w:val="000000"/>
        </w:rPr>
        <w:t>NoSql</w:t>
      </w:r>
      <w:proofErr w:type="spellEnd"/>
      <w:r w:rsidRPr="00A70C2D">
        <w:rPr>
          <w:color w:val="000000"/>
        </w:rPr>
        <w:t xml:space="preserve"> and SQL databases</w:t>
      </w:r>
    </w:p>
    <w:p w14:paraId="75ED79C5" w14:textId="77777777" w:rsidR="008434F3" w:rsidRPr="00A70C2D" w:rsidRDefault="008434F3" w:rsidP="00A70C2D">
      <w:pPr>
        <w:pStyle w:val="NormalWeb"/>
        <w:numPr>
          <w:ilvl w:val="1"/>
          <w:numId w:val="97"/>
        </w:numPr>
        <w:spacing w:before="0" w:beforeAutospacing="0" w:after="0" w:afterAutospacing="0" w:line="360" w:lineRule="auto"/>
        <w:textAlignment w:val="baseline"/>
        <w:rPr>
          <w:color w:val="000000"/>
        </w:rPr>
      </w:pPr>
      <w:r w:rsidRPr="00A70C2D">
        <w:rPr>
          <w:color w:val="000000"/>
        </w:rPr>
        <w:t>3 Bind the DB to the application</w:t>
      </w:r>
    </w:p>
    <w:p w14:paraId="32657B5F" w14:textId="77777777" w:rsidR="008434F3" w:rsidRPr="00A70C2D" w:rsidRDefault="008434F3" w:rsidP="00A70C2D">
      <w:pPr>
        <w:pStyle w:val="NormalWeb"/>
        <w:numPr>
          <w:ilvl w:val="0"/>
          <w:numId w:val="97"/>
        </w:numPr>
        <w:spacing w:before="0" w:beforeAutospacing="0" w:after="0" w:afterAutospacing="0" w:line="360" w:lineRule="auto"/>
        <w:textAlignment w:val="baseline"/>
        <w:rPr>
          <w:color w:val="000000"/>
        </w:rPr>
      </w:pPr>
      <w:r w:rsidRPr="00A70C2D">
        <w:rPr>
          <w:color w:val="000000"/>
        </w:rPr>
        <w:t>What are the hurdles?</w:t>
      </w:r>
    </w:p>
    <w:p w14:paraId="7A3ABF34" w14:textId="77777777" w:rsidR="008434F3" w:rsidRPr="00A70C2D" w:rsidRDefault="008434F3" w:rsidP="00A70C2D">
      <w:pPr>
        <w:pStyle w:val="NormalWeb"/>
        <w:numPr>
          <w:ilvl w:val="1"/>
          <w:numId w:val="97"/>
        </w:numPr>
        <w:spacing w:before="0" w:beforeAutospacing="0" w:after="0" w:afterAutospacing="0" w:line="360" w:lineRule="auto"/>
        <w:textAlignment w:val="baseline"/>
        <w:rPr>
          <w:color w:val="000000"/>
        </w:rPr>
      </w:pPr>
      <w:r w:rsidRPr="00A70C2D">
        <w:rPr>
          <w:color w:val="000000"/>
        </w:rPr>
        <w:t>1 None</w:t>
      </w:r>
    </w:p>
    <w:p w14:paraId="3AC629F9" w14:textId="77777777" w:rsidR="008434F3" w:rsidRPr="00A70C2D" w:rsidRDefault="008434F3" w:rsidP="00A70C2D">
      <w:pPr>
        <w:pStyle w:val="NormalWeb"/>
        <w:numPr>
          <w:ilvl w:val="1"/>
          <w:numId w:val="97"/>
        </w:numPr>
        <w:spacing w:before="0" w:beforeAutospacing="0" w:after="0" w:afterAutospacing="0" w:line="360" w:lineRule="auto"/>
        <w:textAlignment w:val="baseline"/>
        <w:rPr>
          <w:color w:val="000000"/>
        </w:rPr>
      </w:pPr>
      <w:r w:rsidRPr="00A70C2D">
        <w:rPr>
          <w:color w:val="000000"/>
        </w:rPr>
        <w:t>2.</w:t>
      </w:r>
    </w:p>
    <w:p w14:paraId="5F450780" w14:textId="77777777" w:rsidR="008434F3" w:rsidRPr="00A70C2D" w:rsidRDefault="008434F3" w:rsidP="00A70C2D">
      <w:pPr>
        <w:pStyle w:val="NormalWeb"/>
        <w:numPr>
          <w:ilvl w:val="1"/>
          <w:numId w:val="97"/>
        </w:numPr>
        <w:spacing w:before="0" w:beforeAutospacing="0" w:after="0" w:afterAutospacing="0" w:line="360" w:lineRule="auto"/>
        <w:textAlignment w:val="baseline"/>
        <w:rPr>
          <w:color w:val="000000"/>
        </w:rPr>
      </w:pPr>
      <w:r w:rsidRPr="00A70C2D">
        <w:rPr>
          <w:color w:val="000000"/>
        </w:rPr>
        <w:t>3</w:t>
      </w:r>
    </w:p>
    <w:p w14:paraId="763DB5BA"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lastRenderedPageBreak/>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p>
    <w:p w14:paraId="731E0E30" w14:textId="77777777" w:rsidR="008434F3" w:rsidRPr="00A70C2D" w:rsidRDefault="008434F3" w:rsidP="00A70C2D">
      <w:pPr>
        <w:pStyle w:val="NormalWeb"/>
        <w:spacing w:before="0" w:beforeAutospacing="0" w:after="0" w:afterAutospacing="0" w:line="360" w:lineRule="auto"/>
        <w:rPr>
          <w:color w:val="000000"/>
        </w:rPr>
      </w:pPr>
    </w:p>
    <w:p w14:paraId="63132DF0" w14:textId="77777777" w:rsidR="008434F3" w:rsidRPr="00A70C2D" w:rsidRDefault="008434F3" w:rsidP="00A70C2D">
      <w:pPr>
        <w:pStyle w:val="NormalWeb"/>
        <w:spacing w:before="0" w:beforeAutospacing="0" w:after="0" w:afterAutospacing="0" w:line="360" w:lineRule="auto"/>
        <w:rPr>
          <w:color w:val="000000"/>
        </w:rPr>
      </w:pPr>
    </w:p>
    <w:p w14:paraId="71D63C9B" w14:textId="77777777" w:rsidR="008434F3" w:rsidRPr="00A70C2D" w:rsidRDefault="008434F3" w:rsidP="00A70C2D">
      <w:pPr>
        <w:pStyle w:val="NormalWeb"/>
        <w:spacing w:before="0" w:beforeAutospacing="0" w:after="0" w:afterAutospacing="0" w:line="360" w:lineRule="auto"/>
        <w:rPr>
          <w:color w:val="000000"/>
        </w:rPr>
      </w:pPr>
    </w:p>
    <w:p w14:paraId="42E00024" w14:textId="77777777" w:rsidR="008434F3" w:rsidRPr="00A70C2D" w:rsidRDefault="008434F3" w:rsidP="00A70C2D">
      <w:pPr>
        <w:pStyle w:val="NormalWeb"/>
        <w:spacing w:before="0" w:beforeAutospacing="0" w:after="0" w:afterAutospacing="0" w:line="360" w:lineRule="auto"/>
        <w:rPr>
          <w:color w:val="000000"/>
        </w:rPr>
      </w:pPr>
    </w:p>
    <w:p w14:paraId="26724C68" w14:textId="77777777" w:rsidR="008434F3" w:rsidRPr="00A70C2D" w:rsidRDefault="008434F3" w:rsidP="00A70C2D">
      <w:pPr>
        <w:pStyle w:val="NormalWeb"/>
        <w:spacing w:before="0" w:beforeAutospacing="0" w:after="0" w:afterAutospacing="0" w:line="360" w:lineRule="auto"/>
        <w:rPr>
          <w:color w:val="000000"/>
        </w:rPr>
      </w:pPr>
    </w:p>
    <w:p w14:paraId="09E9F7C5" w14:textId="77777777" w:rsidR="008434F3" w:rsidRPr="00A70C2D" w:rsidRDefault="008434F3" w:rsidP="00A70C2D">
      <w:pPr>
        <w:pStyle w:val="NormalWeb"/>
        <w:spacing w:before="0" w:beforeAutospacing="0" w:after="0" w:afterAutospacing="0" w:line="360" w:lineRule="auto"/>
        <w:rPr>
          <w:color w:val="000000"/>
        </w:rPr>
      </w:pPr>
    </w:p>
    <w:p w14:paraId="6FD2E6B4" w14:textId="77777777" w:rsidR="008434F3" w:rsidRPr="00A70C2D" w:rsidRDefault="008434F3" w:rsidP="00A70C2D">
      <w:pPr>
        <w:pStyle w:val="NormalWeb"/>
        <w:spacing w:before="0" w:beforeAutospacing="0" w:after="0" w:afterAutospacing="0" w:line="360" w:lineRule="auto"/>
        <w:rPr>
          <w:color w:val="000000"/>
        </w:rPr>
      </w:pPr>
    </w:p>
    <w:p w14:paraId="3871A6EB" w14:textId="77777777" w:rsidR="008434F3" w:rsidRPr="00A70C2D" w:rsidRDefault="008434F3" w:rsidP="00A70C2D">
      <w:pPr>
        <w:pStyle w:val="NormalWeb"/>
        <w:spacing w:before="0" w:beforeAutospacing="0" w:after="0" w:afterAutospacing="0" w:line="360" w:lineRule="auto"/>
      </w:pPr>
      <w:r w:rsidRPr="00A70C2D">
        <w:rPr>
          <w:color w:val="000000"/>
        </w:rPr>
        <w:t>Date:  09/30/15</w:t>
      </w:r>
    </w:p>
    <w:p w14:paraId="7B1D5312"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2F08C13E"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7DEA29FB"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1B5986CF" w14:textId="77777777" w:rsidR="008434F3" w:rsidRPr="00A70C2D" w:rsidRDefault="008434F3" w:rsidP="00A70C2D">
      <w:pPr>
        <w:pStyle w:val="NormalWeb"/>
        <w:spacing w:before="0" w:beforeAutospacing="0" w:after="0" w:afterAutospacing="0" w:line="360" w:lineRule="auto"/>
      </w:pPr>
      <w:r w:rsidRPr="00A70C2D">
        <w:rPr>
          <w:color w:val="000000"/>
        </w:rPr>
        <w:t>Minute Taker: Valeria Lopez</w:t>
      </w:r>
    </w:p>
    <w:p w14:paraId="54957A28" w14:textId="77777777" w:rsidR="008434F3" w:rsidRPr="00A70C2D" w:rsidRDefault="008434F3" w:rsidP="00A70C2D">
      <w:pPr>
        <w:spacing w:line="360" w:lineRule="auto"/>
        <w:rPr>
          <w:rFonts w:eastAsia="Times New Roman"/>
        </w:rPr>
      </w:pPr>
    </w:p>
    <w:p w14:paraId="057C2AE6"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07866F48" w14:textId="77777777" w:rsidR="008434F3" w:rsidRPr="00A70C2D" w:rsidRDefault="008434F3" w:rsidP="00A70C2D">
      <w:pPr>
        <w:pStyle w:val="NormalWeb"/>
        <w:numPr>
          <w:ilvl w:val="0"/>
          <w:numId w:val="98"/>
        </w:numPr>
        <w:spacing w:before="0" w:beforeAutospacing="0" w:after="0" w:afterAutospacing="0" w:line="360" w:lineRule="auto"/>
        <w:textAlignment w:val="baseline"/>
        <w:rPr>
          <w:color w:val="000000"/>
        </w:rPr>
      </w:pPr>
      <w:r w:rsidRPr="00A70C2D">
        <w:rPr>
          <w:color w:val="000000"/>
        </w:rPr>
        <w:t>What was done since the last scrum meeting?</w:t>
      </w:r>
    </w:p>
    <w:p w14:paraId="4B67D9B3" w14:textId="77777777" w:rsidR="008434F3" w:rsidRPr="00A70C2D" w:rsidRDefault="008434F3" w:rsidP="00A70C2D">
      <w:pPr>
        <w:pStyle w:val="NormalWeb"/>
        <w:numPr>
          <w:ilvl w:val="1"/>
          <w:numId w:val="98"/>
        </w:numPr>
        <w:spacing w:before="0" w:beforeAutospacing="0" w:after="0" w:afterAutospacing="0" w:line="360" w:lineRule="auto"/>
        <w:textAlignment w:val="baseline"/>
        <w:rPr>
          <w:color w:val="000000"/>
        </w:rPr>
      </w:pPr>
      <w:r w:rsidRPr="00A70C2D">
        <w:rPr>
          <w:color w:val="000000"/>
        </w:rPr>
        <w:t>1 Continue with the Integrate the IU with the logic - continue testing</w:t>
      </w:r>
    </w:p>
    <w:p w14:paraId="6A1778DF" w14:textId="77777777" w:rsidR="008434F3" w:rsidRPr="00A70C2D" w:rsidRDefault="008434F3" w:rsidP="00A70C2D">
      <w:pPr>
        <w:pStyle w:val="NormalWeb"/>
        <w:numPr>
          <w:ilvl w:val="1"/>
          <w:numId w:val="98"/>
        </w:numPr>
        <w:spacing w:before="0" w:beforeAutospacing="0" w:after="0" w:afterAutospacing="0" w:line="360" w:lineRule="auto"/>
        <w:textAlignment w:val="baseline"/>
        <w:rPr>
          <w:color w:val="000000"/>
        </w:rPr>
      </w:pPr>
      <w:r w:rsidRPr="00A70C2D">
        <w:rPr>
          <w:color w:val="000000"/>
        </w:rPr>
        <w:t>2 Add buttons for login and register</w:t>
      </w:r>
    </w:p>
    <w:p w14:paraId="218502D7" w14:textId="77777777" w:rsidR="008434F3" w:rsidRPr="00A70C2D" w:rsidRDefault="008434F3" w:rsidP="00A70C2D">
      <w:pPr>
        <w:pStyle w:val="NormalWeb"/>
        <w:numPr>
          <w:ilvl w:val="1"/>
          <w:numId w:val="98"/>
        </w:numPr>
        <w:spacing w:before="0" w:beforeAutospacing="0" w:after="0" w:afterAutospacing="0" w:line="360" w:lineRule="auto"/>
        <w:textAlignment w:val="baseline"/>
        <w:rPr>
          <w:color w:val="000000"/>
        </w:rPr>
      </w:pPr>
      <w:r w:rsidRPr="00A70C2D">
        <w:rPr>
          <w:color w:val="000000"/>
        </w:rPr>
        <w:t xml:space="preserve">3. </w:t>
      </w:r>
    </w:p>
    <w:p w14:paraId="06CAC74E" w14:textId="77777777" w:rsidR="008434F3" w:rsidRPr="00A70C2D" w:rsidRDefault="008434F3" w:rsidP="00A70C2D">
      <w:pPr>
        <w:pStyle w:val="NormalWeb"/>
        <w:numPr>
          <w:ilvl w:val="0"/>
          <w:numId w:val="98"/>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2C4C9C9B" w14:textId="77777777" w:rsidR="008434F3" w:rsidRPr="00A70C2D" w:rsidRDefault="008434F3" w:rsidP="00A70C2D">
      <w:pPr>
        <w:pStyle w:val="NormalWeb"/>
        <w:numPr>
          <w:ilvl w:val="1"/>
          <w:numId w:val="98"/>
        </w:numPr>
        <w:spacing w:before="0" w:beforeAutospacing="0" w:after="0" w:afterAutospacing="0" w:line="360" w:lineRule="auto"/>
        <w:textAlignment w:val="baseline"/>
        <w:rPr>
          <w:color w:val="000000"/>
        </w:rPr>
      </w:pPr>
      <w:r w:rsidRPr="00A70C2D">
        <w:rPr>
          <w:color w:val="000000"/>
        </w:rPr>
        <w:t>1 Create User fields for database</w:t>
      </w:r>
    </w:p>
    <w:p w14:paraId="1220B2AA" w14:textId="77777777" w:rsidR="008434F3" w:rsidRPr="00A70C2D" w:rsidRDefault="008434F3" w:rsidP="00A70C2D">
      <w:pPr>
        <w:pStyle w:val="NormalWeb"/>
        <w:numPr>
          <w:ilvl w:val="1"/>
          <w:numId w:val="98"/>
        </w:numPr>
        <w:spacing w:before="0" w:beforeAutospacing="0" w:after="0" w:afterAutospacing="0" w:line="360" w:lineRule="auto"/>
        <w:textAlignment w:val="baseline"/>
        <w:rPr>
          <w:color w:val="000000"/>
        </w:rPr>
      </w:pPr>
      <w:r w:rsidRPr="00A70C2D">
        <w:rPr>
          <w:color w:val="000000"/>
        </w:rPr>
        <w:t>2  </w:t>
      </w:r>
    </w:p>
    <w:p w14:paraId="0B72DAC2" w14:textId="77777777" w:rsidR="008434F3" w:rsidRPr="00A70C2D" w:rsidRDefault="008434F3" w:rsidP="00A70C2D">
      <w:pPr>
        <w:pStyle w:val="NormalWeb"/>
        <w:numPr>
          <w:ilvl w:val="1"/>
          <w:numId w:val="98"/>
        </w:numPr>
        <w:spacing w:before="0" w:beforeAutospacing="0" w:after="0" w:afterAutospacing="0" w:line="360" w:lineRule="auto"/>
        <w:textAlignment w:val="baseline"/>
        <w:rPr>
          <w:color w:val="000000"/>
        </w:rPr>
      </w:pPr>
      <w:r w:rsidRPr="00A70C2D">
        <w:rPr>
          <w:color w:val="000000"/>
        </w:rPr>
        <w:t>3</w:t>
      </w:r>
    </w:p>
    <w:p w14:paraId="503F0464" w14:textId="77777777" w:rsidR="008434F3" w:rsidRPr="00A70C2D" w:rsidRDefault="008434F3" w:rsidP="00A70C2D">
      <w:pPr>
        <w:pStyle w:val="NormalWeb"/>
        <w:numPr>
          <w:ilvl w:val="0"/>
          <w:numId w:val="98"/>
        </w:numPr>
        <w:spacing w:before="0" w:beforeAutospacing="0" w:after="0" w:afterAutospacing="0" w:line="360" w:lineRule="auto"/>
        <w:textAlignment w:val="baseline"/>
        <w:rPr>
          <w:color w:val="000000"/>
        </w:rPr>
      </w:pPr>
      <w:r w:rsidRPr="00A70C2D">
        <w:rPr>
          <w:color w:val="000000"/>
        </w:rPr>
        <w:t>What are the hurdles?</w:t>
      </w:r>
    </w:p>
    <w:p w14:paraId="1C9847D9" w14:textId="77777777" w:rsidR="008434F3" w:rsidRPr="00A70C2D" w:rsidRDefault="008434F3" w:rsidP="00A70C2D">
      <w:pPr>
        <w:pStyle w:val="NormalWeb"/>
        <w:numPr>
          <w:ilvl w:val="1"/>
          <w:numId w:val="98"/>
        </w:numPr>
        <w:spacing w:before="0" w:beforeAutospacing="0" w:after="0" w:afterAutospacing="0" w:line="360" w:lineRule="auto"/>
        <w:textAlignment w:val="baseline"/>
        <w:rPr>
          <w:color w:val="000000"/>
        </w:rPr>
      </w:pPr>
      <w:r w:rsidRPr="00A70C2D">
        <w:rPr>
          <w:color w:val="000000"/>
        </w:rPr>
        <w:t>1 Waiting on Jaime for access to WEM</w:t>
      </w:r>
    </w:p>
    <w:p w14:paraId="1909094E" w14:textId="77777777" w:rsidR="008434F3" w:rsidRPr="00A70C2D" w:rsidRDefault="008434F3" w:rsidP="00A70C2D">
      <w:pPr>
        <w:pStyle w:val="NormalWeb"/>
        <w:numPr>
          <w:ilvl w:val="1"/>
          <w:numId w:val="98"/>
        </w:numPr>
        <w:spacing w:before="0" w:beforeAutospacing="0" w:after="0" w:afterAutospacing="0" w:line="360" w:lineRule="auto"/>
        <w:textAlignment w:val="baseline"/>
        <w:rPr>
          <w:color w:val="000000"/>
        </w:rPr>
      </w:pPr>
      <w:r w:rsidRPr="00A70C2D">
        <w:rPr>
          <w:color w:val="000000"/>
        </w:rPr>
        <w:lastRenderedPageBreak/>
        <w:t>2.</w:t>
      </w:r>
    </w:p>
    <w:p w14:paraId="0AB6B507" w14:textId="77777777" w:rsidR="008434F3" w:rsidRPr="00A70C2D" w:rsidRDefault="008434F3" w:rsidP="00A70C2D">
      <w:pPr>
        <w:pStyle w:val="NormalWeb"/>
        <w:numPr>
          <w:ilvl w:val="1"/>
          <w:numId w:val="98"/>
        </w:numPr>
        <w:spacing w:before="0" w:beforeAutospacing="0" w:after="0" w:afterAutospacing="0" w:line="360" w:lineRule="auto"/>
        <w:textAlignment w:val="baseline"/>
        <w:rPr>
          <w:color w:val="000000"/>
        </w:rPr>
      </w:pPr>
      <w:r w:rsidRPr="00A70C2D">
        <w:rPr>
          <w:color w:val="000000"/>
        </w:rPr>
        <w:t>3</w:t>
      </w:r>
    </w:p>
    <w:p w14:paraId="1E4B9028" w14:textId="77777777" w:rsidR="008434F3" w:rsidRPr="00A70C2D" w:rsidRDefault="008434F3" w:rsidP="00A70C2D">
      <w:pPr>
        <w:spacing w:line="360" w:lineRule="auto"/>
        <w:rPr>
          <w:rFonts w:eastAsia="Times New Roman"/>
        </w:rPr>
      </w:pPr>
    </w:p>
    <w:p w14:paraId="53E6145D"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3CA818B7" w14:textId="77777777" w:rsidR="008434F3" w:rsidRPr="00A70C2D" w:rsidRDefault="008434F3" w:rsidP="00A70C2D">
      <w:pPr>
        <w:pStyle w:val="NormalWeb"/>
        <w:numPr>
          <w:ilvl w:val="0"/>
          <w:numId w:val="99"/>
        </w:numPr>
        <w:spacing w:before="0" w:beforeAutospacing="0" w:after="0" w:afterAutospacing="0" w:line="360" w:lineRule="auto"/>
        <w:textAlignment w:val="baseline"/>
        <w:rPr>
          <w:color w:val="000000"/>
        </w:rPr>
      </w:pPr>
      <w:r w:rsidRPr="00A70C2D">
        <w:rPr>
          <w:color w:val="000000"/>
        </w:rPr>
        <w:t>What was done since the last scrum meeting?</w:t>
      </w:r>
    </w:p>
    <w:p w14:paraId="17C8F1A9" w14:textId="77777777" w:rsidR="008434F3" w:rsidRPr="00A70C2D" w:rsidRDefault="008434F3" w:rsidP="00A70C2D">
      <w:pPr>
        <w:pStyle w:val="NormalWeb"/>
        <w:numPr>
          <w:ilvl w:val="1"/>
          <w:numId w:val="99"/>
        </w:numPr>
        <w:spacing w:before="0" w:beforeAutospacing="0" w:after="0" w:afterAutospacing="0" w:line="360" w:lineRule="auto"/>
        <w:textAlignment w:val="baseline"/>
        <w:rPr>
          <w:color w:val="000000"/>
        </w:rPr>
      </w:pPr>
      <w:r w:rsidRPr="00A70C2D">
        <w:rPr>
          <w:color w:val="000000"/>
        </w:rPr>
        <w:t>1 Research on how to connect the DB to the UI</w:t>
      </w:r>
    </w:p>
    <w:p w14:paraId="12EB9752" w14:textId="77777777" w:rsidR="008434F3" w:rsidRPr="00A70C2D" w:rsidRDefault="008434F3" w:rsidP="00A70C2D">
      <w:pPr>
        <w:pStyle w:val="NormalWeb"/>
        <w:numPr>
          <w:ilvl w:val="1"/>
          <w:numId w:val="99"/>
        </w:numPr>
        <w:spacing w:before="0" w:beforeAutospacing="0" w:after="0" w:afterAutospacing="0" w:line="360" w:lineRule="auto"/>
        <w:textAlignment w:val="baseline"/>
        <w:rPr>
          <w:color w:val="000000"/>
        </w:rPr>
      </w:pPr>
      <w:r w:rsidRPr="00A70C2D">
        <w:rPr>
          <w:color w:val="000000"/>
        </w:rPr>
        <w:t xml:space="preserve">2 Research on latency between </w:t>
      </w:r>
      <w:proofErr w:type="spellStart"/>
      <w:r w:rsidRPr="00A70C2D">
        <w:rPr>
          <w:color w:val="000000"/>
        </w:rPr>
        <w:t>NoSql</w:t>
      </w:r>
      <w:proofErr w:type="spellEnd"/>
      <w:r w:rsidRPr="00A70C2D">
        <w:rPr>
          <w:color w:val="000000"/>
        </w:rPr>
        <w:t xml:space="preserve"> and SQL databases</w:t>
      </w:r>
    </w:p>
    <w:p w14:paraId="7318DDBB" w14:textId="77777777" w:rsidR="008434F3" w:rsidRPr="00A70C2D" w:rsidRDefault="008434F3" w:rsidP="00A70C2D">
      <w:pPr>
        <w:pStyle w:val="NormalWeb"/>
        <w:numPr>
          <w:ilvl w:val="1"/>
          <w:numId w:val="99"/>
        </w:numPr>
        <w:spacing w:before="0" w:beforeAutospacing="0" w:after="0" w:afterAutospacing="0" w:line="360" w:lineRule="auto"/>
        <w:textAlignment w:val="baseline"/>
        <w:rPr>
          <w:color w:val="000000"/>
        </w:rPr>
      </w:pPr>
      <w:r w:rsidRPr="00A70C2D">
        <w:rPr>
          <w:color w:val="000000"/>
        </w:rPr>
        <w:t>3 Bind the DB to the application</w:t>
      </w:r>
    </w:p>
    <w:p w14:paraId="1BFF50F0" w14:textId="77777777" w:rsidR="008434F3" w:rsidRPr="00A70C2D" w:rsidRDefault="008434F3" w:rsidP="00A70C2D">
      <w:pPr>
        <w:pStyle w:val="NormalWeb"/>
        <w:numPr>
          <w:ilvl w:val="0"/>
          <w:numId w:val="99"/>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2CD0C05C" w14:textId="77777777" w:rsidR="008434F3" w:rsidRPr="00A70C2D" w:rsidRDefault="008434F3" w:rsidP="00A70C2D">
      <w:pPr>
        <w:pStyle w:val="NormalWeb"/>
        <w:numPr>
          <w:ilvl w:val="1"/>
          <w:numId w:val="99"/>
        </w:numPr>
        <w:spacing w:before="0" w:beforeAutospacing="0" w:after="0" w:afterAutospacing="0" w:line="360" w:lineRule="auto"/>
        <w:textAlignment w:val="baseline"/>
        <w:rPr>
          <w:color w:val="000000"/>
        </w:rPr>
      </w:pPr>
      <w:r w:rsidRPr="00A70C2D">
        <w:rPr>
          <w:color w:val="000000"/>
        </w:rPr>
        <w:t>1 Get the credentials from the DB and test them to make sure they work</w:t>
      </w:r>
    </w:p>
    <w:p w14:paraId="5F705399" w14:textId="77777777" w:rsidR="008434F3" w:rsidRPr="00A70C2D" w:rsidRDefault="008434F3" w:rsidP="00A70C2D">
      <w:pPr>
        <w:pStyle w:val="NormalWeb"/>
        <w:numPr>
          <w:ilvl w:val="1"/>
          <w:numId w:val="99"/>
        </w:numPr>
        <w:spacing w:before="0" w:beforeAutospacing="0" w:after="0" w:afterAutospacing="0" w:line="360" w:lineRule="auto"/>
        <w:textAlignment w:val="baseline"/>
        <w:rPr>
          <w:color w:val="000000"/>
        </w:rPr>
      </w:pPr>
      <w:r w:rsidRPr="00A70C2D">
        <w:rPr>
          <w:color w:val="000000"/>
        </w:rPr>
        <w:t>2 Requirement Analysis</w:t>
      </w:r>
    </w:p>
    <w:p w14:paraId="73440E0A" w14:textId="77777777" w:rsidR="008434F3" w:rsidRPr="00A70C2D" w:rsidRDefault="008434F3" w:rsidP="00A70C2D">
      <w:pPr>
        <w:pStyle w:val="NormalWeb"/>
        <w:numPr>
          <w:ilvl w:val="1"/>
          <w:numId w:val="99"/>
        </w:numPr>
        <w:spacing w:before="0" w:beforeAutospacing="0" w:after="0" w:afterAutospacing="0" w:line="360" w:lineRule="auto"/>
        <w:textAlignment w:val="baseline"/>
        <w:rPr>
          <w:color w:val="000000"/>
        </w:rPr>
      </w:pPr>
      <w:r w:rsidRPr="00A70C2D">
        <w:rPr>
          <w:color w:val="000000"/>
        </w:rPr>
        <w:t xml:space="preserve">3 </w:t>
      </w:r>
    </w:p>
    <w:p w14:paraId="14DB8055" w14:textId="77777777" w:rsidR="008434F3" w:rsidRPr="00A70C2D" w:rsidRDefault="008434F3" w:rsidP="00A70C2D">
      <w:pPr>
        <w:pStyle w:val="NormalWeb"/>
        <w:numPr>
          <w:ilvl w:val="0"/>
          <w:numId w:val="99"/>
        </w:numPr>
        <w:spacing w:before="0" w:beforeAutospacing="0" w:after="0" w:afterAutospacing="0" w:line="360" w:lineRule="auto"/>
        <w:textAlignment w:val="baseline"/>
        <w:rPr>
          <w:color w:val="000000"/>
        </w:rPr>
      </w:pPr>
      <w:r w:rsidRPr="00A70C2D">
        <w:rPr>
          <w:color w:val="000000"/>
        </w:rPr>
        <w:t>What are the hurdles?</w:t>
      </w:r>
    </w:p>
    <w:p w14:paraId="43D70988" w14:textId="77777777" w:rsidR="008434F3" w:rsidRPr="00A70C2D" w:rsidRDefault="008434F3" w:rsidP="00A70C2D">
      <w:pPr>
        <w:pStyle w:val="NormalWeb"/>
        <w:numPr>
          <w:ilvl w:val="1"/>
          <w:numId w:val="99"/>
        </w:numPr>
        <w:spacing w:before="0" w:beforeAutospacing="0" w:after="0" w:afterAutospacing="0" w:line="360" w:lineRule="auto"/>
        <w:textAlignment w:val="baseline"/>
        <w:rPr>
          <w:color w:val="000000"/>
        </w:rPr>
      </w:pPr>
      <w:r w:rsidRPr="00A70C2D">
        <w:rPr>
          <w:color w:val="000000"/>
        </w:rPr>
        <w:t>1 Waiting on Jaime for access to WEM</w:t>
      </w:r>
    </w:p>
    <w:p w14:paraId="2B957947" w14:textId="77777777" w:rsidR="008434F3" w:rsidRPr="00A70C2D" w:rsidRDefault="008434F3" w:rsidP="00A70C2D">
      <w:pPr>
        <w:pStyle w:val="NormalWeb"/>
        <w:numPr>
          <w:ilvl w:val="1"/>
          <w:numId w:val="99"/>
        </w:numPr>
        <w:spacing w:before="0" w:beforeAutospacing="0" w:after="0" w:afterAutospacing="0" w:line="360" w:lineRule="auto"/>
        <w:textAlignment w:val="baseline"/>
        <w:rPr>
          <w:color w:val="000000"/>
        </w:rPr>
      </w:pPr>
      <w:r w:rsidRPr="00A70C2D">
        <w:rPr>
          <w:color w:val="000000"/>
        </w:rPr>
        <w:t>2.</w:t>
      </w:r>
    </w:p>
    <w:p w14:paraId="205A6E97" w14:textId="77777777" w:rsidR="008434F3" w:rsidRPr="00A70C2D" w:rsidRDefault="008434F3" w:rsidP="00A70C2D">
      <w:pPr>
        <w:pStyle w:val="NormalWeb"/>
        <w:numPr>
          <w:ilvl w:val="1"/>
          <w:numId w:val="99"/>
        </w:numPr>
        <w:spacing w:before="0" w:beforeAutospacing="0" w:after="0" w:afterAutospacing="0" w:line="360" w:lineRule="auto"/>
        <w:textAlignment w:val="baseline"/>
        <w:rPr>
          <w:color w:val="000000"/>
        </w:rPr>
      </w:pPr>
      <w:r w:rsidRPr="00A70C2D">
        <w:rPr>
          <w:color w:val="000000"/>
        </w:rPr>
        <w:t>3</w:t>
      </w:r>
    </w:p>
    <w:p w14:paraId="48514982"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p>
    <w:p w14:paraId="08E972B1" w14:textId="77777777" w:rsidR="008434F3" w:rsidRPr="00A70C2D" w:rsidRDefault="008434F3" w:rsidP="00A70C2D">
      <w:pPr>
        <w:pStyle w:val="NormalWeb"/>
        <w:spacing w:before="0" w:beforeAutospacing="0" w:after="0" w:afterAutospacing="0" w:line="360" w:lineRule="auto"/>
        <w:rPr>
          <w:color w:val="000000"/>
        </w:rPr>
      </w:pPr>
    </w:p>
    <w:p w14:paraId="7EE1A7F8" w14:textId="77777777" w:rsidR="008434F3" w:rsidRPr="00A70C2D" w:rsidRDefault="008434F3" w:rsidP="00A70C2D">
      <w:pPr>
        <w:pStyle w:val="NormalWeb"/>
        <w:spacing w:before="0" w:beforeAutospacing="0" w:after="0" w:afterAutospacing="0" w:line="360" w:lineRule="auto"/>
        <w:rPr>
          <w:color w:val="000000"/>
        </w:rPr>
      </w:pPr>
    </w:p>
    <w:p w14:paraId="31F5D3B9" w14:textId="77777777" w:rsidR="008434F3" w:rsidRPr="00A70C2D" w:rsidRDefault="008434F3" w:rsidP="00A70C2D">
      <w:pPr>
        <w:pStyle w:val="NormalWeb"/>
        <w:spacing w:before="0" w:beforeAutospacing="0" w:after="0" w:afterAutospacing="0" w:line="360" w:lineRule="auto"/>
        <w:rPr>
          <w:color w:val="000000"/>
        </w:rPr>
      </w:pPr>
    </w:p>
    <w:p w14:paraId="3EC83926" w14:textId="77777777" w:rsidR="008434F3" w:rsidRPr="00A70C2D" w:rsidRDefault="008434F3" w:rsidP="00A70C2D">
      <w:pPr>
        <w:pStyle w:val="NormalWeb"/>
        <w:spacing w:before="0" w:beforeAutospacing="0" w:after="0" w:afterAutospacing="0" w:line="360" w:lineRule="auto"/>
        <w:rPr>
          <w:color w:val="000000"/>
        </w:rPr>
      </w:pPr>
    </w:p>
    <w:p w14:paraId="22453196" w14:textId="77777777" w:rsidR="008434F3" w:rsidRPr="00A70C2D" w:rsidRDefault="008434F3" w:rsidP="00A70C2D">
      <w:pPr>
        <w:pStyle w:val="NormalWeb"/>
        <w:spacing w:before="0" w:beforeAutospacing="0" w:after="0" w:afterAutospacing="0" w:line="360" w:lineRule="auto"/>
        <w:rPr>
          <w:color w:val="000000"/>
        </w:rPr>
      </w:pPr>
    </w:p>
    <w:p w14:paraId="538C059B" w14:textId="77777777" w:rsidR="008434F3" w:rsidRPr="00A70C2D" w:rsidRDefault="008434F3" w:rsidP="00A70C2D">
      <w:pPr>
        <w:pStyle w:val="NormalWeb"/>
        <w:spacing w:before="0" w:beforeAutospacing="0" w:after="0" w:afterAutospacing="0" w:line="360" w:lineRule="auto"/>
        <w:rPr>
          <w:color w:val="000000"/>
        </w:rPr>
      </w:pPr>
    </w:p>
    <w:p w14:paraId="3DBFFB67" w14:textId="77777777" w:rsidR="008434F3" w:rsidRPr="00A70C2D" w:rsidRDefault="008434F3" w:rsidP="00A70C2D">
      <w:pPr>
        <w:pStyle w:val="NormalWeb"/>
        <w:spacing w:before="0" w:beforeAutospacing="0" w:after="0" w:afterAutospacing="0" w:line="360" w:lineRule="auto"/>
        <w:rPr>
          <w:color w:val="000000"/>
        </w:rPr>
      </w:pPr>
    </w:p>
    <w:p w14:paraId="717DD1F8" w14:textId="77777777" w:rsidR="008434F3" w:rsidRPr="00A70C2D" w:rsidRDefault="008434F3" w:rsidP="00A70C2D">
      <w:pPr>
        <w:pStyle w:val="NormalWeb"/>
        <w:spacing w:before="0" w:beforeAutospacing="0" w:after="0" w:afterAutospacing="0" w:line="360" w:lineRule="auto"/>
      </w:pPr>
      <w:r w:rsidRPr="00A70C2D">
        <w:rPr>
          <w:color w:val="000000"/>
        </w:rPr>
        <w:t>Date:  10/01/15</w:t>
      </w:r>
    </w:p>
    <w:p w14:paraId="02ED1DD2"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5D9DA52E"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03D6AFC8"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5E223C82" w14:textId="77777777" w:rsidR="008434F3" w:rsidRPr="00A70C2D" w:rsidRDefault="008434F3" w:rsidP="00A70C2D">
      <w:pPr>
        <w:pStyle w:val="NormalWeb"/>
        <w:spacing w:before="0" w:beforeAutospacing="0" w:after="0" w:afterAutospacing="0" w:line="360" w:lineRule="auto"/>
      </w:pPr>
      <w:r w:rsidRPr="00A70C2D">
        <w:rPr>
          <w:color w:val="000000"/>
        </w:rPr>
        <w:t>Minute Taker: Valeria Lopez</w:t>
      </w:r>
    </w:p>
    <w:p w14:paraId="6278318C" w14:textId="77777777" w:rsidR="008434F3" w:rsidRPr="00A70C2D" w:rsidRDefault="008434F3" w:rsidP="00A70C2D">
      <w:pPr>
        <w:spacing w:line="360" w:lineRule="auto"/>
        <w:rPr>
          <w:rFonts w:eastAsia="Times New Roman"/>
        </w:rPr>
      </w:pPr>
    </w:p>
    <w:p w14:paraId="3811BE66"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1BC2102B" w14:textId="77777777" w:rsidR="008434F3" w:rsidRPr="00A70C2D" w:rsidRDefault="008434F3" w:rsidP="00A70C2D">
      <w:pPr>
        <w:pStyle w:val="NormalWeb"/>
        <w:numPr>
          <w:ilvl w:val="0"/>
          <w:numId w:val="100"/>
        </w:numPr>
        <w:spacing w:before="0" w:beforeAutospacing="0" w:after="0" w:afterAutospacing="0" w:line="360" w:lineRule="auto"/>
        <w:textAlignment w:val="baseline"/>
        <w:rPr>
          <w:color w:val="000000"/>
        </w:rPr>
      </w:pPr>
      <w:r w:rsidRPr="00A70C2D">
        <w:rPr>
          <w:color w:val="000000"/>
        </w:rPr>
        <w:t>What was done since the last scrum meeting?</w:t>
      </w:r>
    </w:p>
    <w:p w14:paraId="7EF3158A" w14:textId="77777777" w:rsidR="008434F3" w:rsidRPr="00A70C2D" w:rsidRDefault="008434F3" w:rsidP="00A70C2D">
      <w:pPr>
        <w:pStyle w:val="NormalWeb"/>
        <w:numPr>
          <w:ilvl w:val="1"/>
          <w:numId w:val="100"/>
        </w:numPr>
        <w:spacing w:before="0" w:beforeAutospacing="0" w:after="0" w:afterAutospacing="0" w:line="360" w:lineRule="auto"/>
        <w:textAlignment w:val="baseline"/>
        <w:rPr>
          <w:color w:val="000000"/>
        </w:rPr>
      </w:pPr>
      <w:r w:rsidRPr="00A70C2D">
        <w:rPr>
          <w:color w:val="000000"/>
        </w:rPr>
        <w:t>1 Create User fields for database</w:t>
      </w:r>
    </w:p>
    <w:p w14:paraId="4E8E39C1" w14:textId="77777777" w:rsidR="008434F3" w:rsidRPr="00A70C2D" w:rsidRDefault="008434F3" w:rsidP="00A70C2D">
      <w:pPr>
        <w:pStyle w:val="NormalWeb"/>
        <w:numPr>
          <w:ilvl w:val="1"/>
          <w:numId w:val="100"/>
        </w:numPr>
        <w:spacing w:before="0" w:beforeAutospacing="0" w:after="0" w:afterAutospacing="0" w:line="360" w:lineRule="auto"/>
        <w:textAlignment w:val="baseline"/>
        <w:rPr>
          <w:color w:val="000000"/>
        </w:rPr>
      </w:pPr>
      <w:r w:rsidRPr="00A70C2D">
        <w:rPr>
          <w:color w:val="000000"/>
        </w:rPr>
        <w:t xml:space="preserve">2 </w:t>
      </w:r>
    </w:p>
    <w:p w14:paraId="414A8D3C" w14:textId="77777777" w:rsidR="008434F3" w:rsidRPr="00A70C2D" w:rsidRDefault="008434F3" w:rsidP="00A70C2D">
      <w:pPr>
        <w:pStyle w:val="NormalWeb"/>
        <w:numPr>
          <w:ilvl w:val="1"/>
          <w:numId w:val="100"/>
        </w:numPr>
        <w:spacing w:before="0" w:beforeAutospacing="0" w:after="0" w:afterAutospacing="0" w:line="360" w:lineRule="auto"/>
        <w:textAlignment w:val="baseline"/>
        <w:rPr>
          <w:color w:val="000000"/>
        </w:rPr>
      </w:pPr>
      <w:r w:rsidRPr="00A70C2D">
        <w:rPr>
          <w:color w:val="000000"/>
        </w:rPr>
        <w:t xml:space="preserve">3. </w:t>
      </w:r>
    </w:p>
    <w:p w14:paraId="641914C1" w14:textId="77777777" w:rsidR="008434F3" w:rsidRPr="00A70C2D" w:rsidRDefault="008434F3" w:rsidP="00A70C2D">
      <w:pPr>
        <w:pStyle w:val="NormalWeb"/>
        <w:numPr>
          <w:ilvl w:val="0"/>
          <w:numId w:val="100"/>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313E27C6" w14:textId="77777777" w:rsidR="008434F3" w:rsidRPr="00A70C2D" w:rsidRDefault="008434F3" w:rsidP="00A70C2D">
      <w:pPr>
        <w:pStyle w:val="NormalWeb"/>
        <w:numPr>
          <w:ilvl w:val="1"/>
          <w:numId w:val="100"/>
        </w:numPr>
        <w:spacing w:before="0" w:beforeAutospacing="0" w:after="0" w:afterAutospacing="0" w:line="360" w:lineRule="auto"/>
        <w:textAlignment w:val="baseline"/>
        <w:rPr>
          <w:color w:val="000000"/>
        </w:rPr>
      </w:pPr>
      <w:r w:rsidRPr="00A70C2D">
        <w:rPr>
          <w:color w:val="000000"/>
        </w:rPr>
        <w:t xml:space="preserve">1 </w:t>
      </w:r>
    </w:p>
    <w:p w14:paraId="3888B3D7" w14:textId="77777777" w:rsidR="008434F3" w:rsidRPr="00A70C2D" w:rsidRDefault="008434F3" w:rsidP="00A70C2D">
      <w:pPr>
        <w:pStyle w:val="NormalWeb"/>
        <w:numPr>
          <w:ilvl w:val="1"/>
          <w:numId w:val="100"/>
        </w:numPr>
        <w:spacing w:before="0" w:beforeAutospacing="0" w:after="0" w:afterAutospacing="0" w:line="360" w:lineRule="auto"/>
        <w:textAlignment w:val="baseline"/>
        <w:rPr>
          <w:color w:val="000000"/>
        </w:rPr>
      </w:pPr>
      <w:r w:rsidRPr="00A70C2D">
        <w:rPr>
          <w:color w:val="000000"/>
        </w:rPr>
        <w:t>2  </w:t>
      </w:r>
    </w:p>
    <w:p w14:paraId="6F6821EF" w14:textId="77777777" w:rsidR="008434F3" w:rsidRPr="00A70C2D" w:rsidRDefault="008434F3" w:rsidP="00A70C2D">
      <w:pPr>
        <w:pStyle w:val="NormalWeb"/>
        <w:numPr>
          <w:ilvl w:val="1"/>
          <w:numId w:val="100"/>
        </w:numPr>
        <w:spacing w:before="0" w:beforeAutospacing="0" w:after="0" w:afterAutospacing="0" w:line="360" w:lineRule="auto"/>
        <w:textAlignment w:val="baseline"/>
        <w:rPr>
          <w:color w:val="000000"/>
        </w:rPr>
      </w:pPr>
      <w:r w:rsidRPr="00A70C2D">
        <w:rPr>
          <w:color w:val="000000"/>
        </w:rPr>
        <w:t>3</w:t>
      </w:r>
    </w:p>
    <w:p w14:paraId="08EABE12" w14:textId="77777777" w:rsidR="008434F3" w:rsidRPr="00A70C2D" w:rsidRDefault="008434F3" w:rsidP="00A70C2D">
      <w:pPr>
        <w:pStyle w:val="NormalWeb"/>
        <w:numPr>
          <w:ilvl w:val="0"/>
          <w:numId w:val="100"/>
        </w:numPr>
        <w:spacing w:before="0" w:beforeAutospacing="0" w:after="0" w:afterAutospacing="0" w:line="360" w:lineRule="auto"/>
        <w:textAlignment w:val="baseline"/>
        <w:rPr>
          <w:color w:val="000000"/>
        </w:rPr>
      </w:pPr>
      <w:r w:rsidRPr="00A70C2D">
        <w:rPr>
          <w:color w:val="000000"/>
        </w:rPr>
        <w:t>What are the hurdles?</w:t>
      </w:r>
    </w:p>
    <w:p w14:paraId="308A6FEA" w14:textId="77777777" w:rsidR="008434F3" w:rsidRPr="00A70C2D" w:rsidRDefault="008434F3" w:rsidP="00A70C2D">
      <w:pPr>
        <w:pStyle w:val="NormalWeb"/>
        <w:numPr>
          <w:ilvl w:val="1"/>
          <w:numId w:val="100"/>
        </w:numPr>
        <w:spacing w:before="0" w:beforeAutospacing="0" w:after="0" w:afterAutospacing="0" w:line="360" w:lineRule="auto"/>
        <w:textAlignment w:val="baseline"/>
        <w:rPr>
          <w:color w:val="000000"/>
        </w:rPr>
      </w:pPr>
      <w:r w:rsidRPr="00A70C2D">
        <w:rPr>
          <w:color w:val="000000"/>
        </w:rPr>
        <w:t>1 Waiting on Jaime for access to WEM</w:t>
      </w:r>
    </w:p>
    <w:p w14:paraId="49F42066" w14:textId="77777777" w:rsidR="008434F3" w:rsidRPr="00A70C2D" w:rsidRDefault="008434F3" w:rsidP="00A70C2D">
      <w:pPr>
        <w:pStyle w:val="NormalWeb"/>
        <w:numPr>
          <w:ilvl w:val="1"/>
          <w:numId w:val="100"/>
        </w:numPr>
        <w:spacing w:before="0" w:beforeAutospacing="0" w:after="0" w:afterAutospacing="0" w:line="360" w:lineRule="auto"/>
        <w:textAlignment w:val="baseline"/>
        <w:rPr>
          <w:color w:val="000000"/>
        </w:rPr>
      </w:pPr>
      <w:r w:rsidRPr="00A70C2D">
        <w:rPr>
          <w:color w:val="000000"/>
        </w:rPr>
        <w:t>2.</w:t>
      </w:r>
    </w:p>
    <w:p w14:paraId="358BD254" w14:textId="77777777" w:rsidR="008434F3" w:rsidRPr="00A70C2D" w:rsidRDefault="008434F3" w:rsidP="00A70C2D">
      <w:pPr>
        <w:pStyle w:val="NormalWeb"/>
        <w:numPr>
          <w:ilvl w:val="1"/>
          <w:numId w:val="100"/>
        </w:numPr>
        <w:spacing w:before="0" w:beforeAutospacing="0" w:after="0" w:afterAutospacing="0" w:line="360" w:lineRule="auto"/>
        <w:textAlignment w:val="baseline"/>
        <w:rPr>
          <w:color w:val="000000"/>
        </w:rPr>
      </w:pPr>
      <w:r w:rsidRPr="00A70C2D">
        <w:rPr>
          <w:color w:val="000000"/>
        </w:rPr>
        <w:t>3</w:t>
      </w:r>
    </w:p>
    <w:p w14:paraId="5010C239" w14:textId="77777777" w:rsidR="008434F3" w:rsidRPr="00A70C2D" w:rsidRDefault="008434F3" w:rsidP="00A70C2D">
      <w:pPr>
        <w:spacing w:line="360" w:lineRule="auto"/>
        <w:rPr>
          <w:rFonts w:eastAsia="Times New Roman"/>
        </w:rPr>
      </w:pPr>
    </w:p>
    <w:p w14:paraId="2DF7D927"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18527BD8" w14:textId="77777777" w:rsidR="008434F3" w:rsidRPr="00A70C2D" w:rsidRDefault="008434F3" w:rsidP="00A70C2D">
      <w:pPr>
        <w:pStyle w:val="NormalWeb"/>
        <w:numPr>
          <w:ilvl w:val="0"/>
          <w:numId w:val="101"/>
        </w:numPr>
        <w:spacing w:before="0" w:beforeAutospacing="0" w:after="0" w:afterAutospacing="0" w:line="360" w:lineRule="auto"/>
        <w:textAlignment w:val="baseline"/>
        <w:rPr>
          <w:color w:val="000000"/>
        </w:rPr>
      </w:pPr>
      <w:r w:rsidRPr="00A70C2D">
        <w:rPr>
          <w:color w:val="000000"/>
        </w:rPr>
        <w:t>What was done since the last scrum meeting?</w:t>
      </w:r>
    </w:p>
    <w:p w14:paraId="2F65DCAB" w14:textId="77777777" w:rsidR="008434F3" w:rsidRPr="00A70C2D" w:rsidRDefault="008434F3" w:rsidP="00A70C2D">
      <w:pPr>
        <w:pStyle w:val="NormalWeb"/>
        <w:numPr>
          <w:ilvl w:val="1"/>
          <w:numId w:val="101"/>
        </w:numPr>
        <w:spacing w:before="0" w:beforeAutospacing="0" w:after="0" w:afterAutospacing="0" w:line="360" w:lineRule="auto"/>
        <w:textAlignment w:val="baseline"/>
        <w:rPr>
          <w:color w:val="000000"/>
        </w:rPr>
      </w:pPr>
      <w:r w:rsidRPr="00A70C2D">
        <w:rPr>
          <w:color w:val="000000"/>
        </w:rPr>
        <w:t>1 Requirement Analysis</w:t>
      </w:r>
    </w:p>
    <w:p w14:paraId="71CF65BC" w14:textId="77777777" w:rsidR="008434F3" w:rsidRPr="00A70C2D" w:rsidRDefault="008434F3" w:rsidP="00A70C2D">
      <w:pPr>
        <w:pStyle w:val="NormalWeb"/>
        <w:numPr>
          <w:ilvl w:val="1"/>
          <w:numId w:val="101"/>
        </w:numPr>
        <w:spacing w:before="0" w:beforeAutospacing="0" w:after="0" w:afterAutospacing="0" w:line="360" w:lineRule="auto"/>
        <w:textAlignment w:val="baseline"/>
        <w:rPr>
          <w:color w:val="000000"/>
        </w:rPr>
      </w:pPr>
      <w:r w:rsidRPr="00A70C2D">
        <w:rPr>
          <w:color w:val="000000"/>
        </w:rPr>
        <w:t>2 Get the credentials from the DB and test them to make sure they work</w:t>
      </w:r>
    </w:p>
    <w:p w14:paraId="3C7EC06D" w14:textId="77777777" w:rsidR="008434F3" w:rsidRPr="00A70C2D" w:rsidRDefault="008434F3" w:rsidP="00A70C2D">
      <w:pPr>
        <w:pStyle w:val="NormalWeb"/>
        <w:numPr>
          <w:ilvl w:val="1"/>
          <w:numId w:val="101"/>
        </w:numPr>
        <w:spacing w:before="0" w:beforeAutospacing="0" w:after="0" w:afterAutospacing="0" w:line="360" w:lineRule="auto"/>
        <w:textAlignment w:val="baseline"/>
        <w:rPr>
          <w:color w:val="000000"/>
        </w:rPr>
      </w:pPr>
      <w:r w:rsidRPr="00A70C2D">
        <w:rPr>
          <w:color w:val="000000"/>
        </w:rPr>
        <w:t xml:space="preserve">3 </w:t>
      </w:r>
    </w:p>
    <w:p w14:paraId="65A8FB6C" w14:textId="77777777" w:rsidR="008434F3" w:rsidRPr="00A70C2D" w:rsidRDefault="008434F3" w:rsidP="00A70C2D">
      <w:pPr>
        <w:pStyle w:val="NormalWeb"/>
        <w:numPr>
          <w:ilvl w:val="0"/>
          <w:numId w:val="101"/>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1EC258AB" w14:textId="77777777" w:rsidR="008434F3" w:rsidRPr="00A70C2D" w:rsidRDefault="008434F3" w:rsidP="00A70C2D">
      <w:pPr>
        <w:pStyle w:val="NormalWeb"/>
        <w:numPr>
          <w:ilvl w:val="1"/>
          <w:numId w:val="101"/>
        </w:numPr>
        <w:spacing w:before="0" w:beforeAutospacing="0" w:after="0" w:afterAutospacing="0" w:line="360" w:lineRule="auto"/>
        <w:textAlignment w:val="baseline"/>
        <w:rPr>
          <w:color w:val="000000"/>
        </w:rPr>
      </w:pPr>
      <w:r w:rsidRPr="00A70C2D">
        <w:rPr>
          <w:color w:val="000000"/>
        </w:rPr>
        <w:t>1 Write the code that access the database</w:t>
      </w:r>
    </w:p>
    <w:p w14:paraId="20D06A52" w14:textId="77777777" w:rsidR="008434F3" w:rsidRPr="00A70C2D" w:rsidRDefault="008434F3" w:rsidP="00A70C2D">
      <w:pPr>
        <w:pStyle w:val="NormalWeb"/>
        <w:numPr>
          <w:ilvl w:val="1"/>
          <w:numId w:val="101"/>
        </w:numPr>
        <w:spacing w:before="0" w:beforeAutospacing="0" w:after="0" w:afterAutospacing="0" w:line="360" w:lineRule="auto"/>
        <w:textAlignment w:val="baseline"/>
        <w:rPr>
          <w:color w:val="000000"/>
        </w:rPr>
      </w:pPr>
      <w:r w:rsidRPr="00A70C2D">
        <w:rPr>
          <w:color w:val="000000"/>
        </w:rPr>
        <w:t>2 Test the code that access the database</w:t>
      </w:r>
    </w:p>
    <w:p w14:paraId="768B893A" w14:textId="77777777" w:rsidR="008434F3" w:rsidRPr="00A70C2D" w:rsidRDefault="008434F3" w:rsidP="00A70C2D">
      <w:pPr>
        <w:pStyle w:val="NormalWeb"/>
        <w:numPr>
          <w:ilvl w:val="1"/>
          <w:numId w:val="101"/>
        </w:numPr>
        <w:spacing w:before="0" w:beforeAutospacing="0" w:after="0" w:afterAutospacing="0" w:line="360" w:lineRule="auto"/>
        <w:textAlignment w:val="baseline"/>
        <w:rPr>
          <w:color w:val="000000"/>
        </w:rPr>
      </w:pPr>
      <w:r w:rsidRPr="00A70C2D">
        <w:rPr>
          <w:color w:val="000000"/>
        </w:rPr>
        <w:t xml:space="preserve">3 </w:t>
      </w:r>
    </w:p>
    <w:p w14:paraId="621C742C" w14:textId="77777777" w:rsidR="008434F3" w:rsidRPr="00A70C2D" w:rsidRDefault="008434F3" w:rsidP="00A70C2D">
      <w:pPr>
        <w:pStyle w:val="NormalWeb"/>
        <w:numPr>
          <w:ilvl w:val="0"/>
          <w:numId w:val="101"/>
        </w:numPr>
        <w:spacing w:before="0" w:beforeAutospacing="0" w:after="0" w:afterAutospacing="0" w:line="360" w:lineRule="auto"/>
        <w:textAlignment w:val="baseline"/>
        <w:rPr>
          <w:color w:val="000000"/>
        </w:rPr>
      </w:pPr>
      <w:r w:rsidRPr="00A70C2D">
        <w:rPr>
          <w:color w:val="000000"/>
        </w:rPr>
        <w:t>What are the hurdles?</w:t>
      </w:r>
    </w:p>
    <w:p w14:paraId="78A1B0CB" w14:textId="77777777" w:rsidR="008434F3" w:rsidRPr="00A70C2D" w:rsidRDefault="008434F3" w:rsidP="00A70C2D">
      <w:pPr>
        <w:pStyle w:val="NormalWeb"/>
        <w:numPr>
          <w:ilvl w:val="1"/>
          <w:numId w:val="101"/>
        </w:numPr>
        <w:spacing w:before="0" w:beforeAutospacing="0" w:after="0" w:afterAutospacing="0" w:line="360" w:lineRule="auto"/>
        <w:textAlignment w:val="baseline"/>
        <w:rPr>
          <w:color w:val="000000"/>
        </w:rPr>
      </w:pPr>
      <w:r w:rsidRPr="00A70C2D">
        <w:rPr>
          <w:color w:val="000000"/>
        </w:rPr>
        <w:lastRenderedPageBreak/>
        <w:t>1 Waiting on Jaime for access to WEM</w:t>
      </w:r>
    </w:p>
    <w:p w14:paraId="6E0862C4" w14:textId="77777777" w:rsidR="008434F3" w:rsidRPr="00A70C2D" w:rsidRDefault="008434F3" w:rsidP="00A70C2D">
      <w:pPr>
        <w:pStyle w:val="NormalWeb"/>
        <w:numPr>
          <w:ilvl w:val="1"/>
          <w:numId w:val="101"/>
        </w:numPr>
        <w:spacing w:before="0" w:beforeAutospacing="0" w:after="0" w:afterAutospacing="0" w:line="360" w:lineRule="auto"/>
        <w:textAlignment w:val="baseline"/>
        <w:rPr>
          <w:color w:val="000000"/>
        </w:rPr>
      </w:pPr>
      <w:r w:rsidRPr="00A70C2D">
        <w:rPr>
          <w:color w:val="000000"/>
        </w:rPr>
        <w:t>2.</w:t>
      </w:r>
    </w:p>
    <w:p w14:paraId="52C1DF54" w14:textId="77777777" w:rsidR="008434F3" w:rsidRPr="00A70C2D" w:rsidRDefault="008434F3" w:rsidP="00A70C2D">
      <w:pPr>
        <w:pStyle w:val="NormalWeb"/>
        <w:numPr>
          <w:ilvl w:val="1"/>
          <w:numId w:val="101"/>
        </w:numPr>
        <w:spacing w:before="0" w:beforeAutospacing="0" w:after="0" w:afterAutospacing="0" w:line="360" w:lineRule="auto"/>
        <w:textAlignment w:val="baseline"/>
        <w:rPr>
          <w:color w:val="000000"/>
        </w:rPr>
      </w:pPr>
      <w:r w:rsidRPr="00A70C2D">
        <w:rPr>
          <w:color w:val="000000"/>
        </w:rPr>
        <w:t>3</w:t>
      </w:r>
    </w:p>
    <w:p w14:paraId="72A18988"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p>
    <w:p w14:paraId="091C6E12" w14:textId="77777777" w:rsidR="008434F3" w:rsidRPr="00A70C2D" w:rsidRDefault="008434F3" w:rsidP="00A70C2D">
      <w:pPr>
        <w:pStyle w:val="NormalWeb"/>
        <w:spacing w:before="0" w:beforeAutospacing="0" w:after="0" w:afterAutospacing="0" w:line="360" w:lineRule="auto"/>
        <w:rPr>
          <w:color w:val="000000"/>
        </w:rPr>
      </w:pPr>
    </w:p>
    <w:p w14:paraId="22B75F3D" w14:textId="77777777" w:rsidR="008434F3" w:rsidRPr="00A70C2D" w:rsidRDefault="008434F3" w:rsidP="00A70C2D">
      <w:pPr>
        <w:pStyle w:val="NormalWeb"/>
        <w:spacing w:before="0" w:beforeAutospacing="0" w:after="0" w:afterAutospacing="0" w:line="360" w:lineRule="auto"/>
        <w:rPr>
          <w:color w:val="000000"/>
        </w:rPr>
      </w:pPr>
    </w:p>
    <w:p w14:paraId="6FCD7190" w14:textId="77777777" w:rsidR="008434F3" w:rsidRPr="00A70C2D" w:rsidRDefault="008434F3" w:rsidP="00A70C2D">
      <w:pPr>
        <w:pStyle w:val="NormalWeb"/>
        <w:spacing w:before="0" w:beforeAutospacing="0" w:after="0" w:afterAutospacing="0" w:line="360" w:lineRule="auto"/>
        <w:rPr>
          <w:color w:val="000000"/>
        </w:rPr>
      </w:pPr>
    </w:p>
    <w:p w14:paraId="378A8950" w14:textId="77777777" w:rsidR="008434F3" w:rsidRPr="00A70C2D" w:rsidRDefault="008434F3" w:rsidP="00A70C2D">
      <w:pPr>
        <w:pStyle w:val="NormalWeb"/>
        <w:spacing w:before="0" w:beforeAutospacing="0" w:after="0" w:afterAutospacing="0" w:line="360" w:lineRule="auto"/>
        <w:rPr>
          <w:color w:val="000000"/>
        </w:rPr>
      </w:pPr>
    </w:p>
    <w:p w14:paraId="58C2A065" w14:textId="77777777" w:rsidR="008434F3" w:rsidRPr="00A70C2D" w:rsidRDefault="008434F3" w:rsidP="00A70C2D">
      <w:pPr>
        <w:pStyle w:val="NormalWeb"/>
        <w:spacing w:before="0" w:beforeAutospacing="0" w:after="0" w:afterAutospacing="0" w:line="360" w:lineRule="auto"/>
        <w:rPr>
          <w:color w:val="000000"/>
        </w:rPr>
      </w:pPr>
    </w:p>
    <w:p w14:paraId="3D9036D5" w14:textId="77777777" w:rsidR="008434F3" w:rsidRPr="00A70C2D" w:rsidRDefault="008434F3" w:rsidP="00A70C2D">
      <w:pPr>
        <w:pStyle w:val="NormalWeb"/>
        <w:spacing w:before="0" w:beforeAutospacing="0" w:after="0" w:afterAutospacing="0" w:line="360" w:lineRule="auto"/>
        <w:rPr>
          <w:color w:val="000000"/>
        </w:rPr>
      </w:pPr>
    </w:p>
    <w:p w14:paraId="609451AF" w14:textId="77777777" w:rsidR="008434F3" w:rsidRPr="00A70C2D" w:rsidRDefault="008434F3" w:rsidP="00A70C2D">
      <w:pPr>
        <w:pStyle w:val="NormalWeb"/>
        <w:spacing w:before="0" w:beforeAutospacing="0" w:after="0" w:afterAutospacing="0" w:line="360" w:lineRule="auto"/>
        <w:rPr>
          <w:color w:val="000000"/>
        </w:rPr>
      </w:pPr>
    </w:p>
    <w:p w14:paraId="3A261573" w14:textId="77777777" w:rsidR="008434F3" w:rsidRPr="00A70C2D" w:rsidRDefault="008434F3" w:rsidP="00A70C2D">
      <w:pPr>
        <w:pStyle w:val="NormalWeb"/>
        <w:spacing w:before="0" w:beforeAutospacing="0" w:after="0" w:afterAutospacing="0" w:line="360" w:lineRule="auto"/>
      </w:pPr>
      <w:r w:rsidRPr="00A70C2D">
        <w:rPr>
          <w:color w:val="000000"/>
        </w:rPr>
        <w:t>Date:  10/02/15</w:t>
      </w:r>
    </w:p>
    <w:p w14:paraId="6211BE1C"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5DB71023"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52F2F1FE"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4D3A90F6" w14:textId="77777777" w:rsidR="008434F3" w:rsidRPr="00A70C2D" w:rsidRDefault="008434F3" w:rsidP="00A70C2D">
      <w:pPr>
        <w:pStyle w:val="NormalWeb"/>
        <w:spacing w:before="0" w:beforeAutospacing="0" w:after="0" w:afterAutospacing="0" w:line="360" w:lineRule="auto"/>
      </w:pPr>
      <w:r w:rsidRPr="00A70C2D">
        <w:rPr>
          <w:color w:val="000000"/>
        </w:rPr>
        <w:t>Minute Taker: Amanda Chiu</w:t>
      </w:r>
    </w:p>
    <w:p w14:paraId="5AD81897" w14:textId="77777777" w:rsidR="008434F3" w:rsidRPr="00A70C2D" w:rsidRDefault="008434F3" w:rsidP="00A70C2D">
      <w:pPr>
        <w:spacing w:line="360" w:lineRule="auto"/>
        <w:rPr>
          <w:rFonts w:eastAsia="Times New Roman"/>
        </w:rPr>
      </w:pPr>
    </w:p>
    <w:p w14:paraId="2F342FEC"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001F4D20" w14:textId="77777777" w:rsidR="008434F3" w:rsidRPr="00A70C2D" w:rsidRDefault="008434F3" w:rsidP="00A70C2D">
      <w:pPr>
        <w:pStyle w:val="NormalWeb"/>
        <w:numPr>
          <w:ilvl w:val="0"/>
          <w:numId w:val="102"/>
        </w:numPr>
        <w:spacing w:before="0" w:beforeAutospacing="0" w:after="0" w:afterAutospacing="0" w:line="360" w:lineRule="auto"/>
        <w:textAlignment w:val="baseline"/>
        <w:rPr>
          <w:color w:val="000000"/>
        </w:rPr>
      </w:pPr>
      <w:r w:rsidRPr="00A70C2D">
        <w:rPr>
          <w:color w:val="000000"/>
        </w:rPr>
        <w:t>What was done since the last scrum meeting?</w:t>
      </w:r>
    </w:p>
    <w:p w14:paraId="4BDE76AD" w14:textId="77777777" w:rsidR="008434F3" w:rsidRPr="00A70C2D" w:rsidRDefault="008434F3" w:rsidP="00A70C2D">
      <w:pPr>
        <w:pStyle w:val="NormalWeb"/>
        <w:numPr>
          <w:ilvl w:val="1"/>
          <w:numId w:val="102"/>
        </w:numPr>
        <w:spacing w:before="0" w:beforeAutospacing="0" w:after="0" w:afterAutospacing="0" w:line="360" w:lineRule="auto"/>
        <w:textAlignment w:val="baseline"/>
        <w:rPr>
          <w:color w:val="000000"/>
        </w:rPr>
      </w:pPr>
      <w:r w:rsidRPr="00A70C2D">
        <w:rPr>
          <w:color w:val="000000"/>
        </w:rPr>
        <w:t>1 Syncing UI with the Logic layer</w:t>
      </w:r>
    </w:p>
    <w:p w14:paraId="307BB194" w14:textId="77777777" w:rsidR="008434F3" w:rsidRPr="00A70C2D" w:rsidRDefault="008434F3" w:rsidP="00A70C2D">
      <w:pPr>
        <w:pStyle w:val="NormalWeb"/>
        <w:numPr>
          <w:ilvl w:val="1"/>
          <w:numId w:val="102"/>
        </w:numPr>
        <w:spacing w:before="0" w:beforeAutospacing="0" w:after="0" w:afterAutospacing="0" w:line="360" w:lineRule="auto"/>
        <w:textAlignment w:val="baseline"/>
        <w:rPr>
          <w:color w:val="000000"/>
        </w:rPr>
      </w:pPr>
      <w:r w:rsidRPr="00A70C2D">
        <w:rPr>
          <w:color w:val="000000"/>
        </w:rPr>
        <w:t xml:space="preserve">2 </w:t>
      </w:r>
    </w:p>
    <w:p w14:paraId="14583DC1" w14:textId="77777777" w:rsidR="008434F3" w:rsidRPr="00A70C2D" w:rsidRDefault="008434F3" w:rsidP="00A70C2D">
      <w:pPr>
        <w:pStyle w:val="NormalWeb"/>
        <w:numPr>
          <w:ilvl w:val="1"/>
          <w:numId w:val="102"/>
        </w:numPr>
        <w:spacing w:before="0" w:beforeAutospacing="0" w:after="0" w:afterAutospacing="0" w:line="360" w:lineRule="auto"/>
        <w:textAlignment w:val="baseline"/>
        <w:rPr>
          <w:color w:val="000000"/>
        </w:rPr>
      </w:pPr>
      <w:r w:rsidRPr="00A70C2D">
        <w:rPr>
          <w:color w:val="000000"/>
        </w:rPr>
        <w:t xml:space="preserve">3. </w:t>
      </w:r>
    </w:p>
    <w:p w14:paraId="1845D76D" w14:textId="77777777" w:rsidR="008434F3" w:rsidRPr="00A70C2D" w:rsidRDefault="008434F3" w:rsidP="00A70C2D">
      <w:pPr>
        <w:pStyle w:val="NormalWeb"/>
        <w:numPr>
          <w:ilvl w:val="0"/>
          <w:numId w:val="102"/>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4A6640EC" w14:textId="77777777" w:rsidR="008434F3" w:rsidRPr="00A70C2D" w:rsidRDefault="008434F3" w:rsidP="00A70C2D">
      <w:pPr>
        <w:pStyle w:val="NormalWeb"/>
        <w:numPr>
          <w:ilvl w:val="1"/>
          <w:numId w:val="102"/>
        </w:numPr>
        <w:spacing w:before="0" w:beforeAutospacing="0" w:after="0" w:afterAutospacing="0" w:line="360" w:lineRule="auto"/>
        <w:textAlignment w:val="baseline"/>
        <w:rPr>
          <w:color w:val="000000"/>
        </w:rPr>
      </w:pPr>
      <w:r w:rsidRPr="00A70C2D">
        <w:rPr>
          <w:color w:val="000000"/>
        </w:rPr>
        <w:lastRenderedPageBreak/>
        <w:t xml:space="preserve">1 Discuss methodologies with Professor </w:t>
      </w:r>
      <w:proofErr w:type="spellStart"/>
      <w:r w:rsidRPr="00A70C2D">
        <w:rPr>
          <w:color w:val="000000"/>
        </w:rPr>
        <w:t>Finalyson</w:t>
      </w:r>
      <w:proofErr w:type="spellEnd"/>
    </w:p>
    <w:p w14:paraId="4FD56CC8" w14:textId="77777777" w:rsidR="008434F3" w:rsidRPr="00A70C2D" w:rsidRDefault="008434F3" w:rsidP="00A70C2D">
      <w:pPr>
        <w:pStyle w:val="NormalWeb"/>
        <w:numPr>
          <w:ilvl w:val="1"/>
          <w:numId w:val="102"/>
        </w:numPr>
        <w:spacing w:before="0" w:beforeAutospacing="0" w:after="0" w:afterAutospacing="0" w:line="360" w:lineRule="auto"/>
        <w:textAlignment w:val="baseline"/>
        <w:rPr>
          <w:color w:val="000000"/>
        </w:rPr>
      </w:pPr>
      <w:r w:rsidRPr="00A70C2D">
        <w:rPr>
          <w:color w:val="000000"/>
        </w:rPr>
        <w:t>2  Redo user stories</w:t>
      </w:r>
    </w:p>
    <w:p w14:paraId="49BB26B2" w14:textId="77777777" w:rsidR="008434F3" w:rsidRPr="00A70C2D" w:rsidRDefault="008434F3" w:rsidP="00A70C2D">
      <w:pPr>
        <w:pStyle w:val="NormalWeb"/>
        <w:numPr>
          <w:ilvl w:val="1"/>
          <w:numId w:val="102"/>
        </w:numPr>
        <w:spacing w:before="0" w:beforeAutospacing="0" w:after="0" w:afterAutospacing="0" w:line="360" w:lineRule="auto"/>
        <w:textAlignment w:val="baseline"/>
        <w:rPr>
          <w:color w:val="000000"/>
        </w:rPr>
      </w:pPr>
      <w:r w:rsidRPr="00A70C2D">
        <w:rPr>
          <w:color w:val="000000"/>
        </w:rPr>
        <w:t>3</w:t>
      </w:r>
    </w:p>
    <w:p w14:paraId="2BC8660A" w14:textId="77777777" w:rsidR="008434F3" w:rsidRPr="00A70C2D" w:rsidRDefault="008434F3" w:rsidP="00A70C2D">
      <w:pPr>
        <w:pStyle w:val="NormalWeb"/>
        <w:numPr>
          <w:ilvl w:val="0"/>
          <w:numId w:val="102"/>
        </w:numPr>
        <w:spacing w:before="0" w:beforeAutospacing="0" w:after="0" w:afterAutospacing="0" w:line="360" w:lineRule="auto"/>
        <w:textAlignment w:val="baseline"/>
        <w:rPr>
          <w:color w:val="000000"/>
        </w:rPr>
      </w:pPr>
      <w:r w:rsidRPr="00A70C2D">
        <w:rPr>
          <w:color w:val="000000"/>
        </w:rPr>
        <w:t>What are the hurdles?</w:t>
      </w:r>
    </w:p>
    <w:p w14:paraId="41FF4C46" w14:textId="77777777" w:rsidR="008434F3" w:rsidRPr="00A70C2D" w:rsidRDefault="008434F3" w:rsidP="00A70C2D">
      <w:pPr>
        <w:pStyle w:val="NormalWeb"/>
        <w:numPr>
          <w:ilvl w:val="1"/>
          <w:numId w:val="102"/>
        </w:numPr>
        <w:spacing w:before="0" w:beforeAutospacing="0" w:after="0" w:afterAutospacing="0" w:line="360" w:lineRule="auto"/>
        <w:textAlignment w:val="baseline"/>
        <w:rPr>
          <w:color w:val="000000"/>
        </w:rPr>
      </w:pPr>
      <w:r w:rsidRPr="00A70C2D">
        <w:rPr>
          <w:color w:val="000000"/>
        </w:rPr>
        <w:t>1 None</w:t>
      </w:r>
    </w:p>
    <w:p w14:paraId="7A1DED92" w14:textId="77777777" w:rsidR="008434F3" w:rsidRPr="00A70C2D" w:rsidRDefault="008434F3" w:rsidP="00A70C2D">
      <w:pPr>
        <w:pStyle w:val="NormalWeb"/>
        <w:numPr>
          <w:ilvl w:val="1"/>
          <w:numId w:val="102"/>
        </w:numPr>
        <w:spacing w:before="0" w:beforeAutospacing="0" w:after="0" w:afterAutospacing="0" w:line="360" w:lineRule="auto"/>
        <w:textAlignment w:val="baseline"/>
        <w:rPr>
          <w:color w:val="000000"/>
        </w:rPr>
      </w:pPr>
      <w:r w:rsidRPr="00A70C2D">
        <w:rPr>
          <w:color w:val="000000"/>
        </w:rPr>
        <w:t>2.</w:t>
      </w:r>
    </w:p>
    <w:p w14:paraId="692FF991" w14:textId="77777777" w:rsidR="008434F3" w:rsidRPr="00A70C2D" w:rsidRDefault="008434F3" w:rsidP="00A70C2D">
      <w:pPr>
        <w:pStyle w:val="NormalWeb"/>
        <w:numPr>
          <w:ilvl w:val="1"/>
          <w:numId w:val="102"/>
        </w:numPr>
        <w:spacing w:before="0" w:beforeAutospacing="0" w:after="0" w:afterAutospacing="0" w:line="360" w:lineRule="auto"/>
        <w:textAlignment w:val="baseline"/>
        <w:rPr>
          <w:color w:val="000000"/>
        </w:rPr>
      </w:pPr>
      <w:r w:rsidRPr="00A70C2D">
        <w:rPr>
          <w:color w:val="000000"/>
        </w:rPr>
        <w:t>3</w:t>
      </w:r>
    </w:p>
    <w:p w14:paraId="70860F82" w14:textId="77777777" w:rsidR="008434F3" w:rsidRPr="00A70C2D" w:rsidRDefault="008434F3" w:rsidP="00A70C2D">
      <w:pPr>
        <w:spacing w:line="360" w:lineRule="auto"/>
        <w:rPr>
          <w:rFonts w:eastAsia="Times New Roman"/>
        </w:rPr>
      </w:pPr>
    </w:p>
    <w:p w14:paraId="620DD447"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479590EB" w14:textId="77777777" w:rsidR="008434F3" w:rsidRPr="00A70C2D" w:rsidRDefault="008434F3" w:rsidP="00A70C2D">
      <w:pPr>
        <w:pStyle w:val="NormalWeb"/>
        <w:numPr>
          <w:ilvl w:val="0"/>
          <w:numId w:val="103"/>
        </w:numPr>
        <w:spacing w:before="0" w:beforeAutospacing="0" w:after="0" w:afterAutospacing="0" w:line="360" w:lineRule="auto"/>
        <w:textAlignment w:val="baseline"/>
        <w:rPr>
          <w:color w:val="000000"/>
        </w:rPr>
      </w:pPr>
      <w:r w:rsidRPr="00A70C2D">
        <w:rPr>
          <w:color w:val="000000"/>
        </w:rPr>
        <w:t>What was done since the last scrum meeting?</w:t>
      </w:r>
    </w:p>
    <w:p w14:paraId="4FE55B24" w14:textId="77777777" w:rsidR="008434F3" w:rsidRPr="00A70C2D" w:rsidRDefault="008434F3" w:rsidP="00A70C2D">
      <w:pPr>
        <w:pStyle w:val="NormalWeb"/>
        <w:numPr>
          <w:ilvl w:val="1"/>
          <w:numId w:val="103"/>
        </w:numPr>
        <w:spacing w:before="0" w:beforeAutospacing="0" w:after="0" w:afterAutospacing="0" w:line="360" w:lineRule="auto"/>
        <w:textAlignment w:val="baseline"/>
        <w:rPr>
          <w:color w:val="000000"/>
        </w:rPr>
      </w:pPr>
      <w:r w:rsidRPr="00A70C2D">
        <w:rPr>
          <w:color w:val="000000"/>
        </w:rPr>
        <w:t>1 Write the code that access the database</w:t>
      </w:r>
    </w:p>
    <w:p w14:paraId="2CE650C4" w14:textId="77777777" w:rsidR="008434F3" w:rsidRPr="00A70C2D" w:rsidRDefault="008434F3" w:rsidP="00A70C2D">
      <w:pPr>
        <w:pStyle w:val="NormalWeb"/>
        <w:numPr>
          <w:ilvl w:val="1"/>
          <w:numId w:val="103"/>
        </w:numPr>
        <w:spacing w:before="0" w:beforeAutospacing="0" w:after="0" w:afterAutospacing="0" w:line="360" w:lineRule="auto"/>
        <w:textAlignment w:val="baseline"/>
        <w:rPr>
          <w:color w:val="000000"/>
        </w:rPr>
      </w:pPr>
      <w:r w:rsidRPr="00A70C2D">
        <w:rPr>
          <w:color w:val="000000"/>
        </w:rPr>
        <w:t>2 Test the code that access the database</w:t>
      </w:r>
    </w:p>
    <w:p w14:paraId="1AB53D22" w14:textId="77777777" w:rsidR="008434F3" w:rsidRPr="00A70C2D" w:rsidRDefault="008434F3" w:rsidP="00A70C2D">
      <w:pPr>
        <w:pStyle w:val="NormalWeb"/>
        <w:numPr>
          <w:ilvl w:val="1"/>
          <w:numId w:val="103"/>
        </w:numPr>
        <w:spacing w:before="0" w:beforeAutospacing="0" w:after="0" w:afterAutospacing="0" w:line="360" w:lineRule="auto"/>
        <w:textAlignment w:val="baseline"/>
        <w:rPr>
          <w:color w:val="000000"/>
        </w:rPr>
      </w:pPr>
      <w:r w:rsidRPr="00A70C2D">
        <w:rPr>
          <w:color w:val="000000"/>
        </w:rPr>
        <w:t xml:space="preserve">3 </w:t>
      </w:r>
    </w:p>
    <w:p w14:paraId="35F6F13B" w14:textId="77777777" w:rsidR="008434F3" w:rsidRPr="00A70C2D" w:rsidRDefault="008434F3" w:rsidP="00A70C2D">
      <w:pPr>
        <w:pStyle w:val="NormalWeb"/>
        <w:numPr>
          <w:ilvl w:val="0"/>
          <w:numId w:val="103"/>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5D9140E5" w14:textId="77777777" w:rsidR="008434F3" w:rsidRPr="00A70C2D" w:rsidRDefault="008434F3" w:rsidP="00A70C2D">
      <w:pPr>
        <w:pStyle w:val="NormalWeb"/>
        <w:numPr>
          <w:ilvl w:val="1"/>
          <w:numId w:val="103"/>
        </w:numPr>
        <w:spacing w:before="0" w:beforeAutospacing="0" w:after="0" w:afterAutospacing="0" w:line="360" w:lineRule="auto"/>
        <w:textAlignment w:val="baseline"/>
        <w:rPr>
          <w:color w:val="000000"/>
        </w:rPr>
      </w:pPr>
      <w:r w:rsidRPr="00A70C2D">
        <w:rPr>
          <w:color w:val="000000"/>
        </w:rPr>
        <w:t>1 Research on Q&amp;A tools</w:t>
      </w:r>
    </w:p>
    <w:p w14:paraId="28737094" w14:textId="77777777" w:rsidR="008434F3" w:rsidRPr="00A70C2D" w:rsidRDefault="008434F3" w:rsidP="00A70C2D">
      <w:pPr>
        <w:pStyle w:val="NormalWeb"/>
        <w:numPr>
          <w:ilvl w:val="1"/>
          <w:numId w:val="103"/>
        </w:numPr>
        <w:spacing w:before="0" w:beforeAutospacing="0" w:after="0" w:afterAutospacing="0" w:line="360" w:lineRule="auto"/>
        <w:textAlignment w:val="baseline"/>
        <w:rPr>
          <w:color w:val="000000"/>
        </w:rPr>
      </w:pPr>
      <w:r w:rsidRPr="00A70C2D">
        <w:rPr>
          <w:color w:val="000000"/>
        </w:rPr>
        <w:t xml:space="preserve">2 </w:t>
      </w:r>
    </w:p>
    <w:p w14:paraId="6FB29A01" w14:textId="77777777" w:rsidR="008434F3" w:rsidRPr="00A70C2D" w:rsidRDefault="008434F3" w:rsidP="00A70C2D">
      <w:pPr>
        <w:pStyle w:val="NormalWeb"/>
        <w:numPr>
          <w:ilvl w:val="1"/>
          <w:numId w:val="103"/>
        </w:numPr>
        <w:spacing w:before="0" w:beforeAutospacing="0" w:after="0" w:afterAutospacing="0" w:line="360" w:lineRule="auto"/>
        <w:textAlignment w:val="baseline"/>
        <w:rPr>
          <w:color w:val="000000"/>
        </w:rPr>
      </w:pPr>
      <w:r w:rsidRPr="00A70C2D">
        <w:rPr>
          <w:color w:val="000000"/>
        </w:rPr>
        <w:t xml:space="preserve">3 </w:t>
      </w:r>
    </w:p>
    <w:p w14:paraId="31CB1A11" w14:textId="77777777" w:rsidR="008434F3" w:rsidRPr="00A70C2D" w:rsidRDefault="008434F3" w:rsidP="00A70C2D">
      <w:pPr>
        <w:pStyle w:val="NormalWeb"/>
        <w:numPr>
          <w:ilvl w:val="0"/>
          <w:numId w:val="103"/>
        </w:numPr>
        <w:spacing w:before="0" w:beforeAutospacing="0" w:after="0" w:afterAutospacing="0" w:line="360" w:lineRule="auto"/>
        <w:textAlignment w:val="baseline"/>
        <w:rPr>
          <w:color w:val="000000"/>
        </w:rPr>
      </w:pPr>
      <w:r w:rsidRPr="00A70C2D">
        <w:rPr>
          <w:color w:val="000000"/>
        </w:rPr>
        <w:t>What are the hurdles?</w:t>
      </w:r>
    </w:p>
    <w:p w14:paraId="57B3C1D6" w14:textId="77777777" w:rsidR="008434F3" w:rsidRPr="00A70C2D" w:rsidRDefault="008434F3" w:rsidP="00A70C2D">
      <w:pPr>
        <w:pStyle w:val="NormalWeb"/>
        <w:numPr>
          <w:ilvl w:val="1"/>
          <w:numId w:val="103"/>
        </w:numPr>
        <w:spacing w:before="0" w:beforeAutospacing="0" w:after="0" w:afterAutospacing="0" w:line="360" w:lineRule="auto"/>
        <w:textAlignment w:val="baseline"/>
        <w:rPr>
          <w:color w:val="000000"/>
        </w:rPr>
      </w:pPr>
      <w:r w:rsidRPr="00A70C2D">
        <w:rPr>
          <w:color w:val="000000"/>
        </w:rPr>
        <w:t>1 Waiting on Jaime for access to WEM</w:t>
      </w:r>
    </w:p>
    <w:p w14:paraId="26200968" w14:textId="77777777" w:rsidR="008434F3" w:rsidRPr="00A70C2D" w:rsidRDefault="008434F3" w:rsidP="00A70C2D">
      <w:pPr>
        <w:pStyle w:val="NormalWeb"/>
        <w:numPr>
          <w:ilvl w:val="1"/>
          <w:numId w:val="103"/>
        </w:numPr>
        <w:spacing w:before="0" w:beforeAutospacing="0" w:after="0" w:afterAutospacing="0" w:line="360" w:lineRule="auto"/>
        <w:textAlignment w:val="baseline"/>
        <w:rPr>
          <w:color w:val="000000"/>
        </w:rPr>
      </w:pPr>
      <w:r w:rsidRPr="00A70C2D">
        <w:rPr>
          <w:color w:val="000000"/>
        </w:rPr>
        <w:t>2.</w:t>
      </w:r>
    </w:p>
    <w:p w14:paraId="3615AC61" w14:textId="77777777" w:rsidR="008434F3" w:rsidRPr="00A70C2D" w:rsidRDefault="008434F3" w:rsidP="00A70C2D">
      <w:pPr>
        <w:pStyle w:val="NormalWeb"/>
        <w:numPr>
          <w:ilvl w:val="1"/>
          <w:numId w:val="103"/>
        </w:numPr>
        <w:spacing w:before="0" w:beforeAutospacing="0" w:after="0" w:afterAutospacing="0" w:line="360" w:lineRule="auto"/>
        <w:textAlignment w:val="baseline"/>
        <w:rPr>
          <w:color w:val="000000"/>
        </w:rPr>
      </w:pPr>
      <w:r w:rsidRPr="00A70C2D">
        <w:rPr>
          <w:color w:val="000000"/>
        </w:rPr>
        <w:t>3</w:t>
      </w:r>
    </w:p>
    <w:p w14:paraId="7882D7A8"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p>
    <w:p w14:paraId="350E8B47" w14:textId="77777777" w:rsidR="008434F3" w:rsidRPr="00A70C2D" w:rsidRDefault="008434F3" w:rsidP="00A70C2D">
      <w:pPr>
        <w:pStyle w:val="NormalWeb"/>
        <w:spacing w:before="0" w:beforeAutospacing="0" w:after="0" w:afterAutospacing="0" w:line="360" w:lineRule="auto"/>
        <w:rPr>
          <w:color w:val="000000"/>
        </w:rPr>
      </w:pPr>
    </w:p>
    <w:p w14:paraId="0A02016E" w14:textId="77777777" w:rsidR="008434F3" w:rsidRPr="00A70C2D" w:rsidRDefault="008434F3" w:rsidP="00A70C2D">
      <w:pPr>
        <w:pStyle w:val="NormalWeb"/>
        <w:spacing w:before="0" w:beforeAutospacing="0" w:after="0" w:afterAutospacing="0" w:line="360" w:lineRule="auto"/>
        <w:rPr>
          <w:color w:val="000000"/>
        </w:rPr>
      </w:pPr>
    </w:p>
    <w:p w14:paraId="09FD9C40" w14:textId="77777777" w:rsidR="008434F3" w:rsidRPr="00A70C2D" w:rsidRDefault="008434F3" w:rsidP="00A70C2D">
      <w:pPr>
        <w:pStyle w:val="NormalWeb"/>
        <w:spacing w:before="0" w:beforeAutospacing="0" w:after="0" w:afterAutospacing="0" w:line="360" w:lineRule="auto"/>
        <w:rPr>
          <w:color w:val="000000"/>
        </w:rPr>
      </w:pPr>
    </w:p>
    <w:p w14:paraId="615FFB12" w14:textId="77777777" w:rsidR="008434F3" w:rsidRPr="00A70C2D" w:rsidRDefault="008434F3" w:rsidP="00A70C2D">
      <w:pPr>
        <w:pStyle w:val="NormalWeb"/>
        <w:spacing w:before="0" w:beforeAutospacing="0" w:after="0" w:afterAutospacing="0" w:line="360" w:lineRule="auto"/>
        <w:rPr>
          <w:color w:val="000000"/>
        </w:rPr>
      </w:pPr>
    </w:p>
    <w:p w14:paraId="3A2FC7BE" w14:textId="77777777" w:rsidR="008434F3" w:rsidRPr="00A70C2D" w:rsidRDefault="008434F3" w:rsidP="00A70C2D">
      <w:pPr>
        <w:pStyle w:val="NormalWeb"/>
        <w:spacing w:before="0" w:beforeAutospacing="0" w:after="0" w:afterAutospacing="0" w:line="360" w:lineRule="auto"/>
        <w:rPr>
          <w:color w:val="000000"/>
        </w:rPr>
      </w:pPr>
    </w:p>
    <w:p w14:paraId="560E9492" w14:textId="77777777" w:rsidR="008434F3" w:rsidRPr="00A70C2D" w:rsidRDefault="008434F3" w:rsidP="00A70C2D">
      <w:pPr>
        <w:pStyle w:val="NormalWeb"/>
        <w:spacing w:before="0" w:beforeAutospacing="0" w:after="0" w:afterAutospacing="0" w:line="360" w:lineRule="auto"/>
        <w:rPr>
          <w:color w:val="000000"/>
        </w:rPr>
      </w:pPr>
    </w:p>
    <w:p w14:paraId="086688FF" w14:textId="77777777" w:rsidR="008434F3" w:rsidRPr="00A70C2D" w:rsidRDefault="008434F3" w:rsidP="00A70C2D">
      <w:pPr>
        <w:pStyle w:val="NormalWeb"/>
        <w:spacing w:before="0" w:beforeAutospacing="0" w:after="0" w:afterAutospacing="0" w:line="360" w:lineRule="auto"/>
        <w:rPr>
          <w:color w:val="000000"/>
        </w:rPr>
      </w:pPr>
    </w:p>
    <w:p w14:paraId="4E9840BD" w14:textId="77777777" w:rsidR="008434F3" w:rsidRPr="00A70C2D" w:rsidRDefault="008434F3" w:rsidP="00A70C2D">
      <w:pPr>
        <w:pStyle w:val="NormalWeb"/>
        <w:spacing w:before="0" w:beforeAutospacing="0" w:after="0" w:afterAutospacing="0" w:line="360" w:lineRule="auto"/>
      </w:pPr>
      <w:r w:rsidRPr="00A70C2D">
        <w:rPr>
          <w:color w:val="000000"/>
        </w:rPr>
        <w:t>Date:  10/05/15</w:t>
      </w:r>
    </w:p>
    <w:p w14:paraId="41F8847A"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75FF12C9"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55809A63"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41AF9B0F" w14:textId="77777777" w:rsidR="008434F3" w:rsidRPr="00A70C2D" w:rsidRDefault="008434F3" w:rsidP="00A70C2D">
      <w:pPr>
        <w:pStyle w:val="NormalWeb"/>
        <w:spacing w:before="0" w:beforeAutospacing="0" w:after="0" w:afterAutospacing="0" w:line="360" w:lineRule="auto"/>
      </w:pPr>
      <w:r w:rsidRPr="00A70C2D">
        <w:rPr>
          <w:color w:val="000000"/>
        </w:rPr>
        <w:t>Minute Taker: Amanda Chiu</w:t>
      </w:r>
    </w:p>
    <w:p w14:paraId="08DC7927" w14:textId="77777777" w:rsidR="008434F3" w:rsidRPr="00A70C2D" w:rsidRDefault="008434F3" w:rsidP="00A70C2D">
      <w:pPr>
        <w:spacing w:line="360" w:lineRule="auto"/>
        <w:rPr>
          <w:rFonts w:eastAsia="Times New Roman"/>
        </w:rPr>
      </w:pPr>
    </w:p>
    <w:p w14:paraId="0D207376"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30FA2260" w14:textId="77777777" w:rsidR="008434F3" w:rsidRPr="00A70C2D" w:rsidRDefault="008434F3" w:rsidP="00A70C2D">
      <w:pPr>
        <w:pStyle w:val="NormalWeb"/>
        <w:numPr>
          <w:ilvl w:val="0"/>
          <w:numId w:val="104"/>
        </w:numPr>
        <w:spacing w:before="0" w:beforeAutospacing="0" w:after="0" w:afterAutospacing="0" w:line="360" w:lineRule="auto"/>
        <w:textAlignment w:val="baseline"/>
        <w:rPr>
          <w:color w:val="000000"/>
        </w:rPr>
      </w:pPr>
      <w:r w:rsidRPr="00A70C2D">
        <w:rPr>
          <w:color w:val="000000"/>
        </w:rPr>
        <w:t>What was done since the last scrum meeting?</w:t>
      </w:r>
    </w:p>
    <w:p w14:paraId="070592AC" w14:textId="77777777" w:rsidR="008434F3" w:rsidRPr="00A70C2D" w:rsidRDefault="008434F3" w:rsidP="00A70C2D">
      <w:pPr>
        <w:pStyle w:val="NormalWeb"/>
        <w:numPr>
          <w:ilvl w:val="1"/>
          <w:numId w:val="104"/>
        </w:numPr>
        <w:spacing w:before="0" w:beforeAutospacing="0" w:after="0" w:afterAutospacing="0" w:line="360" w:lineRule="auto"/>
        <w:textAlignment w:val="baseline"/>
        <w:rPr>
          <w:color w:val="000000"/>
        </w:rPr>
      </w:pPr>
      <w:r w:rsidRPr="00A70C2D">
        <w:rPr>
          <w:color w:val="000000"/>
        </w:rPr>
        <w:t xml:space="preserve">1 Discuss methodologies with Professor </w:t>
      </w:r>
      <w:proofErr w:type="spellStart"/>
      <w:r w:rsidRPr="00A70C2D">
        <w:rPr>
          <w:color w:val="000000"/>
        </w:rPr>
        <w:t>Finalyson</w:t>
      </w:r>
      <w:proofErr w:type="spellEnd"/>
    </w:p>
    <w:p w14:paraId="7BD88322" w14:textId="77777777" w:rsidR="008434F3" w:rsidRPr="00A70C2D" w:rsidRDefault="008434F3" w:rsidP="00A70C2D">
      <w:pPr>
        <w:pStyle w:val="NormalWeb"/>
        <w:numPr>
          <w:ilvl w:val="1"/>
          <w:numId w:val="104"/>
        </w:numPr>
        <w:spacing w:before="0" w:beforeAutospacing="0" w:after="0" w:afterAutospacing="0" w:line="360" w:lineRule="auto"/>
        <w:textAlignment w:val="baseline"/>
        <w:rPr>
          <w:color w:val="000000"/>
        </w:rPr>
      </w:pPr>
      <w:r w:rsidRPr="00A70C2D">
        <w:rPr>
          <w:color w:val="000000"/>
        </w:rPr>
        <w:t>2  Redo user stories</w:t>
      </w:r>
    </w:p>
    <w:p w14:paraId="3C2BA776" w14:textId="77777777" w:rsidR="008434F3" w:rsidRPr="00A70C2D" w:rsidRDefault="008434F3" w:rsidP="00A70C2D">
      <w:pPr>
        <w:pStyle w:val="NormalWeb"/>
        <w:numPr>
          <w:ilvl w:val="1"/>
          <w:numId w:val="104"/>
        </w:numPr>
        <w:spacing w:before="0" w:beforeAutospacing="0" w:after="0" w:afterAutospacing="0" w:line="360" w:lineRule="auto"/>
        <w:textAlignment w:val="baseline"/>
        <w:rPr>
          <w:color w:val="000000"/>
        </w:rPr>
      </w:pPr>
      <w:r w:rsidRPr="00A70C2D">
        <w:rPr>
          <w:color w:val="000000"/>
        </w:rPr>
        <w:t xml:space="preserve">3. </w:t>
      </w:r>
    </w:p>
    <w:p w14:paraId="71C43A4C" w14:textId="77777777" w:rsidR="008434F3" w:rsidRPr="00A70C2D" w:rsidRDefault="008434F3" w:rsidP="00A70C2D">
      <w:pPr>
        <w:pStyle w:val="NormalWeb"/>
        <w:numPr>
          <w:ilvl w:val="0"/>
          <w:numId w:val="104"/>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0FFD6D0C" w14:textId="77777777" w:rsidR="008434F3" w:rsidRPr="00A70C2D" w:rsidRDefault="008434F3" w:rsidP="00A70C2D">
      <w:pPr>
        <w:pStyle w:val="NormalWeb"/>
        <w:numPr>
          <w:ilvl w:val="1"/>
          <w:numId w:val="104"/>
        </w:numPr>
        <w:spacing w:before="0" w:beforeAutospacing="0" w:after="0" w:afterAutospacing="0" w:line="360" w:lineRule="auto"/>
        <w:textAlignment w:val="baseline"/>
        <w:rPr>
          <w:color w:val="000000"/>
        </w:rPr>
      </w:pPr>
      <w:r w:rsidRPr="00A70C2D">
        <w:rPr>
          <w:color w:val="000000"/>
        </w:rPr>
        <w:t>1 Redo Create a user logic</w:t>
      </w:r>
    </w:p>
    <w:p w14:paraId="084D2D85" w14:textId="77777777" w:rsidR="008434F3" w:rsidRPr="00A70C2D" w:rsidRDefault="008434F3" w:rsidP="00A70C2D">
      <w:pPr>
        <w:pStyle w:val="NormalWeb"/>
        <w:numPr>
          <w:ilvl w:val="1"/>
          <w:numId w:val="104"/>
        </w:numPr>
        <w:spacing w:before="0" w:beforeAutospacing="0" w:after="0" w:afterAutospacing="0" w:line="360" w:lineRule="auto"/>
        <w:textAlignment w:val="baseline"/>
        <w:rPr>
          <w:color w:val="000000"/>
        </w:rPr>
      </w:pPr>
      <w:r w:rsidRPr="00A70C2D">
        <w:rPr>
          <w:color w:val="000000"/>
        </w:rPr>
        <w:t>2 Implement a function to get a JSON object</w:t>
      </w:r>
    </w:p>
    <w:p w14:paraId="13D7F7B9" w14:textId="77777777" w:rsidR="008434F3" w:rsidRPr="00A70C2D" w:rsidRDefault="008434F3" w:rsidP="00A70C2D">
      <w:pPr>
        <w:pStyle w:val="NormalWeb"/>
        <w:numPr>
          <w:ilvl w:val="1"/>
          <w:numId w:val="104"/>
        </w:numPr>
        <w:spacing w:before="0" w:beforeAutospacing="0" w:after="0" w:afterAutospacing="0" w:line="360" w:lineRule="auto"/>
        <w:textAlignment w:val="baseline"/>
        <w:rPr>
          <w:color w:val="000000"/>
        </w:rPr>
      </w:pPr>
      <w:r w:rsidRPr="00A70C2D">
        <w:rPr>
          <w:color w:val="000000"/>
        </w:rPr>
        <w:t>3</w:t>
      </w:r>
    </w:p>
    <w:p w14:paraId="5F4734B8" w14:textId="77777777" w:rsidR="008434F3" w:rsidRPr="00A70C2D" w:rsidRDefault="008434F3" w:rsidP="00A70C2D">
      <w:pPr>
        <w:pStyle w:val="NormalWeb"/>
        <w:numPr>
          <w:ilvl w:val="0"/>
          <w:numId w:val="104"/>
        </w:numPr>
        <w:spacing w:before="0" w:beforeAutospacing="0" w:after="0" w:afterAutospacing="0" w:line="360" w:lineRule="auto"/>
        <w:textAlignment w:val="baseline"/>
        <w:rPr>
          <w:color w:val="000000"/>
        </w:rPr>
      </w:pPr>
      <w:r w:rsidRPr="00A70C2D">
        <w:rPr>
          <w:color w:val="000000"/>
        </w:rPr>
        <w:t>What are the hurdles?</w:t>
      </w:r>
    </w:p>
    <w:p w14:paraId="49BE5FBE" w14:textId="77777777" w:rsidR="008434F3" w:rsidRPr="00A70C2D" w:rsidRDefault="008434F3" w:rsidP="00A70C2D">
      <w:pPr>
        <w:pStyle w:val="NormalWeb"/>
        <w:numPr>
          <w:ilvl w:val="1"/>
          <w:numId w:val="104"/>
        </w:numPr>
        <w:spacing w:before="0" w:beforeAutospacing="0" w:after="0" w:afterAutospacing="0" w:line="360" w:lineRule="auto"/>
        <w:textAlignment w:val="baseline"/>
        <w:rPr>
          <w:color w:val="000000"/>
        </w:rPr>
      </w:pPr>
      <w:r w:rsidRPr="00A70C2D">
        <w:rPr>
          <w:color w:val="000000"/>
        </w:rPr>
        <w:t>1 None</w:t>
      </w:r>
    </w:p>
    <w:p w14:paraId="276BE141" w14:textId="77777777" w:rsidR="008434F3" w:rsidRPr="00A70C2D" w:rsidRDefault="008434F3" w:rsidP="00A70C2D">
      <w:pPr>
        <w:pStyle w:val="NormalWeb"/>
        <w:numPr>
          <w:ilvl w:val="1"/>
          <w:numId w:val="104"/>
        </w:numPr>
        <w:spacing w:before="0" w:beforeAutospacing="0" w:after="0" w:afterAutospacing="0" w:line="360" w:lineRule="auto"/>
        <w:textAlignment w:val="baseline"/>
        <w:rPr>
          <w:color w:val="000000"/>
        </w:rPr>
      </w:pPr>
      <w:r w:rsidRPr="00A70C2D">
        <w:rPr>
          <w:color w:val="000000"/>
        </w:rPr>
        <w:t>2.</w:t>
      </w:r>
    </w:p>
    <w:p w14:paraId="70AD3D4C" w14:textId="77777777" w:rsidR="008434F3" w:rsidRPr="00A70C2D" w:rsidRDefault="008434F3" w:rsidP="00A70C2D">
      <w:pPr>
        <w:pStyle w:val="NormalWeb"/>
        <w:numPr>
          <w:ilvl w:val="1"/>
          <w:numId w:val="104"/>
        </w:numPr>
        <w:spacing w:before="0" w:beforeAutospacing="0" w:after="0" w:afterAutospacing="0" w:line="360" w:lineRule="auto"/>
        <w:textAlignment w:val="baseline"/>
        <w:rPr>
          <w:color w:val="000000"/>
        </w:rPr>
      </w:pPr>
      <w:r w:rsidRPr="00A70C2D">
        <w:rPr>
          <w:color w:val="000000"/>
        </w:rPr>
        <w:t>3</w:t>
      </w:r>
    </w:p>
    <w:p w14:paraId="41157FC6" w14:textId="77777777" w:rsidR="008434F3" w:rsidRPr="00A70C2D" w:rsidRDefault="008434F3" w:rsidP="00A70C2D">
      <w:pPr>
        <w:spacing w:line="360" w:lineRule="auto"/>
        <w:rPr>
          <w:rFonts w:eastAsia="Times New Roman"/>
        </w:rPr>
      </w:pPr>
    </w:p>
    <w:p w14:paraId="70D3AFCF"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040C9316" w14:textId="77777777" w:rsidR="008434F3" w:rsidRPr="00A70C2D" w:rsidRDefault="008434F3" w:rsidP="00A70C2D">
      <w:pPr>
        <w:pStyle w:val="NormalWeb"/>
        <w:numPr>
          <w:ilvl w:val="0"/>
          <w:numId w:val="105"/>
        </w:numPr>
        <w:spacing w:before="0" w:beforeAutospacing="0" w:after="0" w:afterAutospacing="0" w:line="360" w:lineRule="auto"/>
        <w:textAlignment w:val="baseline"/>
        <w:rPr>
          <w:color w:val="000000"/>
        </w:rPr>
      </w:pPr>
      <w:r w:rsidRPr="00A70C2D">
        <w:rPr>
          <w:color w:val="000000"/>
        </w:rPr>
        <w:t>What was done since the last scrum meeting?</w:t>
      </w:r>
    </w:p>
    <w:p w14:paraId="71736245" w14:textId="77777777" w:rsidR="008434F3" w:rsidRPr="00A70C2D" w:rsidRDefault="008434F3" w:rsidP="00A70C2D">
      <w:pPr>
        <w:pStyle w:val="NormalWeb"/>
        <w:numPr>
          <w:ilvl w:val="1"/>
          <w:numId w:val="105"/>
        </w:numPr>
        <w:spacing w:before="0" w:beforeAutospacing="0" w:after="0" w:afterAutospacing="0" w:line="360" w:lineRule="auto"/>
        <w:textAlignment w:val="baseline"/>
        <w:rPr>
          <w:color w:val="000000"/>
        </w:rPr>
      </w:pPr>
      <w:r w:rsidRPr="00A70C2D">
        <w:rPr>
          <w:color w:val="000000"/>
        </w:rPr>
        <w:t>1 Write the code that access the database</w:t>
      </w:r>
    </w:p>
    <w:p w14:paraId="728DE281" w14:textId="77777777" w:rsidR="008434F3" w:rsidRPr="00A70C2D" w:rsidRDefault="008434F3" w:rsidP="00A70C2D">
      <w:pPr>
        <w:pStyle w:val="NormalWeb"/>
        <w:numPr>
          <w:ilvl w:val="1"/>
          <w:numId w:val="105"/>
        </w:numPr>
        <w:spacing w:before="0" w:beforeAutospacing="0" w:after="0" w:afterAutospacing="0" w:line="360" w:lineRule="auto"/>
        <w:textAlignment w:val="baseline"/>
        <w:rPr>
          <w:color w:val="000000"/>
        </w:rPr>
      </w:pPr>
      <w:r w:rsidRPr="00A70C2D">
        <w:rPr>
          <w:color w:val="000000"/>
        </w:rPr>
        <w:t>2 Test the code that access the database</w:t>
      </w:r>
    </w:p>
    <w:p w14:paraId="48376F5D" w14:textId="77777777" w:rsidR="008434F3" w:rsidRPr="00A70C2D" w:rsidRDefault="008434F3" w:rsidP="00A70C2D">
      <w:pPr>
        <w:pStyle w:val="NormalWeb"/>
        <w:numPr>
          <w:ilvl w:val="1"/>
          <w:numId w:val="105"/>
        </w:numPr>
        <w:spacing w:before="0" w:beforeAutospacing="0" w:after="0" w:afterAutospacing="0" w:line="360" w:lineRule="auto"/>
        <w:textAlignment w:val="baseline"/>
        <w:rPr>
          <w:color w:val="000000"/>
        </w:rPr>
      </w:pPr>
      <w:r w:rsidRPr="00A70C2D">
        <w:rPr>
          <w:color w:val="000000"/>
        </w:rPr>
        <w:t xml:space="preserve">3 </w:t>
      </w:r>
    </w:p>
    <w:p w14:paraId="11B83069" w14:textId="77777777" w:rsidR="008434F3" w:rsidRPr="00A70C2D" w:rsidRDefault="008434F3" w:rsidP="00A70C2D">
      <w:pPr>
        <w:pStyle w:val="NormalWeb"/>
        <w:numPr>
          <w:ilvl w:val="0"/>
          <w:numId w:val="105"/>
        </w:numPr>
        <w:spacing w:before="0" w:beforeAutospacing="0" w:after="0" w:afterAutospacing="0" w:line="360" w:lineRule="auto"/>
        <w:textAlignment w:val="baseline"/>
        <w:rPr>
          <w:color w:val="000000"/>
        </w:rPr>
      </w:pPr>
      <w:r w:rsidRPr="00A70C2D">
        <w:rPr>
          <w:color w:val="000000"/>
        </w:rPr>
        <w:lastRenderedPageBreak/>
        <w:t>What is planned to be done until the next scrum meeting?</w:t>
      </w:r>
    </w:p>
    <w:p w14:paraId="6225D5A7" w14:textId="77777777" w:rsidR="008434F3" w:rsidRPr="00A70C2D" w:rsidRDefault="008434F3" w:rsidP="00A70C2D">
      <w:pPr>
        <w:pStyle w:val="NormalWeb"/>
        <w:numPr>
          <w:ilvl w:val="1"/>
          <w:numId w:val="105"/>
        </w:numPr>
        <w:spacing w:before="0" w:beforeAutospacing="0" w:after="0" w:afterAutospacing="0" w:line="360" w:lineRule="auto"/>
        <w:textAlignment w:val="baseline"/>
        <w:rPr>
          <w:color w:val="000000"/>
        </w:rPr>
      </w:pPr>
      <w:r w:rsidRPr="00A70C2D">
        <w:rPr>
          <w:color w:val="000000"/>
        </w:rPr>
        <w:t>1 Research on Q&amp;A tools</w:t>
      </w:r>
    </w:p>
    <w:p w14:paraId="608259A2" w14:textId="77777777" w:rsidR="008434F3" w:rsidRPr="00A70C2D" w:rsidRDefault="008434F3" w:rsidP="00A70C2D">
      <w:pPr>
        <w:pStyle w:val="NormalWeb"/>
        <w:numPr>
          <w:ilvl w:val="1"/>
          <w:numId w:val="105"/>
        </w:numPr>
        <w:spacing w:before="0" w:beforeAutospacing="0" w:after="0" w:afterAutospacing="0" w:line="360" w:lineRule="auto"/>
        <w:textAlignment w:val="baseline"/>
        <w:rPr>
          <w:color w:val="000000"/>
        </w:rPr>
      </w:pPr>
      <w:r w:rsidRPr="00A70C2D">
        <w:rPr>
          <w:color w:val="000000"/>
        </w:rPr>
        <w:t xml:space="preserve">2 </w:t>
      </w:r>
    </w:p>
    <w:p w14:paraId="03B58042" w14:textId="77777777" w:rsidR="008434F3" w:rsidRPr="00A70C2D" w:rsidRDefault="008434F3" w:rsidP="00A70C2D">
      <w:pPr>
        <w:pStyle w:val="NormalWeb"/>
        <w:numPr>
          <w:ilvl w:val="1"/>
          <w:numId w:val="105"/>
        </w:numPr>
        <w:spacing w:before="0" w:beforeAutospacing="0" w:after="0" w:afterAutospacing="0" w:line="360" w:lineRule="auto"/>
        <w:textAlignment w:val="baseline"/>
        <w:rPr>
          <w:color w:val="000000"/>
        </w:rPr>
      </w:pPr>
      <w:r w:rsidRPr="00A70C2D">
        <w:rPr>
          <w:color w:val="000000"/>
        </w:rPr>
        <w:t xml:space="preserve">3 </w:t>
      </w:r>
    </w:p>
    <w:p w14:paraId="650626BC" w14:textId="77777777" w:rsidR="008434F3" w:rsidRPr="00A70C2D" w:rsidRDefault="008434F3" w:rsidP="00A70C2D">
      <w:pPr>
        <w:pStyle w:val="NormalWeb"/>
        <w:numPr>
          <w:ilvl w:val="0"/>
          <w:numId w:val="105"/>
        </w:numPr>
        <w:spacing w:before="0" w:beforeAutospacing="0" w:after="0" w:afterAutospacing="0" w:line="360" w:lineRule="auto"/>
        <w:textAlignment w:val="baseline"/>
        <w:rPr>
          <w:color w:val="000000"/>
        </w:rPr>
      </w:pPr>
      <w:r w:rsidRPr="00A70C2D">
        <w:rPr>
          <w:color w:val="000000"/>
        </w:rPr>
        <w:t>What are the hurdles?</w:t>
      </w:r>
    </w:p>
    <w:p w14:paraId="3808F46E" w14:textId="77777777" w:rsidR="008434F3" w:rsidRPr="00A70C2D" w:rsidRDefault="008434F3" w:rsidP="00A70C2D">
      <w:pPr>
        <w:pStyle w:val="NormalWeb"/>
        <w:numPr>
          <w:ilvl w:val="1"/>
          <w:numId w:val="105"/>
        </w:numPr>
        <w:spacing w:before="0" w:beforeAutospacing="0" w:after="0" w:afterAutospacing="0" w:line="360" w:lineRule="auto"/>
        <w:textAlignment w:val="baseline"/>
        <w:rPr>
          <w:color w:val="000000"/>
        </w:rPr>
      </w:pPr>
      <w:r w:rsidRPr="00A70C2D">
        <w:rPr>
          <w:color w:val="000000"/>
        </w:rPr>
        <w:t>1 Waiting on Jaime for access to WEM</w:t>
      </w:r>
    </w:p>
    <w:p w14:paraId="4A95FCA6" w14:textId="77777777" w:rsidR="008434F3" w:rsidRPr="00A70C2D" w:rsidRDefault="008434F3" w:rsidP="00A70C2D">
      <w:pPr>
        <w:pStyle w:val="NormalWeb"/>
        <w:numPr>
          <w:ilvl w:val="1"/>
          <w:numId w:val="105"/>
        </w:numPr>
        <w:spacing w:before="0" w:beforeAutospacing="0" w:after="0" w:afterAutospacing="0" w:line="360" w:lineRule="auto"/>
        <w:textAlignment w:val="baseline"/>
        <w:rPr>
          <w:color w:val="000000"/>
        </w:rPr>
      </w:pPr>
      <w:r w:rsidRPr="00A70C2D">
        <w:rPr>
          <w:color w:val="000000"/>
        </w:rPr>
        <w:t>2.</w:t>
      </w:r>
    </w:p>
    <w:p w14:paraId="770A3A3A" w14:textId="77777777" w:rsidR="008434F3" w:rsidRPr="00A70C2D" w:rsidRDefault="008434F3" w:rsidP="00A70C2D">
      <w:pPr>
        <w:pStyle w:val="NormalWeb"/>
        <w:numPr>
          <w:ilvl w:val="1"/>
          <w:numId w:val="105"/>
        </w:numPr>
        <w:spacing w:before="0" w:beforeAutospacing="0" w:after="0" w:afterAutospacing="0" w:line="360" w:lineRule="auto"/>
        <w:textAlignment w:val="baseline"/>
        <w:rPr>
          <w:color w:val="000000"/>
        </w:rPr>
      </w:pPr>
      <w:r w:rsidRPr="00A70C2D">
        <w:rPr>
          <w:color w:val="000000"/>
        </w:rPr>
        <w:t>3</w:t>
      </w:r>
    </w:p>
    <w:p w14:paraId="5E68BFAD"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p>
    <w:p w14:paraId="60A25DF3" w14:textId="77777777" w:rsidR="008434F3" w:rsidRPr="00A70C2D" w:rsidRDefault="008434F3" w:rsidP="00A70C2D">
      <w:pPr>
        <w:pStyle w:val="NormalWeb"/>
        <w:spacing w:before="0" w:beforeAutospacing="0" w:after="0" w:afterAutospacing="0" w:line="360" w:lineRule="auto"/>
        <w:rPr>
          <w:color w:val="000000"/>
        </w:rPr>
      </w:pPr>
    </w:p>
    <w:p w14:paraId="4FFB1FC6" w14:textId="77777777" w:rsidR="008434F3" w:rsidRPr="00A70C2D" w:rsidRDefault="008434F3" w:rsidP="00A70C2D">
      <w:pPr>
        <w:pStyle w:val="NormalWeb"/>
        <w:spacing w:before="0" w:beforeAutospacing="0" w:after="0" w:afterAutospacing="0" w:line="360" w:lineRule="auto"/>
        <w:rPr>
          <w:color w:val="000000"/>
        </w:rPr>
      </w:pPr>
    </w:p>
    <w:p w14:paraId="6FFEC95E" w14:textId="77777777" w:rsidR="008434F3" w:rsidRPr="00A70C2D" w:rsidRDefault="008434F3" w:rsidP="00A70C2D">
      <w:pPr>
        <w:pStyle w:val="NormalWeb"/>
        <w:spacing w:before="0" w:beforeAutospacing="0" w:after="0" w:afterAutospacing="0" w:line="360" w:lineRule="auto"/>
        <w:rPr>
          <w:color w:val="000000"/>
        </w:rPr>
      </w:pPr>
    </w:p>
    <w:p w14:paraId="1C7FFE35" w14:textId="77777777" w:rsidR="008434F3" w:rsidRPr="00A70C2D" w:rsidRDefault="008434F3" w:rsidP="00A70C2D">
      <w:pPr>
        <w:pStyle w:val="NormalWeb"/>
        <w:spacing w:before="0" w:beforeAutospacing="0" w:after="0" w:afterAutospacing="0" w:line="360" w:lineRule="auto"/>
        <w:rPr>
          <w:color w:val="000000"/>
        </w:rPr>
      </w:pPr>
    </w:p>
    <w:p w14:paraId="7547EFD2" w14:textId="77777777" w:rsidR="008434F3" w:rsidRPr="00A70C2D" w:rsidRDefault="008434F3" w:rsidP="00A70C2D">
      <w:pPr>
        <w:pStyle w:val="NormalWeb"/>
        <w:spacing w:before="0" w:beforeAutospacing="0" w:after="0" w:afterAutospacing="0" w:line="360" w:lineRule="auto"/>
        <w:rPr>
          <w:color w:val="000000"/>
        </w:rPr>
      </w:pPr>
    </w:p>
    <w:p w14:paraId="63C850CF" w14:textId="77777777" w:rsidR="008434F3" w:rsidRPr="00A70C2D" w:rsidRDefault="008434F3" w:rsidP="00A70C2D">
      <w:pPr>
        <w:pStyle w:val="NormalWeb"/>
        <w:spacing w:before="0" w:beforeAutospacing="0" w:after="0" w:afterAutospacing="0" w:line="360" w:lineRule="auto"/>
        <w:rPr>
          <w:color w:val="000000"/>
        </w:rPr>
      </w:pPr>
    </w:p>
    <w:p w14:paraId="16D1096A" w14:textId="77777777" w:rsidR="008434F3" w:rsidRPr="00A70C2D" w:rsidRDefault="008434F3" w:rsidP="00A70C2D">
      <w:pPr>
        <w:pStyle w:val="NormalWeb"/>
        <w:spacing w:before="0" w:beforeAutospacing="0" w:after="0" w:afterAutospacing="0" w:line="360" w:lineRule="auto"/>
        <w:rPr>
          <w:color w:val="000000"/>
        </w:rPr>
      </w:pPr>
    </w:p>
    <w:p w14:paraId="738E2C62" w14:textId="77777777" w:rsidR="008434F3" w:rsidRPr="00A70C2D" w:rsidRDefault="008434F3" w:rsidP="00A70C2D">
      <w:pPr>
        <w:pStyle w:val="NormalWeb"/>
        <w:spacing w:before="0" w:beforeAutospacing="0" w:after="0" w:afterAutospacing="0" w:line="360" w:lineRule="auto"/>
      </w:pPr>
      <w:r w:rsidRPr="00A70C2D">
        <w:rPr>
          <w:color w:val="000000"/>
        </w:rPr>
        <w:t>Date:  10/06/15</w:t>
      </w:r>
    </w:p>
    <w:p w14:paraId="304991F4"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11711C47"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3B569314"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03554474" w14:textId="77777777" w:rsidR="008434F3" w:rsidRPr="00A70C2D" w:rsidRDefault="008434F3" w:rsidP="00A70C2D">
      <w:pPr>
        <w:pStyle w:val="NormalWeb"/>
        <w:spacing w:before="0" w:beforeAutospacing="0" w:after="0" w:afterAutospacing="0" w:line="360" w:lineRule="auto"/>
      </w:pPr>
      <w:r w:rsidRPr="00A70C2D">
        <w:rPr>
          <w:color w:val="000000"/>
        </w:rPr>
        <w:t>Minute Taker: Amanda Chiu</w:t>
      </w:r>
    </w:p>
    <w:p w14:paraId="792FD5FA" w14:textId="77777777" w:rsidR="008434F3" w:rsidRPr="00A70C2D" w:rsidRDefault="008434F3" w:rsidP="00A70C2D">
      <w:pPr>
        <w:spacing w:line="360" w:lineRule="auto"/>
        <w:rPr>
          <w:rFonts w:eastAsia="Times New Roman"/>
        </w:rPr>
      </w:pPr>
    </w:p>
    <w:p w14:paraId="3B30CEBC"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5A77D6E4" w14:textId="77777777" w:rsidR="008434F3" w:rsidRPr="00A70C2D" w:rsidRDefault="008434F3" w:rsidP="00A70C2D">
      <w:pPr>
        <w:pStyle w:val="NormalWeb"/>
        <w:numPr>
          <w:ilvl w:val="0"/>
          <w:numId w:val="106"/>
        </w:numPr>
        <w:spacing w:before="0" w:beforeAutospacing="0" w:after="0" w:afterAutospacing="0" w:line="360" w:lineRule="auto"/>
        <w:textAlignment w:val="baseline"/>
        <w:rPr>
          <w:color w:val="000000"/>
        </w:rPr>
      </w:pPr>
      <w:r w:rsidRPr="00A70C2D">
        <w:rPr>
          <w:color w:val="000000"/>
        </w:rPr>
        <w:lastRenderedPageBreak/>
        <w:t>What was done since the last scrum meeting?</w:t>
      </w:r>
    </w:p>
    <w:p w14:paraId="427BC571" w14:textId="77777777" w:rsidR="008434F3" w:rsidRPr="00A70C2D" w:rsidRDefault="008434F3" w:rsidP="00A70C2D">
      <w:pPr>
        <w:pStyle w:val="NormalWeb"/>
        <w:numPr>
          <w:ilvl w:val="1"/>
          <w:numId w:val="106"/>
        </w:numPr>
        <w:spacing w:before="0" w:beforeAutospacing="0" w:after="0" w:afterAutospacing="0" w:line="360" w:lineRule="auto"/>
        <w:textAlignment w:val="baseline"/>
        <w:rPr>
          <w:color w:val="000000"/>
        </w:rPr>
      </w:pPr>
      <w:r w:rsidRPr="00A70C2D">
        <w:rPr>
          <w:color w:val="000000"/>
        </w:rPr>
        <w:t>1 Redo Create a user logic</w:t>
      </w:r>
    </w:p>
    <w:p w14:paraId="21524703" w14:textId="77777777" w:rsidR="008434F3" w:rsidRPr="00A70C2D" w:rsidRDefault="008434F3" w:rsidP="00A70C2D">
      <w:pPr>
        <w:pStyle w:val="NormalWeb"/>
        <w:numPr>
          <w:ilvl w:val="1"/>
          <w:numId w:val="106"/>
        </w:numPr>
        <w:spacing w:before="0" w:beforeAutospacing="0" w:after="0" w:afterAutospacing="0" w:line="360" w:lineRule="auto"/>
        <w:textAlignment w:val="baseline"/>
        <w:rPr>
          <w:color w:val="000000"/>
        </w:rPr>
      </w:pPr>
      <w:r w:rsidRPr="00A70C2D">
        <w:rPr>
          <w:color w:val="000000"/>
        </w:rPr>
        <w:t>2 Implement a function to get a JSON object</w:t>
      </w:r>
    </w:p>
    <w:p w14:paraId="6C7AF216" w14:textId="77777777" w:rsidR="008434F3" w:rsidRPr="00A70C2D" w:rsidRDefault="008434F3" w:rsidP="00A70C2D">
      <w:pPr>
        <w:pStyle w:val="NormalWeb"/>
        <w:numPr>
          <w:ilvl w:val="1"/>
          <w:numId w:val="106"/>
        </w:numPr>
        <w:spacing w:before="0" w:beforeAutospacing="0" w:after="0" w:afterAutospacing="0" w:line="360" w:lineRule="auto"/>
        <w:textAlignment w:val="baseline"/>
        <w:rPr>
          <w:color w:val="000000"/>
        </w:rPr>
      </w:pPr>
      <w:r w:rsidRPr="00A70C2D">
        <w:rPr>
          <w:color w:val="000000"/>
        </w:rPr>
        <w:t xml:space="preserve">3. </w:t>
      </w:r>
    </w:p>
    <w:p w14:paraId="43A63871" w14:textId="77777777" w:rsidR="008434F3" w:rsidRPr="00A70C2D" w:rsidRDefault="008434F3" w:rsidP="00A70C2D">
      <w:pPr>
        <w:pStyle w:val="NormalWeb"/>
        <w:numPr>
          <w:ilvl w:val="0"/>
          <w:numId w:val="106"/>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5AD02A08" w14:textId="77777777" w:rsidR="008434F3" w:rsidRPr="00A70C2D" w:rsidRDefault="008434F3" w:rsidP="00A70C2D">
      <w:pPr>
        <w:pStyle w:val="NormalWeb"/>
        <w:numPr>
          <w:ilvl w:val="1"/>
          <w:numId w:val="106"/>
        </w:numPr>
        <w:spacing w:before="0" w:beforeAutospacing="0" w:after="0" w:afterAutospacing="0" w:line="360" w:lineRule="auto"/>
        <w:textAlignment w:val="baseline"/>
        <w:rPr>
          <w:color w:val="000000"/>
        </w:rPr>
      </w:pPr>
      <w:r w:rsidRPr="00A70C2D">
        <w:rPr>
          <w:color w:val="000000"/>
        </w:rPr>
        <w:t>1 Continue with the implementation of the JSON function</w:t>
      </w:r>
    </w:p>
    <w:p w14:paraId="7EE94CB8" w14:textId="77777777" w:rsidR="008434F3" w:rsidRPr="00A70C2D" w:rsidRDefault="008434F3" w:rsidP="00A70C2D">
      <w:pPr>
        <w:pStyle w:val="NormalWeb"/>
        <w:numPr>
          <w:ilvl w:val="1"/>
          <w:numId w:val="106"/>
        </w:numPr>
        <w:spacing w:before="0" w:beforeAutospacing="0" w:after="0" w:afterAutospacing="0" w:line="360" w:lineRule="auto"/>
        <w:textAlignment w:val="baseline"/>
        <w:rPr>
          <w:color w:val="000000"/>
        </w:rPr>
      </w:pPr>
      <w:r w:rsidRPr="00A70C2D">
        <w:rPr>
          <w:color w:val="000000"/>
        </w:rPr>
        <w:t>2</w:t>
      </w:r>
    </w:p>
    <w:p w14:paraId="57312A8D" w14:textId="77777777" w:rsidR="008434F3" w:rsidRPr="00A70C2D" w:rsidRDefault="008434F3" w:rsidP="00A70C2D">
      <w:pPr>
        <w:pStyle w:val="NormalWeb"/>
        <w:numPr>
          <w:ilvl w:val="1"/>
          <w:numId w:val="106"/>
        </w:numPr>
        <w:spacing w:before="0" w:beforeAutospacing="0" w:after="0" w:afterAutospacing="0" w:line="360" w:lineRule="auto"/>
        <w:textAlignment w:val="baseline"/>
        <w:rPr>
          <w:color w:val="000000"/>
        </w:rPr>
      </w:pPr>
      <w:r w:rsidRPr="00A70C2D">
        <w:rPr>
          <w:color w:val="000000"/>
        </w:rPr>
        <w:t>3</w:t>
      </w:r>
    </w:p>
    <w:p w14:paraId="143A38DE" w14:textId="77777777" w:rsidR="008434F3" w:rsidRPr="00A70C2D" w:rsidRDefault="008434F3" w:rsidP="00A70C2D">
      <w:pPr>
        <w:pStyle w:val="NormalWeb"/>
        <w:numPr>
          <w:ilvl w:val="0"/>
          <w:numId w:val="106"/>
        </w:numPr>
        <w:spacing w:before="0" w:beforeAutospacing="0" w:after="0" w:afterAutospacing="0" w:line="360" w:lineRule="auto"/>
        <w:textAlignment w:val="baseline"/>
        <w:rPr>
          <w:color w:val="000000"/>
        </w:rPr>
      </w:pPr>
      <w:r w:rsidRPr="00A70C2D">
        <w:rPr>
          <w:color w:val="000000"/>
        </w:rPr>
        <w:t>What are the hurdles?</w:t>
      </w:r>
    </w:p>
    <w:p w14:paraId="18A467BB" w14:textId="77777777" w:rsidR="008434F3" w:rsidRPr="00A70C2D" w:rsidRDefault="008434F3" w:rsidP="00A70C2D">
      <w:pPr>
        <w:pStyle w:val="NormalWeb"/>
        <w:numPr>
          <w:ilvl w:val="1"/>
          <w:numId w:val="106"/>
        </w:numPr>
        <w:spacing w:before="0" w:beforeAutospacing="0" w:after="0" w:afterAutospacing="0" w:line="360" w:lineRule="auto"/>
        <w:textAlignment w:val="baseline"/>
        <w:rPr>
          <w:color w:val="000000"/>
        </w:rPr>
      </w:pPr>
      <w:r w:rsidRPr="00A70C2D">
        <w:rPr>
          <w:color w:val="000000"/>
        </w:rPr>
        <w:t>1 None</w:t>
      </w:r>
    </w:p>
    <w:p w14:paraId="762C248E" w14:textId="77777777" w:rsidR="008434F3" w:rsidRPr="00A70C2D" w:rsidRDefault="008434F3" w:rsidP="00A70C2D">
      <w:pPr>
        <w:pStyle w:val="NormalWeb"/>
        <w:numPr>
          <w:ilvl w:val="1"/>
          <w:numId w:val="106"/>
        </w:numPr>
        <w:spacing w:before="0" w:beforeAutospacing="0" w:after="0" w:afterAutospacing="0" w:line="360" w:lineRule="auto"/>
        <w:textAlignment w:val="baseline"/>
        <w:rPr>
          <w:color w:val="000000"/>
        </w:rPr>
      </w:pPr>
      <w:r w:rsidRPr="00A70C2D">
        <w:rPr>
          <w:color w:val="000000"/>
        </w:rPr>
        <w:t>2.</w:t>
      </w:r>
    </w:p>
    <w:p w14:paraId="16836190" w14:textId="77777777" w:rsidR="008434F3" w:rsidRPr="00A70C2D" w:rsidRDefault="008434F3" w:rsidP="00A70C2D">
      <w:pPr>
        <w:pStyle w:val="NormalWeb"/>
        <w:numPr>
          <w:ilvl w:val="1"/>
          <w:numId w:val="106"/>
        </w:numPr>
        <w:spacing w:before="0" w:beforeAutospacing="0" w:after="0" w:afterAutospacing="0" w:line="360" w:lineRule="auto"/>
        <w:textAlignment w:val="baseline"/>
        <w:rPr>
          <w:color w:val="000000"/>
        </w:rPr>
      </w:pPr>
      <w:r w:rsidRPr="00A70C2D">
        <w:rPr>
          <w:color w:val="000000"/>
        </w:rPr>
        <w:t>3</w:t>
      </w:r>
    </w:p>
    <w:p w14:paraId="49427C19" w14:textId="77777777" w:rsidR="008434F3" w:rsidRPr="00A70C2D" w:rsidRDefault="008434F3" w:rsidP="00A70C2D">
      <w:pPr>
        <w:spacing w:line="360" w:lineRule="auto"/>
        <w:rPr>
          <w:rFonts w:eastAsia="Times New Roman"/>
        </w:rPr>
      </w:pPr>
    </w:p>
    <w:p w14:paraId="169F9A0F"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03E5F62A" w14:textId="77777777" w:rsidR="008434F3" w:rsidRPr="00A70C2D" w:rsidRDefault="008434F3" w:rsidP="00A70C2D">
      <w:pPr>
        <w:pStyle w:val="NormalWeb"/>
        <w:numPr>
          <w:ilvl w:val="0"/>
          <w:numId w:val="107"/>
        </w:numPr>
        <w:spacing w:before="0" w:beforeAutospacing="0" w:after="0" w:afterAutospacing="0" w:line="360" w:lineRule="auto"/>
        <w:textAlignment w:val="baseline"/>
        <w:rPr>
          <w:color w:val="000000"/>
        </w:rPr>
      </w:pPr>
      <w:r w:rsidRPr="00A70C2D">
        <w:rPr>
          <w:color w:val="000000"/>
        </w:rPr>
        <w:t>What was done since the last scrum meeting?</w:t>
      </w:r>
    </w:p>
    <w:p w14:paraId="28214C07" w14:textId="77777777" w:rsidR="008434F3" w:rsidRPr="00A70C2D" w:rsidRDefault="008434F3" w:rsidP="00A70C2D">
      <w:pPr>
        <w:pStyle w:val="NormalWeb"/>
        <w:numPr>
          <w:ilvl w:val="1"/>
          <w:numId w:val="107"/>
        </w:numPr>
        <w:spacing w:before="0" w:beforeAutospacing="0" w:after="0" w:afterAutospacing="0" w:line="360" w:lineRule="auto"/>
        <w:textAlignment w:val="baseline"/>
        <w:rPr>
          <w:color w:val="000000"/>
        </w:rPr>
      </w:pPr>
      <w:r w:rsidRPr="00A70C2D">
        <w:rPr>
          <w:color w:val="000000"/>
        </w:rPr>
        <w:t>1 Research on Q&amp;A tools</w:t>
      </w:r>
    </w:p>
    <w:p w14:paraId="206E66D0" w14:textId="77777777" w:rsidR="008434F3" w:rsidRPr="00A70C2D" w:rsidRDefault="008434F3" w:rsidP="00A70C2D">
      <w:pPr>
        <w:pStyle w:val="NormalWeb"/>
        <w:numPr>
          <w:ilvl w:val="1"/>
          <w:numId w:val="107"/>
        </w:numPr>
        <w:spacing w:before="0" w:beforeAutospacing="0" w:after="0" w:afterAutospacing="0" w:line="360" w:lineRule="auto"/>
        <w:textAlignment w:val="baseline"/>
        <w:rPr>
          <w:color w:val="000000"/>
        </w:rPr>
      </w:pPr>
      <w:r w:rsidRPr="00A70C2D">
        <w:rPr>
          <w:color w:val="000000"/>
        </w:rPr>
        <w:t>2</w:t>
      </w:r>
    </w:p>
    <w:p w14:paraId="466AEADE" w14:textId="77777777" w:rsidR="008434F3" w:rsidRPr="00A70C2D" w:rsidRDefault="008434F3" w:rsidP="00A70C2D">
      <w:pPr>
        <w:pStyle w:val="NormalWeb"/>
        <w:numPr>
          <w:ilvl w:val="1"/>
          <w:numId w:val="107"/>
        </w:numPr>
        <w:spacing w:before="0" w:beforeAutospacing="0" w:after="0" w:afterAutospacing="0" w:line="360" w:lineRule="auto"/>
        <w:textAlignment w:val="baseline"/>
        <w:rPr>
          <w:color w:val="000000"/>
        </w:rPr>
      </w:pPr>
      <w:r w:rsidRPr="00A70C2D">
        <w:rPr>
          <w:color w:val="000000"/>
        </w:rPr>
        <w:t xml:space="preserve">3 </w:t>
      </w:r>
    </w:p>
    <w:p w14:paraId="0EC10E0F" w14:textId="77777777" w:rsidR="008434F3" w:rsidRPr="00A70C2D" w:rsidRDefault="008434F3" w:rsidP="00A70C2D">
      <w:pPr>
        <w:pStyle w:val="NormalWeb"/>
        <w:numPr>
          <w:ilvl w:val="0"/>
          <w:numId w:val="107"/>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1F450CE6" w14:textId="77777777" w:rsidR="008434F3" w:rsidRPr="00A70C2D" w:rsidRDefault="008434F3" w:rsidP="00A70C2D">
      <w:pPr>
        <w:pStyle w:val="NormalWeb"/>
        <w:numPr>
          <w:ilvl w:val="1"/>
          <w:numId w:val="107"/>
        </w:numPr>
        <w:spacing w:before="0" w:beforeAutospacing="0" w:after="0" w:afterAutospacing="0" w:line="360" w:lineRule="auto"/>
        <w:textAlignment w:val="baseline"/>
        <w:rPr>
          <w:color w:val="000000"/>
        </w:rPr>
      </w:pPr>
      <w:r w:rsidRPr="00A70C2D">
        <w:rPr>
          <w:color w:val="000000"/>
        </w:rPr>
        <w:t xml:space="preserve">1 Connect the Logic with </w:t>
      </w:r>
      <w:proofErr w:type="spellStart"/>
      <w:r w:rsidRPr="00A70C2D">
        <w:rPr>
          <w:color w:val="000000"/>
        </w:rPr>
        <w:t>Cloudant</w:t>
      </w:r>
      <w:proofErr w:type="spellEnd"/>
    </w:p>
    <w:p w14:paraId="370C96EB" w14:textId="77777777" w:rsidR="008434F3" w:rsidRPr="00A70C2D" w:rsidRDefault="008434F3" w:rsidP="00A70C2D">
      <w:pPr>
        <w:pStyle w:val="NormalWeb"/>
        <w:numPr>
          <w:ilvl w:val="1"/>
          <w:numId w:val="107"/>
        </w:numPr>
        <w:spacing w:before="0" w:beforeAutospacing="0" w:after="0" w:afterAutospacing="0" w:line="360" w:lineRule="auto"/>
        <w:textAlignment w:val="baseline"/>
        <w:rPr>
          <w:color w:val="000000"/>
        </w:rPr>
      </w:pPr>
      <w:r w:rsidRPr="00A70C2D">
        <w:rPr>
          <w:color w:val="000000"/>
        </w:rPr>
        <w:t xml:space="preserve">2 </w:t>
      </w:r>
    </w:p>
    <w:p w14:paraId="79067428" w14:textId="77777777" w:rsidR="008434F3" w:rsidRPr="00A70C2D" w:rsidRDefault="008434F3" w:rsidP="00A70C2D">
      <w:pPr>
        <w:pStyle w:val="NormalWeb"/>
        <w:numPr>
          <w:ilvl w:val="1"/>
          <w:numId w:val="107"/>
        </w:numPr>
        <w:spacing w:before="0" w:beforeAutospacing="0" w:after="0" w:afterAutospacing="0" w:line="360" w:lineRule="auto"/>
        <w:textAlignment w:val="baseline"/>
        <w:rPr>
          <w:color w:val="000000"/>
        </w:rPr>
      </w:pPr>
      <w:r w:rsidRPr="00A70C2D">
        <w:rPr>
          <w:color w:val="000000"/>
        </w:rPr>
        <w:t xml:space="preserve">3 </w:t>
      </w:r>
    </w:p>
    <w:p w14:paraId="07A32AFB" w14:textId="77777777" w:rsidR="008434F3" w:rsidRPr="00A70C2D" w:rsidRDefault="008434F3" w:rsidP="00A70C2D">
      <w:pPr>
        <w:pStyle w:val="NormalWeb"/>
        <w:numPr>
          <w:ilvl w:val="0"/>
          <w:numId w:val="107"/>
        </w:numPr>
        <w:spacing w:before="0" w:beforeAutospacing="0" w:after="0" w:afterAutospacing="0" w:line="360" w:lineRule="auto"/>
        <w:textAlignment w:val="baseline"/>
        <w:rPr>
          <w:color w:val="000000"/>
        </w:rPr>
      </w:pPr>
      <w:r w:rsidRPr="00A70C2D">
        <w:rPr>
          <w:color w:val="000000"/>
        </w:rPr>
        <w:t>What are the hurdles?</w:t>
      </w:r>
    </w:p>
    <w:p w14:paraId="19B489D2" w14:textId="77777777" w:rsidR="008434F3" w:rsidRPr="00A70C2D" w:rsidRDefault="008434F3" w:rsidP="00A70C2D">
      <w:pPr>
        <w:pStyle w:val="NormalWeb"/>
        <w:numPr>
          <w:ilvl w:val="1"/>
          <w:numId w:val="107"/>
        </w:numPr>
        <w:spacing w:before="0" w:beforeAutospacing="0" w:after="0" w:afterAutospacing="0" w:line="360" w:lineRule="auto"/>
        <w:textAlignment w:val="baseline"/>
        <w:rPr>
          <w:color w:val="000000"/>
        </w:rPr>
      </w:pPr>
      <w:r w:rsidRPr="00A70C2D">
        <w:rPr>
          <w:color w:val="000000"/>
        </w:rPr>
        <w:t xml:space="preserve">1 </w:t>
      </w:r>
    </w:p>
    <w:p w14:paraId="3E17FE54" w14:textId="77777777" w:rsidR="008434F3" w:rsidRPr="00A70C2D" w:rsidRDefault="008434F3" w:rsidP="00A70C2D">
      <w:pPr>
        <w:pStyle w:val="NormalWeb"/>
        <w:numPr>
          <w:ilvl w:val="1"/>
          <w:numId w:val="107"/>
        </w:numPr>
        <w:spacing w:before="0" w:beforeAutospacing="0" w:after="0" w:afterAutospacing="0" w:line="360" w:lineRule="auto"/>
        <w:textAlignment w:val="baseline"/>
        <w:rPr>
          <w:color w:val="000000"/>
        </w:rPr>
      </w:pPr>
      <w:r w:rsidRPr="00A70C2D">
        <w:rPr>
          <w:color w:val="000000"/>
        </w:rPr>
        <w:t>2.</w:t>
      </w:r>
    </w:p>
    <w:p w14:paraId="3984A978" w14:textId="77777777" w:rsidR="008434F3" w:rsidRPr="00A70C2D" w:rsidRDefault="008434F3" w:rsidP="00A70C2D">
      <w:pPr>
        <w:pStyle w:val="NormalWeb"/>
        <w:numPr>
          <w:ilvl w:val="1"/>
          <w:numId w:val="107"/>
        </w:numPr>
        <w:spacing w:before="0" w:beforeAutospacing="0" w:after="0" w:afterAutospacing="0" w:line="360" w:lineRule="auto"/>
        <w:textAlignment w:val="baseline"/>
        <w:rPr>
          <w:color w:val="000000"/>
        </w:rPr>
      </w:pPr>
      <w:r w:rsidRPr="00A70C2D">
        <w:rPr>
          <w:color w:val="000000"/>
        </w:rPr>
        <w:t>3</w:t>
      </w:r>
    </w:p>
    <w:p w14:paraId="316628FA"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lastRenderedPageBreak/>
        <w:br/>
      </w:r>
      <w:r w:rsidRPr="00A70C2D">
        <w:rPr>
          <w:rFonts w:eastAsia="Times New Roman"/>
        </w:rPr>
        <w:br/>
      </w:r>
      <w:r w:rsidRPr="00A70C2D">
        <w:rPr>
          <w:rFonts w:eastAsia="Times New Roman"/>
        </w:rPr>
        <w:br/>
      </w:r>
    </w:p>
    <w:p w14:paraId="6C62F6C8" w14:textId="77777777" w:rsidR="008434F3" w:rsidRPr="00A70C2D" w:rsidRDefault="008434F3" w:rsidP="00A70C2D">
      <w:pPr>
        <w:pStyle w:val="NormalWeb"/>
        <w:spacing w:before="0" w:beforeAutospacing="0" w:after="0" w:afterAutospacing="0" w:line="360" w:lineRule="auto"/>
        <w:rPr>
          <w:color w:val="000000"/>
        </w:rPr>
      </w:pPr>
    </w:p>
    <w:p w14:paraId="2BA2373E" w14:textId="77777777" w:rsidR="008434F3" w:rsidRPr="00A70C2D" w:rsidRDefault="008434F3" w:rsidP="00A70C2D">
      <w:pPr>
        <w:pStyle w:val="NormalWeb"/>
        <w:spacing w:before="0" w:beforeAutospacing="0" w:after="0" w:afterAutospacing="0" w:line="360" w:lineRule="auto"/>
        <w:rPr>
          <w:color w:val="000000"/>
        </w:rPr>
      </w:pPr>
    </w:p>
    <w:p w14:paraId="092DFE3F" w14:textId="77777777" w:rsidR="008434F3" w:rsidRPr="00A70C2D" w:rsidRDefault="008434F3" w:rsidP="00A70C2D">
      <w:pPr>
        <w:pStyle w:val="NormalWeb"/>
        <w:spacing w:before="0" w:beforeAutospacing="0" w:after="0" w:afterAutospacing="0" w:line="360" w:lineRule="auto"/>
        <w:rPr>
          <w:color w:val="000000"/>
        </w:rPr>
      </w:pPr>
    </w:p>
    <w:p w14:paraId="447F7D9E" w14:textId="77777777" w:rsidR="008434F3" w:rsidRPr="00A70C2D" w:rsidRDefault="008434F3" w:rsidP="00A70C2D">
      <w:pPr>
        <w:pStyle w:val="NormalWeb"/>
        <w:spacing w:before="0" w:beforeAutospacing="0" w:after="0" w:afterAutospacing="0" w:line="360" w:lineRule="auto"/>
        <w:rPr>
          <w:color w:val="000000"/>
        </w:rPr>
      </w:pPr>
    </w:p>
    <w:p w14:paraId="6A030238" w14:textId="77777777" w:rsidR="008434F3" w:rsidRPr="00A70C2D" w:rsidRDefault="008434F3" w:rsidP="00A70C2D">
      <w:pPr>
        <w:pStyle w:val="NormalWeb"/>
        <w:spacing w:before="0" w:beforeAutospacing="0" w:after="0" w:afterAutospacing="0" w:line="360" w:lineRule="auto"/>
        <w:rPr>
          <w:color w:val="000000"/>
        </w:rPr>
      </w:pPr>
    </w:p>
    <w:p w14:paraId="107906CC" w14:textId="77777777" w:rsidR="008434F3" w:rsidRPr="00A70C2D" w:rsidRDefault="008434F3" w:rsidP="00A70C2D">
      <w:pPr>
        <w:pStyle w:val="NormalWeb"/>
        <w:spacing w:before="0" w:beforeAutospacing="0" w:after="0" w:afterAutospacing="0" w:line="360" w:lineRule="auto"/>
        <w:rPr>
          <w:color w:val="000000"/>
        </w:rPr>
      </w:pPr>
    </w:p>
    <w:p w14:paraId="0E067B88" w14:textId="77777777" w:rsidR="008434F3" w:rsidRPr="00A70C2D" w:rsidRDefault="008434F3" w:rsidP="00A70C2D">
      <w:pPr>
        <w:pStyle w:val="NormalWeb"/>
        <w:spacing w:before="0" w:beforeAutospacing="0" w:after="0" w:afterAutospacing="0" w:line="360" w:lineRule="auto"/>
        <w:rPr>
          <w:color w:val="000000"/>
        </w:rPr>
      </w:pPr>
    </w:p>
    <w:p w14:paraId="373EC421" w14:textId="77777777" w:rsidR="008434F3" w:rsidRPr="00A70C2D" w:rsidRDefault="008434F3" w:rsidP="00A70C2D">
      <w:pPr>
        <w:pStyle w:val="NormalWeb"/>
        <w:spacing w:before="0" w:beforeAutospacing="0" w:after="0" w:afterAutospacing="0" w:line="360" w:lineRule="auto"/>
      </w:pPr>
      <w:r w:rsidRPr="00A70C2D">
        <w:rPr>
          <w:color w:val="000000"/>
        </w:rPr>
        <w:t>Date:  10/07/15</w:t>
      </w:r>
    </w:p>
    <w:p w14:paraId="7DF70080"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07DB1887"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7B48A76A"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2D4B8C70" w14:textId="77777777" w:rsidR="008434F3" w:rsidRPr="00A70C2D" w:rsidRDefault="008434F3" w:rsidP="00A70C2D">
      <w:pPr>
        <w:pStyle w:val="NormalWeb"/>
        <w:spacing w:before="0" w:beforeAutospacing="0" w:after="0" w:afterAutospacing="0" w:line="360" w:lineRule="auto"/>
      </w:pPr>
      <w:r w:rsidRPr="00A70C2D">
        <w:rPr>
          <w:color w:val="000000"/>
        </w:rPr>
        <w:t>Minute Taker: Amanda Chiu</w:t>
      </w:r>
    </w:p>
    <w:p w14:paraId="46577323" w14:textId="77777777" w:rsidR="008434F3" w:rsidRPr="00A70C2D" w:rsidRDefault="008434F3" w:rsidP="00A70C2D">
      <w:pPr>
        <w:spacing w:line="360" w:lineRule="auto"/>
        <w:rPr>
          <w:rFonts w:eastAsia="Times New Roman"/>
        </w:rPr>
      </w:pPr>
    </w:p>
    <w:p w14:paraId="23E8E660"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38DAB07D" w14:textId="77777777" w:rsidR="008434F3" w:rsidRPr="00A70C2D" w:rsidRDefault="008434F3" w:rsidP="00A70C2D">
      <w:pPr>
        <w:pStyle w:val="NormalWeb"/>
        <w:numPr>
          <w:ilvl w:val="0"/>
          <w:numId w:val="108"/>
        </w:numPr>
        <w:spacing w:before="0" w:beforeAutospacing="0" w:after="0" w:afterAutospacing="0" w:line="360" w:lineRule="auto"/>
        <w:textAlignment w:val="baseline"/>
        <w:rPr>
          <w:color w:val="000000"/>
        </w:rPr>
      </w:pPr>
      <w:r w:rsidRPr="00A70C2D">
        <w:rPr>
          <w:color w:val="000000"/>
        </w:rPr>
        <w:t>What was done since the last scrum meeting?</w:t>
      </w:r>
    </w:p>
    <w:p w14:paraId="38B18D6B" w14:textId="77777777" w:rsidR="008434F3" w:rsidRPr="00A70C2D" w:rsidRDefault="008434F3" w:rsidP="00A70C2D">
      <w:pPr>
        <w:pStyle w:val="NormalWeb"/>
        <w:numPr>
          <w:ilvl w:val="1"/>
          <w:numId w:val="108"/>
        </w:numPr>
        <w:spacing w:before="0" w:beforeAutospacing="0" w:after="0" w:afterAutospacing="0" w:line="360" w:lineRule="auto"/>
        <w:textAlignment w:val="baseline"/>
        <w:rPr>
          <w:color w:val="000000"/>
        </w:rPr>
      </w:pPr>
      <w:r w:rsidRPr="00A70C2D">
        <w:rPr>
          <w:color w:val="000000"/>
        </w:rPr>
        <w:t>1 Continue with the implementation of the JSON function</w:t>
      </w:r>
    </w:p>
    <w:p w14:paraId="0E8B0BD4" w14:textId="77777777" w:rsidR="008434F3" w:rsidRPr="00A70C2D" w:rsidRDefault="008434F3" w:rsidP="00A70C2D">
      <w:pPr>
        <w:pStyle w:val="NormalWeb"/>
        <w:numPr>
          <w:ilvl w:val="1"/>
          <w:numId w:val="108"/>
        </w:numPr>
        <w:spacing w:before="0" w:beforeAutospacing="0" w:after="0" w:afterAutospacing="0" w:line="360" w:lineRule="auto"/>
        <w:textAlignment w:val="baseline"/>
        <w:rPr>
          <w:color w:val="000000"/>
        </w:rPr>
      </w:pPr>
      <w:r w:rsidRPr="00A70C2D">
        <w:rPr>
          <w:color w:val="000000"/>
        </w:rPr>
        <w:t xml:space="preserve">2 </w:t>
      </w:r>
    </w:p>
    <w:p w14:paraId="07518236" w14:textId="77777777" w:rsidR="008434F3" w:rsidRPr="00A70C2D" w:rsidRDefault="008434F3" w:rsidP="00A70C2D">
      <w:pPr>
        <w:pStyle w:val="NormalWeb"/>
        <w:numPr>
          <w:ilvl w:val="1"/>
          <w:numId w:val="108"/>
        </w:numPr>
        <w:spacing w:before="0" w:beforeAutospacing="0" w:after="0" w:afterAutospacing="0" w:line="360" w:lineRule="auto"/>
        <w:textAlignment w:val="baseline"/>
        <w:rPr>
          <w:color w:val="000000"/>
        </w:rPr>
      </w:pPr>
      <w:r w:rsidRPr="00A70C2D">
        <w:rPr>
          <w:color w:val="000000"/>
        </w:rPr>
        <w:t xml:space="preserve">3. </w:t>
      </w:r>
    </w:p>
    <w:p w14:paraId="5CFCFBF3" w14:textId="77777777" w:rsidR="008434F3" w:rsidRPr="00A70C2D" w:rsidRDefault="008434F3" w:rsidP="00A70C2D">
      <w:pPr>
        <w:pStyle w:val="NormalWeb"/>
        <w:numPr>
          <w:ilvl w:val="0"/>
          <w:numId w:val="108"/>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705A8B2A" w14:textId="77777777" w:rsidR="008434F3" w:rsidRPr="00A70C2D" w:rsidRDefault="008434F3" w:rsidP="00A70C2D">
      <w:pPr>
        <w:pStyle w:val="NormalWeb"/>
        <w:numPr>
          <w:ilvl w:val="1"/>
          <w:numId w:val="108"/>
        </w:numPr>
        <w:spacing w:before="0" w:beforeAutospacing="0" w:after="0" w:afterAutospacing="0" w:line="360" w:lineRule="auto"/>
        <w:textAlignment w:val="baseline"/>
        <w:rPr>
          <w:color w:val="000000"/>
        </w:rPr>
      </w:pPr>
      <w:r w:rsidRPr="00A70C2D">
        <w:rPr>
          <w:color w:val="000000"/>
        </w:rPr>
        <w:t xml:space="preserve">1 Bind the logic and push to </w:t>
      </w:r>
      <w:proofErr w:type="spellStart"/>
      <w:r w:rsidRPr="00A70C2D">
        <w:rPr>
          <w:color w:val="000000"/>
        </w:rPr>
        <w:t>BlueMix</w:t>
      </w:r>
      <w:proofErr w:type="spellEnd"/>
      <w:r w:rsidRPr="00A70C2D">
        <w:rPr>
          <w:color w:val="000000"/>
        </w:rPr>
        <w:t xml:space="preserve"> </w:t>
      </w:r>
    </w:p>
    <w:p w14:paraId="5C99CE0E" w14:textId="77777777" w:rsidR="008434F3" w:rsidRPr="00A70C2D" w:rsidRDefault="008434F3" w:rsidP="00A70C2D">
      <w:pPr>
        <w:pStyle w:val="NormalWeb"/>
        <w:numPr>
          <w:ilvl w:val="1"/>
          <w:numId w:val="108"/>
        </w:numPr>
        <w:spacing w:before="0" w:beforeAutospacing="0" w:after="0" w:afterAutospacing="0" w:line="360" w:lineRule="auto"/>
        <w:textAlignment w:val="baseline"/>
        <w:rPr>
          <w:color w:val="000000"/>
        </w:rPr>
      </w:pPr>
      <w:r w:rsidRPr="00A70C2D">
        <w:rPr>
          <w:color w:val="000000"/>
        </w:rPr>
        <w:t>2</w:t>
      </w:r>
    </w:p>
    <w:p w14:paraId="1382DC69" w14:textId="77777777" w:rsidR="008434F3" w:rsidRPr="00A70C2D" w:rsidRDefault="008434F3" w:rsidP="00A70C2D">
      <w:pPr>
        <w:pStyle w:val="NormalWeb"/>
        <w:numPr>
          <w:ilvl w:val="1"/>
          <w:numId w:val="108"/>
        </w:numPr>
        <w:spacing w:before="0" w:beforeAutospacing="0" w:after="0" w:afterAutospacing="0" w:line="360" w:lineRule="auto"/>
        <w:textAlignment w:val="baseline"/>
        <w:rPr>
          <w:color w:val="000000"/>
        </w:rPr>
      </w:pPr>
      <w:r w:rsidRPr="00A70C2D">
        <w:rPr>
          <w:color w:val="000000"/>
        </w:rPr>
        <w:t>3</w:t>
      </w:r>
    </w:p>
    <w:p w14:paraId="1E4E5C26" w14:textId="77777777" w:rsidR="008434F3" w:rsidRPr="00A70C2D" w:rsidRDefault="008434F3" w:rsidP="00A70C2D">
      <w:pPr>
        <w:pStyle w:val="NormalWeb"/>
        <w:numPr>
          <w:ilvl w:val="0"/>
          <w:numId w:val="108"/>
        </w:numPr>
        <w:spacing w:before="0" w:beforeAutospacing="0" w:after="0" w:afterAutospacing="0" w:line="360" w:lineRule="auto"/>
        <w:textAlignment w:val="baseline"/>
        <w:rPr>
          <w:color w:val="000000"/>
        </w:rPr>
      </w:pPr>
      <w:r w:rsidRPr="00A70C2D">
        <w:rPr>
          <w:color w:val="000000"/>
        </w:rPr>
        <w:t>What are the hurdles?</w:t>
      </w:r>
    </w:p>
    <w:p w14:paraId="3F31D387" w14:textId="77777777" w:rsidR="008434F3" w:rsidRPr="00A70C2D" w:rsidRDefault="008434F3" w:rsidP="00A70C2D">
      <w:pPr>
        <w:pStyle w:val="NormalWeb"/>
        <w:numPr>
          <w:ilvl w:val="1"/>
          <w:numId w:val="108"/>
        </w:numPr>
        <w:spacing w:before="0" w:beforeAutospacing="0" w:after="0" w:afterAutospacing="0" w:line="360" w:lineRule="auto"/>
        <w:textAlignment w:val="baseline"/>
        <w:rPr>
          <w:color w:val="000000"/>
        </w:rPr>
      </w:pPr>
      <w:r w:rsidRPr="00A70C2D">
        <w:rPr>
          <w:color w:val="000000"/>
        </w:rPr>
        <w:t>1 None</w:t>
      </w:r>
    </w:p>
    <w:p w14:paraId="758CC4F2" w14:textId="77777777" w:rsidR="008434F3" w:rsidRPr="00A70C2D" w:rsidRDefault="008434F3" w:rsidP="00A70C2D">
      <w:pPr>
        <w:pStyle w:val="NormalWeb"/>
        <w:numPr>
          <w:ilvl w:val="1"/>
          <w:numId w:val="108"/>
        </w:numPr>
        <w:spacing w:before="0" w:beforeAutospacing="0" w:after="0" w:afterAutospacing="0" w:line="360" w:lineRule="auto"/>
        <w:textAlignment w:val="baseline"/>
        <w:rPr>
          <w:color w:val="000000"/>
        </w:rPr>
      </w:pPr>
      <w:r w:rsidRPr="00A70C2D">
        <w:rPr>
          <w:color w:val="000000"/>
        </w:rPr>
        <w:t>2.</w:t>
      </w:r>
    </w:p>
    <w:p w14:paraId="346C6F20" w14:textId="77777777" w:rsidR="008434F3" w:rsidRPr="00A70C2D" w:rsidRDefault="008434F3" w:rsidP="00A70C2D">
      <w:pPr>
        <w:pStyle w:val="NormalWeb"/>
        <w:numPr>
          <w:ilvl w:val="1"/>
          <w:numId w:val="108"/>
        </w:numPr>
        <w:spacing w:before="0" w:beforeAutospacing="0" w:after="0" w:afterAutospacing="0" w:line="360" w:lineRule="auto"/>
        <w:textAlignment w:val="baseline"/>
        <w:rPr>
          <w:color w:val="000000"/>
        </w:rPr>
      </w:pPr>
      <w:r w:rsidRPr="00A70C2D">
        <w:rPr>
          <w:color w:val="000000"/>
        </w:rPr>
        <w:t>3</w:t>
      </w:r>
    </w:p>
    <w:p w14:paraId="3EEFF82A" w14:textId="77777777" w:rsidR="008434F3" w:rsidRPr="00A70C2D" w:rsidRDefault="008434F3" w:rsidP="00A70C2D">
      <w:pPr>
        <w:spacing w:line="360" w:lineRule="auto"/>
        <w:rPr>
          <w:rFonts w:eastAsia="Times New Roman"/>
        </w:rPr>
      </w:pPr>
    </w:p>
    <w:p w14:paraId="17103F6C" w14:textId="77777777" w:rsidR="008434F3" w:rsidRPr="00A70C2D" w:rsidRDefault="008434F3" w:rsidP="00A70C2D">
      <w:pPr>
        <w:pStyle w:val="NormalWeb"/>
        <w:spacing w:before="0" w:beforeAutospacing="0" w:after="0" w:afterAutospacing="0" w:line="360" w:lineRule="auto"/>
      </w:pPr>
      <w:r w:rsidRPr="00A70C2D">
        <w:rPr>
          <w:color w:val="000000"/>
        </w:rPr>
        <w:lastRenderedPageBreak/>
        <w:t>Second student: Valeria Lopez</w:t>
      </w:r>
    </w:p>
    <w:p w14:paraId="655DD5BE" w14:textId="77777777" w:rsidR="008434F3" w:rsidRPr="00A70C2D" w:rsidRDefault="008434F3" w:rsidP="00A70C2D">
      <w:pPr>
        <w:pStyle w:val="NormalWeb"/>
        <w:numPr>
          <w:ilvl w:val="0"/>
          <w:numId w:val="109"/>
        </w:numPr>
        <w:spacing w:before="0" w:beforeAutospacing="0" w:after="0" w:afterAutospacing="0" w:line="360" w:lineRule="auto"/>
        <w:textAlignment w:val="baseline"/>
        <w:rPr>
          <w:color w:val="000000"/>
        </w:rPr>
      </w:pPr>
      <w:r w:rsidRPr="00A70C2D">
        <w:rPr>
          <w:color w:val="000000"/>
        </w:rPr>
        <w:t>What was done since the last scrum meeting?</w:t>
      </w:r>
    </w:p>
    <w:p w14:paraId="5BDDCD1D" w14:textId="77777777" w:rsidR="008434F3" w:rsidRPr="00A70C2D" w:rsidRDefault="008434F3" w:rsidP="00A70C2D">
      <w:pPr>
        <w:pStyle w:val="NormalWeb"/>
        <w:numPr>
          <w:ilvl w:val="1"/>
          <w:numId w:val="109"/>
        </w:numPr>
        <w:spacing w:before="0" w:beforeAutospacing="0" w:after="0" w:afterAutospacing="0" w:line="360" w:lineRule="auto"/>
        <w:textAlignment w:val="baseline"/>
        <w:rPr>
          <w:color w:val="000000"/>
        </w:rPr>
      </w:pPr>
      <w:r w:rsidRPr="00A70C2D">
        <w:rPr>
          <w:color w:val="000000"/>
        </w:rPr>
        <w:t>1 Research on Q&amp;A tools</w:t>
      </w:r>
    </w:p>
    <w:p w14:paraId="6712AB5F" w14:textId="77777777" w:rsidR="008434F3" w:rsidRPr="00A70C2D" w:rsidRDefault="008434F3" w:rsidP="00A70C2D">
      <w:pPr>
        <w:pStyle w:val="NormalWeb"/>
        <w:numPr>
          <w:ilvl w:val="1"/>
          <w:numId w:val="109"/>
        </w:numPr>
        <w:spacing w:before="0" w:beforeAutospacing="0" w:after="0" w:afterAutospacing="0" w:line="360" w:lineRule="auto"/>
        <w:textAlignment w:val="baseline"/>
        <w:rPr>
          <w:color w:val="000000"/>
        </w:rPr>
      </w:pPr>
      <w:r w:rsidRPr="00A70C2D">
        <w:rPr>
          <w:color w:val="000000"/>
        </w:rPr>
        <w:t xml:space="preserve">2 Connect the Logic with </w:t>
      </w:r>
      <w:proofErr w:type="spellStart"/>
      <w:r w:rsidRPr="00A70C2D">
        <w:rPr>
          <w:color w:val="000000"/>
        </w:rPr>
        <w:t>Cloudant</w:t>
      </w:r>
      <w:proofErr w:type="spellEnd"/>
    </w:p>
    <w:p w14:paraId="5245538C" w14:textId="77777777" w:rsidR="008434F3" w:rsidRPr="00A70C2D" w:rsidRDefault="008434F3" w:rsidP="00A70C2D">
      <w:pPr>
        <w:pStyle w:val="NormalWeb"/>
        <w:numPr>
          <w:ilvl w:val="1"/>
          <w:numId w:val="109"/>
        </w:numPr>
        <w:spacing w:before="0" w:beforeAutospacing="0" w:after="0" w:afterAutospacing="0" w:line="360" w:lineRule="auto"/>
        <w:textAlignment w:val="baseline"/>
        <w:rPr>
          <w:color w:val="000000"/>
        </w:rPr>
      </w:pPr>
      <w:r w:rsidRPr="00A70C2D">
        <w:rPr>
          <w:color w:val="000000"/>
        </w:rPr>
        <w:t xml:space="preserve">3 </w:t>
      </w:r>
    </w:p>
    <w:p w14:paraId="48A2FB40" w14:textId="77777777" w:rsidR="008434F3" w:rsidRPr="00A70C2D" w:rsidRDefault="008434F3" w:rsidP="00A70C2D">
      <w:pPr>
        <w:pStyle w:val="NormalWeb"/>
        <w:numPr>
          <w:ilvl w:val="0"/>
          <w:numId w:val="109"/>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2F8D947A" w14:textId="77777777" w:rsidR="008434F3" w:rsidRPr="00A70C2D" w:rsidRDefault="008434F3" w:rsidP="00A70C2D">
      <w:pPr>
        <w:pStyle w:val="NormalWeb"/>
        <w:numPr>
          <w:ilvl w:val="1"/>
          <w:numId w:val="109"/>
        </w:numPr>
        <w:spacing w:before="0" w:beforeAutospacing="0" w:after="0" w:afterAutospacing="0" w:line="360" w:lineRule="auto"/>
        <w:textAlignment w:val="baseline"/>
        <w:rPr>
          <w:color w:val="000000"/>
        </w:rPr>
      </w:pPr>
      <w:r w:rsidRPr="00A70C2D">
        <w:rPr>
          <w:color w:val="000000"/>
        </w:rPr>
        <w:t xml:space="preserve">1 Bind the logic and push to </w:t>
      </w:r>
      <w:proofErr w:type="spellStart"/>
      <w:r w:rsidRPr="00A70C2D">
        <w:rPr>
          <w:color w:val="000000"/>
        </w:rPr>
        <w:t>BlueMix</w:t>
      </w:r>
      <w:proofErr w:type="spellEnd"/>
      <w:r w:rsidRPr="00A70C2D">
        <w:rPr>
          <w:color w:val="000000"/>
        </w:rPr>
        <w:t xml:space="preserve"> </w:t>
      </w:r>
    </w:p>
    <w:p w14:paraId="6585D812" w14:textId="77777777" w:rsidR="008434F3" w:rsidRPr="00A70C2D" w:rsidRDefault="008434F3" w:rsidP="00A70C2D">
      <w:pPr>
        <w:pStyle w:val="NormalWeb"/>
        <w:numPr>
          <w:ilvl w:val="1"/>
          <w:numId w:val="109"/>
        </w:numPr>
        <w:spacing w:before="0" w:beforeAutospacing="0" w:after="0" w:afterAutospacing="0" w:line="360" w:lineRule="auto"/>
        <w:textAlignment w:val="baseline"/>
        <w:rPr>
          <w:color w:val="000000"/>
        </w:rPr>
      </w:pPr>
      <w:r w:rsidRPr="00A70C2D">
        <w:rPr>
          <w:color w:val="000000"/>
        </w:rPr>
        <w:t>2 Run the Q&amp;A app</w:t>
      </w:r>
    </w:p>
    <w:p w14:paraId="5ABF1CE1" w14:textId="77777777" w:rsidR="008434F3" w:rsidRPr="00A70C2D" w:rsidRDefault="008434F3" w:rsidP="00A70C2D">
      <w:pPr>
        <w:pStyle w:val="NormalWeb"/>
        <w:numPr>
          <w:ilvl w:val="1"/>
          <w:numId w:val="109"/>
        </w:numPr>
        <w:spacing w:before="0" w:beforeAutospacing="0" w:after="0" w:afterAutospacing="0" w:line="360" w:lineRule="auto"/>
        <w:textAlignment w:val="baseline"/>
        <w:rPr>
          <w:color w:val="000000"/>
        </w:rPr>
      </w:pPr>
      <w:r w:rsidRPr="00A70C2D">
        <w:rPr>
          <w:color w:val="000000"/>
        </w:rPr>
        <w:t xml:space="preserve">3 </w:t>
      </w:r>
    </w:p>
    <w:p w14:paraId="70C3C49E" w14:textId="77777777" w:rsidR="008434F3" w:rsidRPr="00A70C2D" w:rsidRDefault="008434F3" w:rsidP="00A70C2D">
      <w:pPr>
        <w:pStyle w:val="NormalWeb"/>
        <w:numPr>
          <w:ilvl w:val="0"/>
          <w:numId w:val="109"/>
        </w:numPr>
        <w:spacing w:before="0" w:beforeAutospacing="0" w:after="0" w:afterAutospacing="0" w:line="360" w:lineRule="auto"/>
        <w:textAlignment w:val="baseline"/>
        <w:rPr>
          <w:color w:val="000000"/>
        </w:rPr>
      </w:pPr>
      <w:r w:rsidRPr="00A70C2D">
        <w:rPr>
          <w:color w:val="000000"/>
        </w:rPr>
        <w:t>What are the hurdles?</w:t>
      </w:r>
    </w:p>
    <w:p w14:paraId="215ADC48" w14:textId="77777777" w:rsidR="008434F3" w:rsidRPr="00A70C2D" w:rsidRDefault="008434F3" w:rsidP="00A70C2D">
      <w:pPr>
        <w:pStyle w:val="NormalWeb"/>
        <w:numPr>
          <w:ilvl w:val="1"/>
          <w:numId w:val="109"/>
        </w:numPr>
        <w:spacing w:before="0" w:beforeAutospacing="0" w:after="0" w:afterAutospacing="0" w:line="360" w:lineRule="auto"/>
        <w:textAlignment w:val="baseline"/>
        <w:rPr>
          <w:color w:val="000000"/>
        </w:rPr>
      </w:pPr>
      <w:r w:rsidRPr="00A70C2D">
        <w:rPr>
          <w:color w:val="000000"/>
        </w:rPr>
        <w:t xml:space="preserve">1 </w:t>
      </w:r>
    </w:p>
    <w:p w14:paraId="35C18BCD" w14:textId="77777777" w:rsidR="008434F3" w:rsidRPr="00A70C2D" w:rsidRDefault="008434F3" w:rsidP="00A70C2D">
      <w:pPr>
        <w:pStyle w:val="NormalWeb"/>
        <w:numPr>
          <w:ilvl w:val="1"/>
          <w:numId w:val="109"/>
        </w:numPr>
        <w:spacing w:before="0" w:beforeAutospacing="0" w:after="0" w:afterAutospacing="0" w:line="360" w:lineRule="auto"/>
        <w:textAlignment w:val="baseline"/>
        <w:rPr>
          <w:color w:val="000000"/>
        </w:rPr>
      </w:pPr>
      <w:r w:rsidRPr="00A70C2D">
        <w:rPr>
          <w:color w:val="000000"/>
        </w:rPr>
        <w:t>2.</w:t>
      </w:r>
    </w:p>
    <w:p w14:paraId="5D1D028D" w14:textId="77777777" w:rsidR="008434F3" w:rsidRPr="00A70C2D" w:rsidRDefault="008434F3" w:rsidP="00A70C2D">
      <w:pPr>
        <w:pStyle w:val="NormalWeb"/>
        <w:numPr>
          <w:ilvl w:val="1"/>
          <w:numId w:val="109"/>
        </w:numPr>
        <w:spacing w:before="0" w:beforeAutospacing="0" w:after="0" w:afterAutospacing="0" w:line="360" w:lineRule="auto"/>
        <w:textAlignment w:val="baseline"/>
        <w:rPr>
          <w:color w:val="000000"/>
        </w:rPr>
      </w:pPr>
      <w:r w:rsidRPr="00A70C2D">
        <w:rPr>
          <w:color w:val="000000"/>
        </w:rPr>
        <w:t>3</w:t>
      </w:r>
    </w:p>
    <w:p w14:paraId="3CF7B536"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p>
    <w:p w14:paraId="29BDC575" w14:textId="77777777" w:rsidR="008434F3" w:rsidRPr="00A70C2D" w:rsidRDefault="008434F3" w:rsidP="00A70C2D">
      <w:pPr>
        <w:pStyle w:val="NormalWeb"/>
        <w:spacing w:before="0" w:beforeAutospacing="0" w:after="0" w:afterAutospacing="0" w:line="360" w:lineRule="auto"/>
        <w:rPr>
          <w:color w:val="000000"/>
        </w:rPr>
      </w:pPr>
    </w:p>
    <w:p w14:paraId="704CE40E" w14:textId="77777777" w:rsidR="008434F3" w:rsidRPr="00A70C2D" w:rsidRDefault="008434F3" w:rsidP="00A70C2D">
      <w:pPr>
        <w:pStyle w:val="NormalWeb"/>
        <w:spacing w:before="0" w:beforeAutospacing="0" w:after="0" w:afterAutospacing="0" w:line="360" w:lineRule="auto"/>
        <w:rPr>
          <w:color w:val="000000"/>
        </w:rPr>
      </w:pPr>
    </w:p>
    <w:p w14:paraId="50D5E306" w14:textId="77777777" w:rsidR="008434F3" w:rsidRPr="00A70C2D" w:rsidRDefault="008434F3" w:rsidP="00A70C2D">
      <w:pPr>
        <w:pStyle w:val="NormalWeb"/>
        <w:spacing w:before="0" w:beforeAutospacing="0" w:after="0" w:afterAutospacing="0" w:line="360" w:lineRule="auto"/>
        <w:rPr>
          <w:color w:val="000000"/>
        </w:rPr>
      </w:pPr>
    </w:p>
    <w:p w14:paraId="3873336C" w14:textId="77777777" w:rsidR="008434F3" w:rsidRPr="00A70C2D" w:rsidRDefault="008434F3" w:rsidP="00A70C2D">
      <w:pPr>
        <w:pStyle w:val="NormalWeb"/>
        <w:spacing w:before="0" w:beforeAutospacing="0" w:after="0" w:afterAutospacing="0" w:line="360" w:lineRule="auto"/>
        <w:rPr>
          <w:color w:val="000000"/>
        </w:rPr>
      </w:pPr>
    </w:p>
    <w:p w14:paraId="368892B2" w14:textId="77777777" w:rsidR="008434F3" w:rsidRPr="00A70C2D" w:rsidRDefault="008434F3" w:rsidP="00A70C2D">
      <w:pPr>
        <w:pStyle w:val="NormalWeb"/>
        <w:spacing w:before="0" w:beforeAutospacing="0" w:after="0" w:afterAutospacing="0" w:line="360" w:lineRule="auto"/>
        <w:rPr>
          <w:color w:val="000000"/>
        </w:rPr>
      </w:pPr>
    </w:p>
    <w:p w14:paraId="3070960D" w14:textId="77777777" w:rsidR="008434F3" w:rsidRPr="00A70C2D" w:rsidRDefault="008434F3" w:rsidP="00A70C2D">
      <w:pPr>
        <w:pStyle w:val="NormalWeb"/>
        <w:spacing w:before="0" w:beforeAutospacing="0" w:after="0" w:afterAutospacing="0" w:line="360" w:lineRule="auto"/>
        <w:rPr>
          <w:color w:val="000000"/>
        </w:rPr>
      </w:pPr>
    </w:p>
    <w:p w14:paraId="6A392CF6" w14:textId="77777777" w:rsidR="008434F3" w:rsidRPr="00A70C2D" w:rsidRDefault="008434F3" w:rsidP="00A70C2D">
      <w:pPr>
        <w:pStyle w:val="NormalWeb"/>
        <w:spacing w:before="0" w:beforeAutospacing="0" w:after="0" w:afterAutospacing="0" w:line="360" w:lineRule="auto"/>
        <w:rPr>
          <w:color w:val="000000"/>
        </w:rPr>
      </w:pPr>
    </w:p>
    <w:p w14:paraId="05EFB83B" w14:textId="77777777" w:rsidR="008434F3" w:rsidRPr="00A70C2D" w:rsidRDefault="008434F3" w:rsidP="00A70C2D">
      <w:pPr>
        <w:pStyle w:val="NormalWeb"/>
        <w:spacing w:before="0" w:beforeAutospacing="0" w:after="0" w:afterAutospacing="0" w:line="360" w:lineRule="auto"/>
      </w:pPr>
      <w:r w:rsidRPr="00A70C2D">
        <w:rPr>
          <w:color w:val="000000"/>
        </w:rPr>
        <w:t>Date:  10/08/15</w:t>
      </w:r>
    </w:p>
    <w:p w14:paraId="587B5A37"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0F40E552" w14:textId="77777777" w:rsidR="008434F3" w:rsidRPr="00A70C2D" w:rsidRDefault="008434F3" w:rsidP="00A70C2D">
      <w:pPr>
        <w:pStyle w:val="NormalWeb"/>
        <w:spacing w:before="0" w:beforeAutospacing="0" w:after="0" w:afterAutospacing="0" w:line="360" w:lineRule="auto"/>
      </w:pPr>
      <w:r w:rsidRPr="00A70C2D">
        <w:rPr>
          <w:color w:val="000000"/>
        </w:rPr>
        <w:lastRenderedPageBreak/>
        <w:t>Start time: 2:00 PM</w:t>
      </w:r>
    </w:p>
    <w:p w14:paraId="47AA3F80"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6952DAA1" w14:textId="77777777" w:rsidR="008434F3" w:rsidRPr="00A70C2D" w:rsidRDefault="008434F3" w:rsidP="00A70C2D">
      <w:pPr>
        <w:pStyle w:val="NormalWeb"/>
        <w:spacing w:before="0" w:beforeAutospacing="0" w:after="0" w:afterAutospacing="0" w:line="360" w:lineRule="auto"/>
      </w:pPr>
      <w:r w:rsidRPr="00A70C2D">
        <w:rPr>
          <w:color w:val="000000"/>
        </w:rPr>
        <w:t>Minute Taker: Amanda Chiu</w:t>
      </w:r>
    </w:p>
    <w:p w14:paraId="2A9A371E" w14:textId="77777777" w:rsidR="008434F3" w:rsidRPr="00A70C2D" w:rsidRDefault="008434F3" w:rsidP="00A70C2D">
      <w:pPr>
        <w:spacing w:line="360" w:lineRule="auto"/>
        <w:rPr>
          <w:rFonts w:eastAsia="Times New Roman"/>
        </w:rPr>
      </w:pPr>
    </w:p>
    <w:p w14:paraId="79415190"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59E2EF15" w14:textId="77777777" w:rsidR="008434F3" w:rsidRPr="00A70C2D" w:rsidRDefault="008434F3" w:rsidP="00A70C2D">
      <w:pPr>
        <w:pStyle w:val="NormalWeb"/>
        <w:numPr>
          <w:ilvl w:val="0"/>
          <w:numId w:val="110"/>
        </w:numPr>
        <w:spacing w:before="0" w:beforeAutospacing="0" w:after="0" w:afterAutospacing="0" w:line="360" w:lineRule="auto"/>
        <w:textAlignment w:val="baseline"/>
        <w:rPr>
          <w:color w:val="000000"/>
        </w:rPr>
      </w:pPr>
      <w:r w:rsidRPr="00A70C2D">
        <w:rPr>
          <w:color w:val="000000"/>
        </w:rPr>
        <w:t>What was done since the last scrum meeting?</w:t>
      </w:r>
    </w:p>
    <w:p w14:paraId="71FAD683" w14:textId="77777777" w:rsidR="008434F3" w:rsidRPr="00A70C2D" w:rsidRDefault="008434F3" w:rsidP="00A70C2D">
      <w:pPr>
        <w:pStyle w:val="NormalWeb"/>
        <w:numPr>
          <w:ilvl w:val="1"/>
          <w:numId w:val="110"/>
        </w:numPr>
        <w:spacing w:before="0" w:beforeAutospacing="0" w:after="0" w:afterAutospacing="0" w:line="360" w:lineRule="auto"/>
        <w:textAlignment w:val="baseline"/>
        <w:rPr>
          <w:color w:val="000000"/>
        </w:rPr>
      </w:pPr>
      <w:r w:rsidRPr="00A70C2D">
        <w:rPr>
          <w:color w:val="000000"/>
        </w:rPr>
        <w:t xml:space="preserve">1 Bind the logic and push to </w:t>
      </w:r>
      <w:proofErr w:type="spellStart"/>
      <w:r w:rsidRPr="00A70C2D">
        <w:rPr>
          <w:color w:val="000000"/>
        </w:rPr>
        <w:t>BlueMix</w:t>
      </w:r>
      <w:proofErr w:type="spellEnd"/>
      <w:r w:rsidRPr="00A70C2D">
        <w:rPr>
          <w:color w:val="000000"/>
        </w:rPr>
        <w:t xml:space="preserve"> </w:t>
      </w:r>
    </w:p>
    <w:p w14:paraId="3F045048" w14:textId="77777777" w:rsidR="008434F3" w:rsidRPr="00A70C2D" w:rsidRDefault="008434F3" w:rsidP="00A70C2D">
      <w:pPr>
        <w:pStyle w:val="NormalWeb"/>
        <w:numPr>
          <w:ilvl w:val="1"/>
          <w:numId w:val="110"/>
        </w:numPr>
        <w:spacing w:before="0" w:beforeAutospacing="0" w:after="0" w:afterAutospacing="0" w:line="360" w:lineRule="auto"/>
        <w:textAlignment w:val="baseline"/>
        <w:rPr>
          <w:color w:val="000000"/>
        </w:rPr>
      </w:pPr>
      <w:r w:rsidRPr="00A70C2D">
        <w:rPr>
          <w:color w:val="000000"/>
        </w:rPr>
        <w:t xml:space="preserve">2 </w:t>
      </w:r>
    </w:p>
    <w:p w14:paraId="2388BB31" w14:textId="77777777" w:rsidR="008434F3" w:rsidRPr="00A70C2D" w:rsidRDefault="008434F3" w:rsidP="00A70C2D">
      <w:pPr>
        <w:pStyle w:val="NormalWeb"/>
        <w:numPr>
          <w:ilvl w:val="1"/>
          <w:numId w:val="110"/>
        </w:numPr>
        <w:spacing w:before="0" w:beforeAutospacing="0" w:after="0" w:afterAutospacing="0" w:line="360" w:lineRule="auto"/>
        <w:textAlignment w:val="baseline"/>
        <w:rPr>
          <w:color w:val="000000"/>
        </w:rPr>
      </w:pPr>
      <w:r w:rsidRPr="00A70C2D">
        <w:rPr>
          <w:color w:val="000000"/>
        </w:rPr>
        <w:t xml:space="preserve">3. </w:t>
      </w:r>
    </w:p>
    <w:p w14:paraId="4F8202E5" w14:textId="77777777" w:rsidR="008434F3" w:rsidRPr="00A70C2D" w:rsidRDefault="008434F3" w:rsidP="00A70C2D">
      <w:pPr>
        <w:pStyle w:val="NormalWeb"/>
        <w:numPr>
          <w:ilvl w:val="0"/>
          <w:numId w:val="110"/>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49B5D898" w14:textId="77777777" w:rsidR="008434F3" w:rsidRPr="00A70C2D" w:rsidRDefault="008434F3" w:rsidP="00A70C2D">
      <w:pPr>
        <w:pStyle w:val="NormalWeb"/>
        <w:numPr>
          <w:ilvl w:val="1"/>
          <w:numId w:val="110"/>
        </w:numPr>
        <w:spacing w:before="0" w:beforeAutospacing="0" w:after="0" w:afterAutospacing="0" w:line="360" w:lineRule="auto"/>
        <w:textAlignment w:val="baseline"/>
        <w:rPr>
          <w:color w:val="000000"/>
        </w:rPr>
      </w:pPr>
      <w:r w:rsidRPr="00A70C2D">
        <w:rPr>
          <w:color w:val="000000"/>
        </w:rPr>
        <w:t xml:space="preserve">1 Continue with binding the logic and push to </w:t>
      </w:r>
      <w:proofErr w:type="spellStart"/>
      <w:r w:rsidRPr="00A70C2D">
        <w:rPr>
          <w:color w:val="000000"/>
        </w:rPr>
        <w:t>BlueMix</w:t>
      </w:r>
      <w:proofErr w:type="spellEnd"/>
      <w:r w:rsidRPr="00A70C2D">
        <w:rPr>
          <w:color w:val="000000"/>
        </w:rPr>
        <w:t xml:space="preserve"> </w:t>
      </w:r>
    </w:p>
    <w:p w14:paraId="60430B0B" w14:textId="77777777" w:rsidR="008434F3" w:rsidRPr="00A70C2D" w:rsidRDefault="008434F3" w:rsidP="00A70C2D">
      <w:pPr>
        <w:pStyle w:val="NormalWeb"/>
        <w:numPr>
          <w:ilvl w:val="1"/>
          <w:numId w:val="110"/>
        </w:numPr>
        <w:spacing w:before="0" w:beforeAutospacing="0" w:after="0" w:afterAutospacing="0" w:line="360" w:lineRule="auto"/>
        <w:textAlignment w:val="baseline"/>
        <w:rPr>
          <w:color w:val="000000"/>
        </w:rPr>
      </w:pPr>
      <w:r w:rsidRPr="00A70C2D">
        <w:rPr>
          <w:color w:val="000000"/>
        </w:rPr>
        <w:t>2 Update the documentation</w:t>
      </w:r>
    </w:p>
    <w:p w14:paraId="070B9E4F" w14:textId="77777777" w:rsidR="008434F3" w:rsidRPr="00A70C2D" w:rsidRDefault="008434F3" w:rsidP="00A70C2D">
      <w:pPr>
        <w:pStyle w:val="NormalWeb"/>
        <w:numPr>
          <w:ilvl w:val="1"/>
          <w:numId w:val="110"/>
        </w:numPr>
        <w:spacing w:before="0" w:beforeAutospacing="0" w:after="0" w:afterAutospacing="0" w:line="360" w:lineRule="auto"/>
        <w:textAlignment w:val="baseline"/>
        <w:rPr>
          <w:color w:val="000000"/>
        </w:rPr>
      </w:pPr>
      <w:r w:rsidRPr="00A70C2D">
        <w:rPr>
          <w:color w:val="000000"/>
        </w:rPr>
        <w:t>3</w:t>
      </w:r>
    </w:p>
    <w:p w14:paraId="63C4F318" w14:textId="77777777" w:rsidR="008434F3" w:rsidRPr="00A70C2D" w:rsidRDefault="008434F3" w:rsidP="00A70C2D">
      <w:pPr>
        <w:pStyle w:val="NormalWeb"/>
        <w:numPr>
          <w:ilvl w:val="0"/>
          <w:numId w:val="110"/>
        </w:numPr>
        <w:spacing w:before="0" w:beforeAutospacing="0" w:after="0" w:afterAutospacing="0" w:line="360" w:lineRule="auto"/>
        <w:textAlignment w:val="baseline"/>
        <w:rPr>
          <w:color w:val="000000"/>
        </w:rPr>
      </w:pPr>
      <w:r w:rsidRPr="00A70C2D">
        <w:rPr>
          <w:color w:val="000000"/>
        </w:rPr>
        <w:t>What are the hurdles?</w:t>
      </w:r>
    </w:p>
    <w:p w14:paraId="15AEDAFB" w14:textId="77777777" w:rsidR="008434F3" w:rsidRPr="00A70C2D" w:rsidRDefault="008434F3" w:rsidP="00A70C2D">
      <w:pPr>
        <w:pStyle w:val="NormalWeb"/>
        <w:numPr>
          <w:ilvl w:val="1"/>
          <w:numId w:val="110"/>
        </w:numPr>
        <w:spacing w:before="0" w:beforeAutospacing="0" w:after="0" w:afterAutospacing="0" w:line="360" w:lineRule="auto"/>
        <w:textAlignment w:val="baseline"/>
        <w:rPr>
          <w:color w:val="000000"/>
        </w:rPr>
      </w:pPr>
      <w:r w:rsidRPr="00A70C2D">
        <w:rPr>
          <w:color w:val="000000"/>
        </w:rPr>
        <w:t>1 None</w:t>
      </w:r>
    </w:p>
    <w:p w14:paraId="70137AF0" w14:textId="77777777" w:rsidR="008434F3" w:rsidRPr="00A70C2D" w:rsidRDefault="008434F3" w:rsidP="00A70C2D">
      <w:pPr>
        <w:pStyle w:val="NormalWeb"/>
        <w:numPr>
          <w:ilvl w:val="1"/>
          <w:numId w:val="110"/>
        </w:numPr>
        <w:spacing w:before="0" w:beforeAutospacing="0" w:after="0" w:afterAutospacing="0" w:line="360" w:lineRule="auto"/>
        <w:textAlignment w:val="baseline"/>
        <w:rPr>
          <w:color w:val="000000"/>
        </w:rPr>
      </w:pPr>
      <w:r w:rsidRPr="00A70C2D">
        <w:rPr>
          <w:color w:val="000000"/>
        </w:rPr>
        <w:t>2.</w:t>
      </w:r>
    </w:p>
    <w:p w14:paraId="36604C63" w14:textId="77777777" w:rsidR="008434F3" w:rsidRPr="00A70C2D" w:rsidRDefault="008434F3" w:rsidP="00A70C2D">
      <w:pPr>
        <w:pStyle w:val="NormalWeb"/>
        <w:numPr>
          <w:ilvl w:val="1"/>
          <w:numId w:val="110"/>
        </w:numPr>
        <w:spacing w:before="0" w:beforeAutospacing="0" w:after="0" w:afterAutospacing="0" w:line="360" w:lineRule="auto"/>
        <w:textAlignment w:val="baseline"/>
        <w:rPr>
          <w:color w:val="000000"/>
        </w:rPr>
      </w:pPr>
      <w:r w:rsidRPr="00A70C2D">
        <w:rPr>
          <w:color w:val="000000"/>
        </w:rPr>
        <w:t>3</w:t>
      </w:r>
    </w:p>
    <w:p w14:paraId="275F4DE7" w14:textId="77777777" w:rsidR="008434F3" w:rsidRPr="00A70C2D" w:rsidRDefault="008434F3" w:rsidP="00A70C2D">
      <w:pPr>
        <w:spacing w:line="360" w:lineRule="auto"/>
        <w:rPr>
          <w:rFonts w:eastAsia="Times New Roman"/>
        </w:rPr>
      </w:pPr>
    </w:p>
    <w:p w14:paraId="0E3C6BE4"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3F03BC8E" w14:textId="77777777" w:rsidR="008434F3" w:rsidRPr="00A70C2D" w:rsidRDefault="008434F3" w:rsidP="00A70C2D">
      <w:pPr>
        <w:pStyle w:val="NormalWeb"/>
        <w:numPr>
          <w:ilvl w:val="0"/>
          <w:numId w:val="111"/>
        </w:numPr>
        <w:spacing w:before="0" w:beforeAutospacing="0" w:after="0" w:afterAutospacing="0" w:line="360" w:lineRule="auto"/>
        <w:textAlignment w:val="baseline"/>
        <w:rPr>
          <w:color w:val="000000"/>
        </w:rPr>
      </w:pPr>
      <w:r w:rsidRPr="00A70C2D">
        <w:rPr>
          <w:color w:val="000000"/>
        </w:rPr>
        <w:t>What was done since the last scrum meeting?</w:t>
      </w:r>
    </w:p>
    <w:p w14:paraId="0D656C4E" w14:textId="77777777" w:rsidR="008434F3" w:rsidRPr="00A70C2D" w:rsidRDefault="008434F3" w:rsidP="00A70C2D">
      <w:pPr>
        <w:pStyle w:val="NormalWeb"/>
        <w:numPr>
          <w:ilvl w:val="1"/>
          <w:numId w:val="111"/>
        </w:numPr>
        <w:spacing w:before="0" w:beforeAutospacing="0" w:after="0" w:afterAutospacing="0" w:line="360" w:lineRule="auto"/>
        <w:textAlignment w:val="baseline"/>
        <w:rPr>
          <w:color w:val="000000"/>
        </w:rPr>
      </w:pPr>
      <w:r w:rsidRPr="00A70C2D">
        <w:rPr>
          <w:color w:val="000000"/>
        </w:rPr>
        <w:t xml:space="preserve">1  Bind the logic and push to </w:t>
      </w:r>
      <w:proofErr w:type="spellStart"/>
      <w:r w:rsidRPr="00A70C2D">
        <w:rPr>
          <w:color w:val="000000"/>
        </w:rPr>
        <w:t>BlueMix</w:t>
      </w:r>
      <w:proofErr w:type="spellEnd"/>
      <w:r w:rsidRPr="00A70C2D">
        <w:rPr>
          <w:color w:val="000000"/>
        </w:rPr>
        <w:t xml:space="preserve"> </w:t>
      </w:r>
    </w:p>
    <w:p w14:paraId="06F8A237" w14:textId="77777777" w:rsidR="008434F3" w:rsidRPr="00A70C2D" w:rsidRDefault="008434F3" w:rsidP="00A70C2D">
      <w:pPr>
        <w:pStyle w:val="NormalWeb"/>
        <w:numPr>
          <w:ilvl w:val="1"/>
          <w:numId w:val="111"/>
        </w:numPr>
        <w:spacing w:before="0" w:beforeAutospacing="0" w:after="0" w:afterAutospacing="0" w:line="360" w:lineRule="auto"/>
        <w:textAlignment w:val="baseline"/>
        <w:rPr>
          <w:color w:val="000000"/>
        </w:rPr>
      </w:pPr>
      <w:r w:rsidRPr="00A70C2D">
        <w:rPr>
          <w:color w:val="000000"/>
        </w:rPr>
        <w:t>2 Run the Q&amp;A app</w:t>
      </w:r>
    </w:p>
    <w:p w14:paraId="0B73BC19" w14:textId="77777777" w:rsidR="008434F3" w:rsidRPr="00A70C2D" w:rsidRDefault="008434F3" w:rsidP="00A70C2D">
      <w:pPr>
        <w:pStyle w:val="NormalWeb"/>
        <w:numPr>
          <w:ilvl w:val="1"/>
          <w:numId w:val="111"/>
        </w:numPr>
        <w:spacing w:before="0" w:beforeAutospacing="0" w:after="0" w:afterAutospacing="0" w:line="360" w:lineRule="auto"/>
        <w:textAlignment w:val="baseline"/>
        <w:rPr>
          <w:color w:val="000000"/>
        </w:rPr>
      </w:pPr>
      <w:r w:rsidRPr="00A70C2D">
        <w:rPr>
          <w:color w:val="000000"/>
        </w:rPr>
        <w:t xml:space="preserve">3 </w:t>
      </w:r>
    </w:p>
    <w:p w14:paraId="7203D3AF" w14:textId="77777777" w:rsidR="008434F3" w:rsidRPr="00A70C2D" w:rsidRDefault="008434F3" w:rsidP="00A70C2D">
      <w:pPr>
        <w:pStyle w:val="NormalWeb"/>
        <w:numPr>
          <w:ilvl w:val="0"/>
          <w:numId w:val="111"/>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17DCE127" w14:textId="77777777" w:rsidR="008434F3" w:rsidRPr="00A70C2D" w:rsidRDefault="008434F3" w:rsidP="00A70C2D">
      <w:pPr>
        <w:pStyle w:val="NormalWeb"/>
        <w:numPr>
          <w:ilvl w:val="1"/>
          <w:numId w:val="111"/>
        </w:numPr>
        <w:spacing w:before="0" w:beforeAutospacing="0" w:after="0" w:afterAutospacing="0" w:line="360" w:lineRule="auto"/>
        <w:textAlignment w:val="baseline"/>
        <w:rPr>
          <w:color w:val="000000"/>
        </w:rPr>
      </w:pPr>
      <w:r w:rsidRPr="00A70C2D">
        <w:rPr>
          <w:color w:val="000000"/>
        </w:rPr>
        <w:t xml:space="preserve">1 Continue with binding the logic and push to </w:t>
      </w:r>
      <w:proofErr w:type="spellStart"/>
      <w:r w:rsidRPr="00A70C2D">
        <w:rPr>
          <w:color w:val="000000"/>
        </w:rPr>
        <w:t>BlueMix</w:t>
      </w:r>
      <w:proofErr w:type="spellEnd"/>
      <w:r w:rsidRPr="00A70C2D">
        <w:rPr>
          <w:color w:val="000000"/>
        </w:rPr>
        <w:t xml:space="preserve"> </w:t>
      </w:r>
    </w:p>
    <w:p w14:paraId="0FB66352" w14:textId="77777777" w:rsidR="008434F3" w:rsidRPr="00A70C2D" w:rsidRDefault="008434F3" w:rsidP="00A70C2D">
      <w:pPr>
        <w:pStyle w:val="NormalWeb"/>
        <w:numPr>
          <w:ilvl w:val="1"/>
          <w:numId w:val="111"/>
        </w:numPr>
        <w:spacing w:before="0" w:beforeAutospacing="0" w:after="0" w:afterAutospacing="0" w:line="360" w:lineRule="auto"/>
        <w:textAlignment w:val="baseline"/>
        <w:rPr>
          <w:color w:val="000000"/>
        </w:rPr>
      </w:pPr>
      <w:r w:rsidRPr="00A70C2D">
        <w:rPr>
          <w:color w:val="000000"/>
        </w:rPr>
        <w:t>2 Continue Run the Q&amp;A app</w:t>
      </w:r>
    </w:p>
    <w:p w14:paraId="630D0592" w14:textId="77777777" w:rsidR="008434F3" w:rsidRPr="00A70C2D" w:rsidRDefault="008434F3" w:rsidP="00A70C2D">
      <w:pPr>
        <w:pStyle w:val="NormalWeb"/>
        <w:numPr>
          <w:ilvl w:val="1"/>
          <w:numId w:val="111"/>
        </w:numPr>
        <w:spacing w:before="0" w:beforeAutospacing="0" w:after="0" w:afterAutospacing="0" w:line="360" w:lineRule="auto"/>
        <w:textAlignment w:val="baseline"/>
        <w:rPr>
          <w:color w:val="000000"/>
        </w:rPr>
      </w:pPr>
      <w:r w:rsidRPr="00A70C2D">
        <w:rPr>
          <w:color w:val="000000"/>
        </w:rPr>
        <w:t xml:space="preserve">3 </w:t>
      </w:r>
    </w:p>
    <w:p w14:paraId="059BA881" w14:textId="77777777" w:rsidR="008434F3" w:rsidRPr="00A70C2D" w:rsidRDefault="008434F3" w:rsidP="00A70C2D">
      <w:pPr>
        <w:pStyle w:val="NormalWeb"/>
        <w:numPr>
          <w:ilvl w:val="0"/>
          <w:numId w:val="111"/>
        </w:numPr>
        <w:spacing w:before="0" w:beforeAutospacing="0" w:after="0" w:afterAutospacing="0" w:line="360" w:lineRule="auto"/>
        <w:textAlignment w:val="baseline"/>
        <w:rPr>
          <w:color w:val="000000"/>
        </w:rPr>
      </w:pPr>
      <w:r w:rsidRPr="00A70C2D">
        <w:rPr>
          <w:color w:val="000000"/>
        </w:rPr>
        <w:t>What are the hurdles?</w:t>
      </w:r>
    </w:p>
    <w:p w14:paraId="3F9C1702" w14:textId="77777777" w:rsidR="008434F3" w:rsidRPr="00A70C2D" w:rsidRDefault="008434F3" w:rsidP="00A70C2D">
      <w:pPr>
        <w:pStyle w:val="NormalWeb"/>
        <w:numPr>
          <w:ilvl w:val="1"/>
          <w:numId w:val="111"/>
        </w:numPr>
        <w:spacing w:before="0" w:beforeAutospacing="0" w:after="0" w:afterAutospacing="0" w:line="360" w:lineRule="auto"/>
        <w:textAlignment w:val="baseline"/>
        <w:rPr>
          <w:color w:val="000000"/>
        </w:rPr>
      </w:pPr>
      <w:r w:rsidRPr="00A70C2D">
        <w:rPr>
          <w:color w:val="000000"/>
        </w:rPr>
        <w:t xml:space="preserve">1 The Q&amp;A app is depreciated, so we need to find a way to bind the app with the tools needed. </w:t>
      </w:r>
    </w:p>
    <w:p w14:paraId="622B7FC4" w14:textId="77777777" w:rsidR="008434F3" w:rsidRPr="00A70C2D" w:rsidRDefault="008434F3" w:rsidP="00A70C2D">
      <w:pPr>
        <w:pStyle w:val="NormalWeb"/>
        <w:numPr>
          <w:ilvl w:val="1"/>
          <w:numId w:val="111"/>
        </w:numPr>
        <w:spacing w:before="0" w:beforeAutospacing="0" w:after="0" w:afterAutospacing="0" w:line="360" w:lineRule="auto"/>
        <w:textAlignment w:val="baseline"/>
        <w:rPr>
          <w:color w:val="000000"/>
        </w:rPr>
      </w:pPr>
      <w:r w:rsidRPr="00A70C2D">
        <w:rPr>
          <w:color w:val="000000"/>
        </w:rPr>
        <w:t>2.</w:t>
      </w:r>
    </w:p>
    <w:p w14:paraId="39D16C74" w14:textId="77777777" w:rsidR="008434F3" w:rsidRPr="00A70C2D" w:rsidRDefault="008434F3" w:rsidP="00A70C2D">
      <w:pPr>
        <w:pStyle w:val="NormalWeb"/>
        <w:numPr>
          <w:ilvl w:val="1"/>
          <w:numId w:val="111"/>
        </w:numPr>
        <w:spacing w:before="0" w:beforeAutospacing="0" w:after="0" w:afterAutospacing="0" w:line="360" w:lineRule="auto"/>
        <w:textAlignment w:val="baseline"/>
        <w:rPr>
          <w:color w:val="000000"/>
        </w:rPr>
      </w:pPr>
      <w:r w:rsidRPr="00A70C2D">
        <w:rPr>
          <w:color w:val="000000"/>
        </w:rPr>
        <w:lastRenderedPageBreak/>
        <w:t>3</w:t>
      </w:r>
    </w:p>
    <w:p w14:paraId="323A6759"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p>
    <w:p w14:paraId="2E7EDB12" w14:textId="77777777" w:rsidR="008434F3" w:rsidRPr="00A70C2D" w:rsidRDefault="008434F3" w:rsidP="00A70C2D">
      <w:pPr>
        <w:pStyle w:val="NormalWeb"/>
        <w:spacing w:before="0" w:beforeAutospacing="0" w:after="0" w:afterAutospacing="0" w:line="360" w:lineRule="auto"/>
        <w:rPr>
          <w:color w:val="000000"/>
        </w:rPr>
      </w:pPr>
    </w:p>
    <w:p w14:paraId="53A70520" w14:textId="77777777" w:rsidR="008434F3" w:rsidRPr="00A70C2D" w:rsidRDefault="008434F3" w:rsidP="00A70C2D">
      <w:pPr>
        <w:pStyle w:val="NormalWeb"/>
        <w:spacing w:before="0" w:beforeAutospacing="0" w:after="0" w:afterAutospacing="0" w:line="360" w:lineRule="auto"/>
        <w:rPr>
          <w:color w:val="000000"/>
        </w:rPr>
      </w:pPr>
    </w:p>
    <w:p w14:paraId="497C7052" w14:textId="77777777" w:rsidR="008434F3" w:rsidRPr="00A70C2D" w:rsidRDefault="008434F3" w:rsidP="00A70C2D">
      <w:pPr>
        <w:pStyle w:val="NormalWeb"/>
        <w:spacing w:before="0" w:beforeAutospacing="0" w:after="0" w:afterAutospacing="0" w:line="360" w:lineRule="auto"/>
        <w:rPr>
          <w:color w:val="000000"/>
        </w:rPr>
      </w:pPr>
    </w:p>
    <w:p w14:paraId="45EDCF82" w14:textId="77777777" w:rsidR="008434F3" w:rsidRPr="00A70C2D" w:rsidRDefault="008434F3" w:rsidP="00A70C2D">
      <w:pPr>
        <w:pStyle w:val="NormalWeb"/>
        <w:spacing w:before="0" w:beforeAutospacing="0" w:after="0" w:afterAutospacing="0" w:line="360" w:lineRule="auto"/>
        <w:rPr>
          <w:color w:val="000000"/>
        </w:rPr>
      </w:pPr>
    </w:p>
    <w:p w14:paraId="4F3E8046" w14:textId="77777777" w:rsidR="008434F3" w:rsidRPr="00A70C2D" w:rsidRDefault="008434F3" w:rsidP="00A70C2D">
      <w:pPr>
        <w:pStyle w:val="NormalWeb"/>
        <w:spacing w:before="0" w:beforeAutospacing="0" w:after="0" w:afterAutospacing="0" w:line="360" w:lineRule="auto"/>
        <w:rPr>
          <w:color w:val="000000"/>
        </w:rPr>
      </w:pPr>
    </w:p>
    <w:p w14:paraId="2BCBD34D" w14:textId="77777777" w:rsidR="008434F3" w:rsidRPr="00A70C2D" w:rsidRDefault="008434F3" w:rsidP="00A70C2D">
      <w:pPr>
        <w:pStyle w:val="NormalWeb"/>
        <w:spacing w:before="0" w:beforeAutospacing="0" w:after="0" w:afterAutospacing="0" w:line="360" w:lineRule="auto"/>
        <w:rPr>
          <w:color w:val="000000"/>
        </w:rPr>
      </w:pPr>
    </w:p>
    <w:p w14:paraId="4575EA98" w14:textId="77777777" w:rsidR="008434F3" w:rsidRPr="00A70C2D" w:rsidRDefault="008434F3" w:rsidP="00A70C2D">
      <w:pPr>
        <w:pStyle w:val="NormalWeb"/>
        <w:spacing w:before="0" w:beforeAutospacing="0" w:after="0" w:afterAutospacing="0" w:line="360" w:lineRule="auto"/>
        <w:rPr>
          <w:color w:val="000000"/>
        </w:rPr>
      </w:pPr>
    </w:p>
    <w:p w14:paraId="059B8692" w14:textId="77777777" w:rsidR="008434F3" w:rsidRPr="00A70C2D" w:rsidRDefault="008434F3" w:rsidP="00A70C2D">
      <w:pPr>
        <w:pStyle w:val="NormalWeb"/>
        <w:spacing w:before="0" w:beforeAutospacing="0" w:after="0" w:afterAutospacing="0" w:line="360" w:lineRule="auto"/>
      </w:pPr>
      <w:r w:rsidRPr="00A70C2D">
        <w:rPr>
          <w:color w:val="000000"/>
        </w:rPr>
        <w:t>Date:  10/09/15</w:t>
      </w:r>
    </w:p>
    <w:p w14:paraId="3A863C39"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4AC11E7D"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6DBB7BB2"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4C855725" w14:textId="77777777" w:rsidR="008434F3" w:rsidRPr="00A70C2D" w:rsidRDefault="008434F3" w:rsidP="00A70C2D">
      <w:pPr>
        <w:pStyle w:val="NormalWeb"/>
        <w:spacing w:before="0" w:beforeAutospacing="0" w:after="0" w:afterAutospacing="0" w:line="360" w:lineRule="auto"/>
      </w:pPr>
      <w:r w:rsidRPr="00A70C2D">
        <w:rPr>
          <w:color w:val="000000"/>
        </w:rPr>
        <w:t>Minute Taker: Amanda Chiu</w:t>
      </w:r>
    </w:p>
    <w:p w14:paraId="326D0D78" w14:textId="77777777" w:rsidR="008434F3" w:rsidRPr="00A70C2D" w:rsidRDefault="008434F3" w:rsidP="00A70C2D">
      <w:pPr>
        <w:spacing w:line="360" w:lineRule="auto"/>
        <w:rPr>
          <w:rFonts w:eastAsia="Times New Roman"/>
        </w:rPr>
      </w:pPr>
    </w:p>
    <w:p w14:paraId="1CAA8512"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54BFBA29" w14:textId="77777777" w:rsidR="008434F3" w:rsidRPr="00A70C2D" w:rsidRDefault="008434F3" w:rsidP="00A70C2D">
      <w:pPr>
        <w:pStyle w:val="NormalWeb"/>
        <w:numPr>
          <w:ilvl w:val="0"/>
          <w:numId w:val="112"/>
        </w:numPr>
        <w:spacing w:before="0" w:beforeAutospacing="0" w:after="0" w:afterAutospacing="0" w:line="360" w:lineRule="auto"/>
        <w:textAlignment w:val="baseline"/>
        <w:rPr>
          <w:color w:val="000000"/>
        </w:rPr>
      </w:pPr>
      <w:r w:rsidRPr="00A70C2D">
        <w:rPr>
          <w:color w:val="000000"/>
        </w:rPr>
        <w:t>What was done since the last scrum meeting?</w:t>
      </w:r>
    </w:p>
    <w:p w14:paraId="5A55A0B1" w14:textId="77777777" w:rsidR="008434F3" w:rsidRPr="00A70C2D" w:rsidRDefault="008434F3" w:rsidP="00A70C2D">
      <w:pPr>
        <w:pStyle w:val="NormalWeb"/>
        <w:numPr>
          <w:ilvl w:val="1"/>
          <w:numId w:val="112"/>
        </w:numPr>
        <w:spacing w:before="0" w:beforeAutospacing="0" w:after="0" w:afterAutospacing="0" w:line="360" w:lineRule="auto"/>
        <w:textAlignment w:val="baseline"/>
        <w:rPr>
          <w:color w:val="000000"/>
        </w:rPr>
      </w:pPr>
      <w:r w:rsidRPr="00A70C2D">
        <w:rPr>
          <w:color w:val="000000"/>
        </w:rPr>
        <w:t xml:space="preserve">1 Continue with binding the logic and push to </w:t>
      </w:r>
      <w:proofErr w:type="spellStart"/>
      <w:r w:rsidRPr="00A70C2D">
        <w:rPr>
          <w:color w:val="000000"/>
        </w:rPr>
        <w:t>BlueMix</w:t>
      </w:r>
      <w:proofErr w:type="spellEnd"/>
      <w:r w:rsidRPr="00A70C2D">
        <w:rPr>
          <w:color w:val="000000"/>
        </w:rPr>
        <w:t xml:space="preserve"> </w:t>
      </w:r>
    </w:p>
    <w:p w14:paraId="2202926D" w14:textId="77777777" w:rsidR="008434F3" w:rsidRPr="00A70C2D" w:rsidRDefault="008434F3" w:rsidP="00A70C2D">
      <w:pPr>
        <w:pStyle w:val="NormalWeb"/>
        <w:numPr>
          <w:ilvl w:val="1"/>
          <w:numId w:val="112"/>
        </w:numPr>
        <w:spacing w:before="0" w:beforeAutospacing="0" w:after="0" w:afterAutospacing="0" w:line="360" w:lineRule="auto"/>
        <w:textAlignment w:val="baseline"/>
        <w:rPr>
          <w:color w:val="000000"/>
        </w:rPr>
      </w:pPr>
      <w:r w:rsidRPr="00A70C2D">
        <w:rPr>
          <w:color w:val="000000"/>
        </w:rPr>
        <w:t>2 Update the documentation</w:t>
      </w:r>
    </w:p>
    <w:p w14:paraId="57B81731" w14:textId="77777777" w:rsidR="008434F3" w:rsidRPr="00A70C2D" w:rsidRDefault="008434F3" w:rsidP="00A70C2D">
      <w:pPr>
        <w:pStyle w:val="NormalWeb"/>
        <w:numPr>
          <w:ilvl w:val="1"/>
          <w:numId w:val="112"/>
        </w:numPr>
        <w:spacing w:before="0" w:beforeAutospacing="0" w:after="0" w:afterAutospacing="0" w:line="360" w:lineRule="auto"/>
        <w:textAlignment w:val="baseline"/>
        <w:rPr>
          <w:color w:val="000000"/>
        </w:rPr>
      </w:pPr>
      <w:r w:rsidRPr="00A70C2D">
        <w:rPr>
          <w:color w:val="000000"/>
        </w:rPr>
        <w:t xml:space="preserve">3. </w:t>
      </w:r>
    </w:p>
    <w:p w14:paraId="4C5EAA76" w14:textId="77777777" w:rsidR="008434F3" w:rsidRPr="00A70C2D" w:rsidRDefault="008434F3" w:rsidP="00A70C2D">
      <w:pPr>
        <w:pStyle w:val="NormalWeb"/>
        <w:numPr>
          <w:ilvl w:val="0"/>
          <w:numId w:val="112"/>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66BE4DC7" w14:textId="77777777" w:rsidR="008434F3" w:rsidRPr="00A70C2D" w:rsidRDefault="008434F3" w:rsidP="00A70C2D">
      <w:pPr>
        <w:pStyle w:val="NormalWeb"/>
        <w:numPr>
          <w:ilvl w:val="1"/>
          <w:numId w:val="112"/>
        </w:numPr>
        <w:spacing w:before="0" w:beforeAutospacing="0" w:after="0" w:afterAutospacing="0" w:line="360" w:lineRule="auto"/>
        <w:textAlignment w:val="baseline"/>
        <w:rPr>
          <w:color w:val="000000"/>
        </w:rPr>
      </w:pPr>
      <w:r w:rsidRPr="00A70C2D">
        <w:rPr>
          <w:color w:val="000000"/>
        </w:rPr>
        <w:t xml:space="preserve">1 Wrapping up with binding the logic to the DB and push to </w:t>
      </w:r>
      <w:proofErr w:type="spellStart"/>
      <w:r w:rsidRPr="00A70C2D">
        <w:rPr>
          <w:color w:val="000000"/>
        </w:rPr>
        <w:t>BlueMix</w:t>
      </w:r>
      <w:proofErr w:type="spellEnd"/>
      <w:r w:rsidRPr="00A70C2D">
        <w:rPr>
          <w:color w:val="000000"/>
        </w:rPr>
        <w:t xml:space="preserve"> </w:t>
      </w:r>
    </w:p>
    <w:p w14:paraId="2DBAAE20" w14:textId="77777777" w:rsidR="008434F3" w:rsidRPr="00A70C2D" w:rsidRDefault="008434F3" w:rsidP="00A70C2D">
      <w:pPr>
        <w:pStyle w:val="NormalWeb"/>
        <w:numPr>
          <w:ilvl w:val="1"/>
          <w:numId w:val="112"/>
        </w:numPr>
        <w:spacing w:before="0" w:beforeAutospacing="0" w:after="0" w:afterAutospacing="0" w:line="360" w:lineRule="auto"/>
        <w:textAlignment w:val="baseline"/>
        <w:rPr>
          <w:color w:val="000000"/>
        </w:rPr>
      </w:pPr>
      <w:r w:rsidRPr="00A70C2D">
        <w:rPr>
          <w:color w:val="000000"/>
        </w:rPr>
        <w:t xml:space="preserve">2 </w:t>
      </w:r>
    </w:p>
    <w:p w14:paraId="6DB6CB80" w14:textId="77777777" w:rsidR="008434F3" w:rsidRPr="00A70C2D" w:rsidRDefault="008434F3" w:rsidP="00A70C2D">
      <w:pPr>
        <w:pStyle w:val="NormalWeb"/>
        <w:numPr>
          <w:ilvl w:val="1"/>
          <w:numId w:val="112"/>
        </w:numPr>
        <w:spacing w:before="0" w:beforeAutospacing="0" w:after="0" w:afterAutospacing="0" w:line="360" w:lineRule="auto"/>
        <w:textAlignment w:val="baseline"/>
        <w:rPr>
          <w:color w:val="000000"/>
        </w:rPr>
      </w:pPr>
      <w:r w:rsidRPr="00A70C2D">
        <w:rPr>
          <w:color w:val="000000"/>
        </w:rPr>
        <w:t>3</w:t>
      </w:r>
    </w:p>
    <w:p w14:paraId="18A9F174" w14:textId="77777777" w:rsidR="008434F3" w:rsidRPr="00A70C2D" w:rsidRDefault="008434F3" w:rsidP="00A70C2D">
      <w:pPr>
        <w:pStyle w:val="NormalWeb"/>
        <w:numPr>
          <w:ilvl w:val="0"/>
          <w:numId w:val="112"/>
        </w:numPr>
        <w:spacing w:before="0" w:beforeAutospacing="0" w:after="0" w:afterAutospacing="0" w:line="360" w:lineRule="auto"/>
        <w:textAlignment w:val="baseline"/>
        <w:rPr>
          <w:color w:val="000000"/>
        </w:rPr>
      </w:pPr>
      <w:r w:rsidRPr="00A70C2D">
        <w:rPr>
          <w:color w:val="000000"/>
        </w:rPr>
        <w:lastRenderedPageBreak/>
        <w:t>What are the hurdles?</w:t>
      </w:r>
    </w:p>
    <w:p w14:paraId="4AA09DAC" w14:textId="77777777" w:rsidR="008434F3" w:rsidRPr="00A70C2D" w:rsidRDefault="008434F3" w:rsidP="00A70C2D">
      <w:pPr>
        <w:pStyle w:val="NormalWeb"/>
        <w:numPr>
          <w:ilvl w:val="1"/>
          <w:numId w:val="112"/>
        </w:numPr>
        <w:spacing w:before="0" w:beforeAutospacing="0" w:after="0" w:afterAutospacing="0" w:line="360" w:lineRule="auto"/>
        <w:textAlignment w:val="baseline"/>
        <w:rPr>
          <w:color w:val="000000"/>
        </w:rPr>
      </w:pPr>
      <w:r w:rsidRPr="00A70C2D">
        <w:rPr>
          <w:color w:val="000000"/>
        </w:rPr>
        <w:t>1 None</w:t>
      </w:r>
    </w:p>
    <w:p w14:paraId="0ECDA19C" w14:textId="77777777" w:rsidR="008434F3" w:rsidRPr="00A70C2D" w:rsidRDefault="008434F3" w:rsidP="00A70C2D">
      <w:pPr>
        <w:pStyle w:val="NormalWeb"/>
        <w:numPr>
          <w:ilvl w:val="1"/>
          <w:numId w:val="112"/>
        </w:numPr>
        <w:spacing w:before="0" w:beforeAutospacing="0" w:after="0" w:afterAutospacing="0" w:line="360" w:lineRule="auto"/>
        <w:textAlignment w:val="baseline"/>
        <w:rPr>
          <w:color w:val="000000"/>
        </w:rPr>
      </w:pPr>
      <w:r w:rsidRPr="00A70C2D">
        <w:rPr>
          <w:color w:val="000000"/>
        </w:rPr>
        <w:t>2.</w:t>
      </w:r>
    </w:p>
    <w:p w14:paraId="01BD9426" w14:textId="77777777" w:rsidR="008434F3" w:rsidRPr="00A70C2D" w:rsidRDefault="008434F3" w:rsidP="00A70C2D">
      <w:pPr>
        <w:pStyle w:val="NormalWeb"/>
        <w:numPr>
          <w:ilvl w:val="1"/>
          <w:numId w:val="112"/>
        </w:numPr>
        <w:spacing w:before="0" w:beforeAutospacing="0" w:after="0" w:afterAutospacing="0" w:line="360" w:lineRule="auto"/>
        <w:textAlignment w:val="baseline"/>
        <w:rPr>
          <w:color w:val="000000"/>
        </w:rPr>
      </w:pPr>
      <w:r w:rsidRPr="00A70C2D">
        <w:rPr>
          <w:color w:val="000000"/>
        </w:rPr>
        <w:t>3</w:t>
      </w:r>
    </w:p>
    <w:p w14:paraId="60E92B4D" w14:textId="77777777" w:rsidR="008434F3" w:rsidRPr="00A70C2D" w:rsidRDefault="008434F3" w:rsidP="00A70C2D">
      <w:pPr>
        <w:spacing w:line="360" w:lineRule="auto"/>
        <w:rPr>
          <w:rFonts w:eastAsia="Times New Roman"/>
        </w:rPr>
      </w:pPr>
    </w:p>
    <w:p w14:paraId="6C2F1D56"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66856074" w14:textId="77777777" w:rsidR="008434F3" w:rsidRPr="00A70C2D" w:rsidRDefault="008434F3" w:rsidP="00A70C2D">
      <w:pPr>
        <w:pStyle w:val="NormalWeb"/>
        <w:numPr>
          <w:ilvl w:val="0"/>
          <w:numId w:val="113"/>
        </w:numPr>
        <w:spacing w:before="0" w:beforeAutospacing="0" w:after="0" w:afterAutospacing="0" w:line="360" w:lineRule="auto"/>
        <w:textAlignment w:val="baseline"/>
        <w:rPr>
          <w:color w:val="000000"/>
        </w:rPr>
      </w:pPr>
      <w:r w:rsidRPr="00A70C2D">
        <w:rPr>
          <w:color w:val="000000"/>
        </w:rPr>
        <w:t>What was done since the last scrum meeting?</w:t>
      </w:r>
    </w:p>
    <w:p w14:paraId="25D237DB" w14:textId="77777777" w:rsidR="008434F3" w:rsidRPr="00A70C2D" w:rsidRDefault="008434F3" w:rsidP="00A70C2D">
      <w:pPr>
        <w:pStyle w:val="NormalWeb"/>
        <w:numPr>
          <w:ilvl w:val="1"/>
          <w:numId w:val="113"/>
        </w:numPr>
        <w:spacing w:before="0" w:beforeAutospacing="0" w:after="0" w:afterAutospacing="0" w:line="360" w:lineRule="auto"/>
        <w:textAlignment w:val="baseline"/>
        <w:rPr>
          <w:color w:val="000000"/>
        </w:rPr>
      </w:pPr>
      <w:r w:rsidRPr="00A70C2D">
        <w:rPr>
          <w:color w:val="000000"/>
        </w:rPr>
        <w:t xml:space="preserve">1 Continue with binding the logic and push to </w:t>
      </w:r>
      <w:proofErr w:type="spellStart"/>
      <w:r w:rsidRPr="00A70C2D">
        <w:rPr>
          <w:color w:val="000000"/>
        </w:rPr>
        <w:t>BlueMix</w:t>
      </w:r>
      <w:proofErr w:type="spellEnd"/>
      <w:r w:rsidRPr="00A70C2D">
        <w:rPr>
          <w:color w:val="000000"/>
        </w:rPr>
        <w:t xml:space="preserve"> </w:t>
      </w:r>
    </w:p>
    <w:p w14:paraId="0CB58DC0" w14:textId="77777777" w:rsidR="008434F3" w:rsidRPr="00A70C2D" w:rsidRDefault="008434F3" w:rsidP="00A70C2D">
      <w:pPr>
        <w:pStyle w:val="NormalWeb"/>
        <w:numPr>
          <w:ilvl w:val="1"/>
          <w:numId w:val="113"/>
        </w:numPr>
        <w:spacing w:before="0" w:beforeAutospacing="0" w:after="0" w:afterAutospacing="0" w:line="360" w:lineRule="auto"/>
        <w:textAlignment w:val="baseline"/>
        <w:rPr>
          <w:color w:val="000000"/>
        </w:rPr>
      </w:pPr>
      <w:r w:rsidRPr="00A70C2D">
        <w:rPr>
          <w:color w:val="000000"/>
        </w:rPr>
        <w:t>2 Continue Run the Q&amp;A app</w:t>
      </w:r>
    </w:p>
    <w:p w14:paraId="2C0BB347" w14:textId="77777777" w:rsidR="008434F3" w:rsidRPr="00A70C2D" w:rsidRDefault="008434F3" w:rsidP="00A70C2D">
      <w:pPr>
        <w:pStyle w:val="NormalWeb"/>
        <w:numPr>
          <w:ilvl w:val="1"/>
          <w:numId w:val="113"/>
        </w:numPr>
        <w:spacing w:before="0" w:beforeAutospacing="0" w:after="0" w:afterAutospacing="0" w:line="360" w:lineRule="auto"/>
        <w:textAlignment w:val="baseline"/>
        <w:rPr>
          <w:color w:val="000000"/>
        </w:rPr>
      </w:pPr>
      <w:r w:rsidRPr="00A70C2D">
        <w:rPr>
          <w:color w:val="000000"/>
        </w:rPr>
        <w:t xml:space="preserve">3 </w:t>
      </w:r>
    </w:p>
    <w:p w14:paraId="57E96AEE" w14:textId="77777777" w:rsidR="008434F3" w:rsidRPr="00A70C2D" w:rsidRDefault="008434F3" w:rsidP="00A70C2D">
      <w:pPr>
        <w:pStyle w:val="NormalWeb"/>
        <w:numPr>
          <w:ilvl w:val="0"/>
          <w:numId w:val="113"/>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30B818E2" w14:textId="77777777" w:rsidR="008434F3" w:rsidRPr="00A70C2D" w:rsidRDefault="008434F3" w:rsidP="00A70C2D">
      <w:pPr>
        <w:pStyle w:val="NormalWeb"/>
        <w:numPr>
          <w:ilvl w:val="1"/>
          <w:numId w:val="113"/>
        </w:numPr>
        <w:spacing w:before="0" w:beforeAutospacing="0" w:after="0" w:afterAutospacing="0" w:line="360" w:lineRule="auto"/>
        <w:textAlignment w:val="baseline"/>
        <w:rPr>
          <w:color w:val="000000"/>
        </w:rPr>
      </w:pPr>
      <w:r w:rsidRPr="00A70C2D">
        <w:rPr>
          <w:color w:val="000000"/>
        </w:rPr>
        <w:t xml:space="preserve">1 Continue with binding the logic and push to </w:t>
      </w:r>
      <w:proofErr w:type="spellStart"/>
      <w:r w:rsidRPr="00A70C2D">
        <w:rPr>
          <w:color w:val="000000"/>
        </w:rPr>
        <w:t>BlueMix</w:t>
      </w:r>
      <w:proofErr w:type="spellEnd"/>
      <w:r w:rsidRPr="00A70C2D">
        <w:rPr>
          <w:color w:val="000000"/>
        </w:rPr>
        <w:t xml:space="preserve"> </w:t>
      </w:r>
    </w:p>
    <w:p w14:paraId="219F6993" w14:textId="77777777" w:rsidR="008434F3" w:rsidRPr="00A70C2D" w:rsidRDefault="008434F3" w:rsidP="00A70C2D">
      <w:pPr>
        <w:pStyle w:val="NormalWeb"/>
        <w:numPr>
          <w:ilvl w:val="1"/>
          <w:numId w:val="113"/>
        </w:numPr>
        <w:spacing w:before="0" w:beforeAutospacing="0" w:after="0" w:afterAutospacing="0" w:line="360" w:lineRule="auto"/>
        <w:textAlignment w:val="baseline"/>
        <w:rPr>
          <w:color w:val="000000"/>
        </w:rPr>
      </w:pPr>
      <w:r w:rsidRPr="00A70C2D">
        <w:rPr>
          <w:color w:val="000000"/>
        </w:rPr>
        <w:t>2 Continue Run the Q&amp;A app</w:t>
      </w:r>
    </w:p>
    <w:p w14:paraId="7BA1ED36" w14:textId="77777777" w:rsidR="008434F3" w:rsidRPr="00A70C2D" w:rsidRDefault="008434F3" w:rsidP="00A70C2D">
      <w:pPr>
        <w:pStyle w:val="NormalWeb"/>
        <w:numPr>
          <w:ilvl w:val="1"/>
          <w:numId w:val="113"/>
        </w:numPr>
        <w:spacing w:before="0" w:beforeAutospacing="0" w:after="0" w:afterAutospacing="0" w:line="360" w:lineRule="auto"/>
        <w:textAlignment w:val="baseline"/>
        <w:rPr>
          <w:color w:val="000000"/>
        </w:rPr>
      </w:pPr>
      <w:r w:rsidRPr="00A70C2D">
        <w:rPr>
          <w:color w:val="000000"/>
        </w:rPr>
        <w:t xml:space="preserve">3 </w:t>
      </w:r>
    </w:p>
    <w:p w14:paraId="0E163565" w14:textId="77777777" w:rsidR="008434F3" w:rsidRPr="00A70C2D" w:rsidRDefault="008434F3" w:rsidP="00A70C2D">
      <w:pPr>
        <w:pStyle w:val="NormalWeb"/>
        <w:numPr>
          <w:ilvl w:val="0"/>
          <w:numId w:val="113"/>
        </w:numPr>
        <w:spacing w:before="0" w:beforeAutospacing="0" w:after="0" w:afterAutospacing="0" w:line="360" w:lineRule="auto"/>
        <w:textAlignment w:val="baseline"/>
        <w:rPr>
          <w:color w:val="000000"/>
        </w:rPr>
      </w:pPr>
      <w:r w:rsidRPr="00A70C2D">
        <w:rPr>
          <w:color w:val="000000"/>
        </w:rPr>
        <w:t>What are the hurdles?</w:t>
      </w:r>
    </w:p>
    <w:p w14:paraId="050B1213" w14:textId="77777777" w:rsidR="008434F3" w:rsidRPr="00A70C2D" w:rsidRDefault="008434F3" w:rsidP="00A70C2D">
      <w:pPr>
        <w:pStyle w:val="NormalWeb"/>
        <w:numPr>
          <w:ilvl w:val="1"/>
          <w:numId w:val="113"/>
        </w:numPr>
        <w:spacing w:before="0" w:beforeAutospacing="0" w:after="0" w:afterAutospacing="0" w:line="360" w:lineRule="auto"/>
        <w:textAlignment w:val="baseline"/>
        <w:rPr>
          <w:color w:val="000000"/>
        </w:rPr>
      </w:pPr>
      <w:r w:rsidRPr="00A70C2D">
        <w:rPr>
          <w:color w:val="000000"/>
        </w:rPr>
        <w:t>1 None</w:t>
      </w:r>
    </w:p>
    <w:p w14:paraId="14C12717" w14:textId="77777777" w:rsidR="008434F3" w:rsidRPr="00A70C2D" w:rsidRDefault="008434F3" w:rsidP="00A70C2D">
      <w:pPr>
        <w:pStyle w:val="NormalWeb"/>
        <w:numPr>
          <w:ilvl w:val="1"/>
          <w:numId w:val="113"/>
        </w:numPr>
        <w:spacing w:before="0" w:beforeAutospacing="0" w:after="0" w:afterAutospacing="0" w:line="360" w:lineRule="auto"/>
        <w:textAlignment w:val="baseline"/>
        <w:rPr>
          <w:color w:val="000000"/>
        </w:rPr>
      </w:pPr>
      <w:r w:rsidRPr="00A70C2D">
        <w:rPr>
          <w:color w:val="000000"/>
        </w:rPr>
        <w:t>2.</w:t>
      </w:r>
    </w:p>
    <w:p w14:paraId="51055C12" w14:textId="77777777" w:rsidR="008434F3" w:rsidRPr="00A70C2D" w:rsidRDefault="008434F3" w:rsidP="00A70C2D">
      <w:pPr>
        <w:pStyle w:val="NormalWeb"/>
        <w:numPr>
          <w:ilvl w:val="1"/>
          <w:numId w:val="113"/>
        </w:numPr>
        <w:spacing w:before="0" w:beforeAutospacing="0" w:after="0" w:afterAutospacing="0" w:line="360" w:lineRule="auto"/>
        <w:textAlignment w:val="baseline"/>
        <w:rPr>
          <w:color w:val="000000"/>
        </w:rPr>
      </w:pPr>
      <w:r w:rsidRPr="00A70C2D">
        <w:rPr>
          <w:color w:val="000000"/>
        </w:rPr>
        <w:t>3</w:t>
      </w:r>
    </w:p>
    <w:p w14:paraId="55A9F9A7"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p>
    <w:p w14:paraId="57B596D8" w14:textId="77777777" w:rsidR="008434F3" w:rsidRPr="00A70C2D" w:rsidRDefault="008434F3" w:rsidP="00A70C2D">
      <w:pPr>
        <w:pStyle w:val="NormalWeb"/>
        <w:spacing w:before="0" w:beforeAutospacing="0" w:after="0" w:afterAutospacing="0" w:line="360" w:lineRule="auto"/>
        <w:rPr>
          <w:color w:val="000000"/>
        </w:rPr>
      </w:pPr>
    </w:p>
    <w:p w14:paraId="6C68BD33" w14:textId="77777777" w:rsidR="008434F3" w:rsidRPr="00A70C2D" w:rsidRDefault="008434F3" w:rsidP="00A70C2D">
      <w:pPr>
        <w:pStyle w:val="NormalWeb"/>
        <w:spacing w:before="0" w:beforeAutospacing="0" w:after="0" w:afterAutospacing="0" w:line="360" w:lineRule="auto"/>
        <w:rPr>
          <w:color w:val="000000"/>
        </w:rPr>
      </w:pPr>
    </w:p>
    <w:p w14:paraId="092F3A7A" w14:textId="77777777" w:rsidR="008434F3" w:rsidRPr="00A70C2D" w:rsidRDefault="008434F3" w:rsidP="00A70C2D">
      <w:pPr>
        <w:pStyle w:val="NormalWeb"/>
        <w:spacing w:before="0" w:beforeAutospacing="0" w:after="0" w:afterAutospacing="0" w:line="360" w:lineRule="auto"/>
        <w:rPr>
          <w:color w:val="000000"/>
        </w:rPr>
      </w:pPr>
    </w:p>
    <w:p w14:paraId="73E311FD" w14:textId="77777777" w:rsidR="008434F3" w:rsidRPr="00A70C2D" w:rsidRDefault="008434F3" w:rsidP="00A70C2D">
      <w:pPr>
        <w:pStyle w:val="NormalWeb"/>
        <w:spacing w:before="0" w:beforeAutospacing="0" w:after="0" w:afterAutospacing="0" w:line="360" w:lineRule="auto"/>
        <w:rPr>
          <w:color w:val="000000"/>
        </w:rPr>
      </w:pPr>
    </w:p>
    <w:p w14:paraId="69361589" w14:textId="77777777" w:rsidR="008434F3" w:rsidRPr="00A70C2D" w:rsidRDefault="008434F3" w:rsidP="00A70C2D">
      <w:pPr>
        <w:pStyle w:val="NormalWeb"/>
        <w:spacing w:before="0" w:beforeAutospacing="0" w:after="0" w:afterAutospacing="0" w:line="360" w:lineRule="auto"/>
        <w:rPr>
          <w:color w:val="000000"/>
        </w:rPr>
      </w:pPr>
    </w:p>
    <w:p w14:paraId="5AE52812" w14:textId="77777777" w:rsidR="008434F3" w:rsidRPr="00A70C2D" w:rsidRDefault="008434F3" w:rsidP="00A70C2D">
      <w:pPr>
        <w:pStyle w:val="NormalWeb"/>
        <w:spacing w:before="0" w:beforeAutospacing="0" w:after="0" w:afterAutospacing="0" w:line="360" w:lineRule="auto"/>
        <w:rPr>
          <w:color w:val="000000"/>
        </w:rPr>
      </w:pPr>
    </w:p>
    <w:p w14:paraId="243F2BAF" w14:textId="77777777" w:rsidR="008434F3" w:rsidRPr="00A70C2D" w:rsidRDefault="008434F3" w:rsidP="00A70C2D">
      <w:pPr>
        <w:pStyle w:val="NormalWeb"/>
        <w:spacing w:before="0" w:beforeAutospacing="0" w:after="0" w:afterAutospacing="0" w:line="360" w:lineRule="auto"/>
        <w:rPr>
          <w:color w:val="000000"/>
        </w:rPr>
      </w:pPr>
    </w:p>
    <w:p w14:paraId="74DB50B5" w14:textId="77777777" w:rsidR="008434F3" w:rsidRPr="00A70C2D" w:rsidRDefault="008434F3" w:rsidP="00A70C2D">
      <w:pPr>
        <w:pStyle w:val="NormalWeb"/>
        <w:spacing w:before="0" w:beforeAutospacing="0" w:after="0" w:afterAutospacing="0" w:line="360" w:lineRule="auto"/>
      </w:pPr>
      <w:r w:rsidRPr="00A70C2D">
        <w:rPr>
          <w:color w:val="000000"/>
        </w:rPr>
        <w:t>Date:  10/12/15</w:t>
      </w:r>
    </w:p>
    <w:p w14:paraId="1CB4362E"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488F3117"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385B29E7"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1C636800" w14:textId="77777777" w:rsidR="008434F3" w:rsidRPr="00A70C2D" w:rsidRDefault="008434F3" w:rsidP="00A70C2D">
      <w:pPr>
        <w:pStyle w:val="NormalWeb"/>
        <w:spacing w:before="0" w:beforeAutospacing="0" w:after="0" w:afterAutospacing="0" w:line="360" w:lineRule="auto"/>
      </w:pPr>
      <w:r w:rsidRPr="00A70C2D">
        <w:rPr>
          <w:color w:val="000000"/>
        </w:rPr>
        <w:t>Minute Taker: Valeria Lopez</w:t>
      </w:r>
    </w:p>
    <w:p w14:paraId="2C997CC0" w14:textId="77777777" w:rsidR="008434F3" w:rsidRPr="00A70C2D" w:rsidRDefault="008434F3" w:rsidP="00A70C2D">
      <w:pPr>
        <w:spacing w:line="360" w:lineRule="auto"/>
        <w:rPr>
          <w:rFonts w:eastAsia="Times New Roman"/>
        </w:rPr>
      </w:pPr>
    </w:p>
    <w:p w14:paraId="1753A6CC"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7F3299CD" w14:textId="77777777" w:rsidR="008434F3" w:rsidRPr="00A70C2D" w:rsidRDefault="008434F3" w:rsidP="00A70C2D">
      <w:pPr>
        <w:pStyle w:val="NormalWeb"/>
        <w:numPr>
          <w:ilvl w:val="0"/>
          <w:numId w:val="114"/>
        </w:numPr>
        <w:spacing w:before="0" w:beforeAutospacing="0" w:after="0" w:afterAutospacing="0" w:line="360" w:lineRule="auto"/>
        <w:textAlignment w:val="baseline"/>
        <w:rPr>
          <w:color w:val="000000"/>
        </w:rPr>
      </w:pPr>
      <w:r w:rsidRPr="00A70C2D">
        <w:rPr>
          <w:color w:val="000000"/>
        </w:rPr>
        <w:t>What was done since the last scrum meeting?</w:t>
      </w:r>
    </w:p>
    <w:p w14:paraId="5343486E" w14:textId="77777777" w:rsidR="008434F3" w:rsidRPr="00A70C2D" w:rsidRDefault="008434F3" w:rsidP="00A70C2D">
      <w:pPr>
        <w:pStyle w:val="NormalWeb"/>
        <w:numPr>
          <w:ilvl w:val="1"/>
          <w:numId w:val="114"/>
        </w:numPr>
        <w:spacing w:before="0" w:beforeAutospacing="0" w:after="0" w:afterAutospacing="0" w:line="360" w:lineRule="auto"/>
        <w:textAlignment w:val="baseline"/>
        <w:rPr>
          <w:color w:val="000000"/>
        </w:rPr>
      </w:pPr>
      <w:r w:rsidRPr="00A70C2D">
        <w:rPr>
          <w:color w:val="000000"/>
        </w:rPr>
        <w:t xml:space="preserve">1 Wrapping up with binding the logic to the DB and push to </w:t>
      </w:r>
      <w:proofErr w:type="spellStart"/>
      <w:r w:rsidRPr="00A70C2D">
        <w:rPr>
          <w:color w:val="000000"/>
        </w:rPr>
        <w:t>BlueMix</w:t>
      </w:r>
      <w:proofErr w:type="spellEnd"/>
    </w:p>
    <w:p w14:paraId="573E80A5" w14:textId="77777777" w:rsidR="008434F3" w:rsidRPr="00A70C2D" w:rsidRDefault="008434F3" w:rsidP="00A70C2D">
      <w:pPr>
        <w:pStyle w:val="NormalWeb"/>
        <w:numPr>
          <w:ilvl w:val="1"/>
          <w:numId w:val="114"/>
        </w:numPr>
        <w:spacing w:before="0" w:beforeAutospacing="0" w:after="0" w:afterAutospacing="0" w:line="360" w:lineRule="auto"/>
        <w:textAlignment w:val="baseline"/>
        <w:rPr>
          <w:color w:val="000000"/>
        </w:rPr>
      </w:pPr>
      <w:r w:rsidRPr="00A70C2D">
        <w:rPr>
          <w:color w:val="000000"/>
        </w:rPr>
        <w:t xml:space="preserve">2 </w:t>
      </w:r>
    </w:p>
    <w:p w14:paraId="13DA2E3C" w14:textId="77777777" w:rsidR="008434F3" w:rsidRPr="00A70C2D" w:rsidRDefault="008434F3" w:rsidP="00A70C2D">
      <w:pPr>
        <w:pStyle w:val="NormalWeb"/>
        <w:numPr>
          <w:ilvl w:val="1"/>
          <w:numId w:val="114"/>
        </w:numPr>
        <w:spacing w:before="0" w:beforeAutospacing="0" w:after="0" w:afterAutospacing="0" w:line="360" w:lineRule="auto"/>
        <w:textAlignment w:val="baseline"/>
        <w:rPr>
          <w:color w:val="000000"/>
        </w:rPr>
      </w:pPr>
      <w:r w:rsidRPr="00A70C2D">
        <w:rPr>
          <w:color w:val="000000"/>
        </w:rPr>
        <w:t xml:space="preserve">3. </w:t>
      </w:r>
    </w:p>
    <w:p w14:paraId="342C63AD" w14:textId="77777777" w:rsidR="008434F3" w:rsidRPr="00A70C2D" w:rsidRDefault="008434F3" w:rsidP="00A70C2D">
      <w:pPr>
        <w:pStyle w:val="NormalWeb"/>
        <w:numPr>
          <w:ilvl w:val="0"/>
          <w:numId w:val="114"/>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25F8C050" w14:textId="77777777" w:rsidR="008434F3" w:rsidRPr="00A70C2D" w:rsidRDefault="008434F3" w:rsidP="00A70C2D">
      <w:pPr>
        <w:pStyle w:val="NormalWeb"/>
        <w:numPr>
          <w:ilvl w:val="1"/>
          <w:numId w:val="114"/>
        </w:numPr>
        <w:spacing w:before="0" w:beforeAutospacing="0" w:after="0" w:afterAutospacing="0" w:line="360" w:lineRule="auto"/>
        <w:textAlignment w:val="baseline"/>
        <w:rPr>
          <w:color w:val="000000"/>
        </w:rPr>
      </w:pPr>
      <w:r w:rsidRPr="00A70C2D">
        <w:rPr>
          <w:color w:val="000000"/>
        </w:rPr>
        <w:t>1 Modify the createAccount.html to a nicer format</w:t>
      </w:r>
    </w:p>
    <w:p w14:paraId="52F67615" w14:textId="77777777" w:rsidR="008434F3" w:rsidRPr="00A70C2D" w:rsidRDefault="008434F3" w:rsidP="00A70C2D">
      <w:pPr>
        <w:pStyle w:val="NormalWeb"/>
        <w:numPr>
          <w:ilvl w:val="1"/>
          <w:numId w:val="114"/>
        </w:numPr>
        <w:spacing w:before="0" w:beforeAutospacing="0" w:after="0" w:afterAutospacing="0" w:line="360" w:lineRule="auto"/>
        <w:textAlignment w:val="baseline"/>
        <w:rPr>
          <w:color w:val="000000"/>
        </w:rPr>
      </w:pPr>
      <w:r w:rsidRPr="00A70C2D">
        <w:rPr>
          <w:color w:val="000000"/>
        </w:rPr>
        <w:t xml:space="preserve">2 </w:t>
      </w:r>
    </w:p>
    <w:p w14:paraId="541CE63C" w14:textId="77777777" w:rsidR="008434F3" w:rsidRPr="00A70C2D" w:rsidRDefault="008434F3" w:rsidP="00A70C2D">
      <w:pPr>
        <w:pStyle w:val="NormalWeb"/>
        <w:numPr>
          <w:ilvl w:val="1"/>
          <w:numId w:val="114"/>
        </w:numPr>
        <w:spacing w:before="0" w:beforeAutospacing="0" w:after="0" w:afterAutospacing="0" w:line="360" w:lineRule="auto"/>
        <w:textAlignment w:val="baseline"/>
        <w:rPr>
          <w:color w:val="000000"/>
        </w:rPr>
      </w:pPr>
      <w:r w:rsidRPr="00A70C2D">
        <w:rPr>
          <w:color w:val="000000"/>
        </w:rPr>
        <w:t>3</w:t>
      </w:r>
    </w:p>
    <w:p w14:paraId="73B96722" w14:textId="77777777" w:rsidR="008434F3" w:rsidRPr="00A70C2D" w:rsidRDefault="008434F3" w:rsidP="00A70C2D">
      <w:pPr>
        <w:pStyle w:val="NormalWeb"/>
        <w:numPr>
          <w:ilvl w:val="0"/>
          <w:numId w:val="114"/>
        </w:numPr>
        <w:spacing w:before="0" w:beforeAutospacing="0" w:after="0" w:afterAutospacing="0" w:line="360" w:lineRule="auto"/>
        <w:textAlignment w:val="baseline"/>
        <w:rPr>
          <w:color w:val="000000"/>
        </w:rPr>
      </w:pPr>
      <w:r w:rsidRPr="00A70C2D">
        <w:rPr>
          <w:color w:val="000000"/>
        </w:rPr>
        <w:t>What are the hurdles?</w:t>
      </w:r>
    </w:p>
    <w:p w14:paraId="2AB66D4D" w14:textId="77777777" w:rsidR="008434F3" w:rsidRPr="00A70C2D" w:rsidRDefault="008434F3" w:rsidP="00A70C2D">
      <w:pPr>
        <w:pStyle w:val="NormalWeb"/>
        <w:numPr>
          <w:ilvl w:val="1"/>
          <w:numId w:val="114"/>
        </w:numPr>
        <w:spacing w:before="0" w:beforeAutospacing="0" w:after="0" w:afterAutospacing="0" w:line="360" w:lineRule="auto"/>
        <w:textAlignment w:val="baseline"/>
        <w:rPr>
          <w:color w:val="000000"/>
        </w:rPr>
      </w:pPr>
      <w:r w:rsidRPr="00A70C2D">
        <w:rPr>
          <w:color w:val="000000"/>
        </w:rPr>
        <w:t>1 None</w:t>
      </w:r>
    </w:p>
    <w:p w14:paraId="338BF6D2" w14:textId="77777777" w:rsidR="008434F3" w:rsidRPr="00A70C2D" w:rsidRDefault="008434F3" w:rsidP="00A70C2D">
      <w:pPr>
        <w:pStyle w:val="NormalWeb"/>
        <w:numPr>
          <w:ilvl w:val="1"/>
          <w:numId w:val="114"/>
        </w:numPr>
        <w:spacing w:before="0" w:beforeAutospacing="0" w:after="0" w:afterAutospacing="0" w:line="360" w:lineRule="auto"/>
        <w:textAlignment w:val="baseline"/>
        <w:rPr>
          <w:color w:val="000000"/>
        </w:rPr>
      </w:pPr>
      <w:r w:rsidRPr="00A70C2D">
        <w:rPr>
          <w:color w:val="000000"/>
        </w:rPr>
        <w:t>2.</w:t>
      </w:r>
    </w:p>
    <w:p w14:paraId="1B889395" w14:textId="77777777" w:rsidR="008434F3" w:rsidRPr="00A70C2D" w:rsidRDefault="008434F3" w:rsidP="00A70C2D">
      <w:pPr>
        <w:pStyle w:val="NormalWeb"/>
        <w:numPr>
          <w:ilvl w:val="1"/>
          <w:numId w:val="114"/>
        </w:numPr>
        <w:spacing w:before="0" w:beforeAutospacing="0" w:after="0" w:afterAutospacing="0" w:line="360" w:lineRule="auto"/>
        <w:textAlignment w:val="baseline"/>
        <w:rPr>
          <w:color w:val="000000"/>
        </w:rPr>
      </w:pPr>
      <w:r w:rsidRPr="00A70C2D">
        <w:rPr>
          <w:color w:val="000000"/>
        </w:rPr>
        <w:t>3</w:t>
      </w:r>
    </w:p>
    <w:p w14:paraId="619284EE" w14:textId="77777777" w:rsidR="008434F3" w:rsidRPr="00A70C2D" w:rsidRDefault="008434F3" w:rsidP="00A70C2D">
      <w:pPr>
        <w:spacing w:line="360" w:lineRule="auto"/>
        <w:rPr>
          <w:rFonts w:eastAsia="Times New Roman"/>
        </w:rPr>
      </w:pPr>
    </w:p>
    <w:p w14:paraId="4D029B71"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781216FD" w14:textId="77777777" w:rsidR="008434F3" w:rsidRPr="00A70C2D" w:rsidRDefault="008434F3" w:rsidP="00A70C2D">
      <w:pPr>
        <w:pStyle w:val="NormalWeb"/>
        <w:numPr>
          <w:ilvl w:val="0"/>
          <w:numId w:val="115"/>
        </w:numPr>
        <w:spacing w:before="0" w:beforeAutospacing="0" w:after="0" w:afterAutospacing="0" w:line="360" w:lineRule="auto"/>
        <w:textAlignment w:val="baseline"/>
        <w:rPr>
          <w:color w:val="000000"/>
        </w:rPr>
      </w:pPr>
      <w:r w:rsidRPr="00A70C2D">
        <w:rPr>
          <w:color w:val="000000"/>
        </w:rPr>
        <w:t>What was done since the last scrum meeting?</w:t>
      </w:r>
    </w:p>
    <w:p w14:paraId="6908D90D" w14:textId="77777777" w:rsidR="008434F3" w:rsidRPr="00A70C2D" w:rsidRDefault="008434F3" w:rsidP="00A70C2D">
      <w:pPr>
        <w:pStyle w:val="NormalWeb"/>
        <w:numPr>
          <w:ilvl w:val="1"/>
          <w:numId w:val="115"/>
        </w:numPr>
        <w:spacing w:before="0" w:beforeAutospacing="0" w:after="0" w:afterAutospacing="0" w:line="360" w:lineRule="auto"/>
        <w:textAlignment w:val="baseline"/>
        <w:rPr>
          <w:color w:val="000000"/>
        </w:rPr>
      </w:pPr>
      <w:r w:rsidRPr="00A70C2D">
        <w:rPr>
          <w:color w:val="000000"/>
        </w:rPr>
        <w:t xml:space="preserve">1 Continue with binding the logic and push to </w:t>
      </w:r>
      <w:proofErr w:type="spellStart"/>
      <w:r w:rsidRPr="00A70C2D">
        <w:rPr>
          <w:color w:val="000000"/>
        </w:rPr>
        <w:t>BlueMix</w:t>
      </w:r>
      <w:proofErr w:type="spellEnd"/>
    </w:p>
    <w:p w14:paraId="137BAC5B" w14:textId="77777777" w:rsidR="008434F3" w:rsidRPr="00A70C2D" w:rsidRDefault="008434F3" w:rsidP="00A70C2D">
      <w:pPr>
        <w:pStyle w:val="NormalWeb"/>
        <w:numPr>
          <w:ilvl w:val="1"/>
          <w:numId w:val="115"/>
        </w:numPr>
        <w:spacing w:before="0" w:beforeAutospacing="0" w:after="0" w:afterAutospacing="0" w:line="360" w:lineRule="auto"/>
        <w:textAlignment w:val="baseline"/>
        <w:rPr>
          <w:color w:val="000000"/>
        </w:rPr>
      </w:pPr>
      <w:r w:rsidRPr="00A70C2D">
        <w:rPr>
          <w:color w:val="000000"/>
        </w:rPr>
        <w:t>2 Meeting with Professor Mark Finlayson to review the Q&amp;A engine</w:t>
      </w:r>
    </w:p>
    <w:p w14:paraId="0A8FD05D" w14:textId="77777777" w:rsidR="008434F3" w:rsidRPr="00A70C2D" w:rsidRDefault="008434F3" w:rsidP="00A70C2D">
      <w:pPr>
        <w:pStyle w:val="NormalWeb"/>
        <w:numPr>
          <w:ilvl w:val="1"/>
          <w:numId w:val="115"/>
        </w:numPr>
        <w:spacing w:before="0" w:beforeAutospacing="0" w:after="0" w:afterAutospacing="0" w:line="360" w:lineRule="auto"/>
        <w:textAlignment w:val="baseline"/>
        <w:rPr>
          <w:color w:val="000000"/>
        </w:rPr>
      </w:pPr>
      <w:r w:rsidRPr="00A70C2D">
        <w:rPr>
          <w:color w:val="000000"/>
        </w:rPr>
        <w:t xml:space="preserve">3 </w:t>
      </w:r>
    </w:p>
    <w:p w14:paraId="4A394731" w14:textId="77777777" w:rsidR="008434F3" w:rsidRPr="00A70C2D" w:rsidRDefault="008434F3" w:rsidP="00A70C2D">
      <w:pPr>
        <w:pStyle w:val="NormalWeb"/>
        <w:numPr>
          <w:ilvl w:val="0"/>
          <w:numId w:val="115"/>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126D009D" w14:textId="77777777" w:rsidR="008434F3" w:rsidRPr="00A70C2D" w:rsidRDefault="008434F3" w:rsidP="00A70C2D">
      <w:pPr>
        <w:pStyle w:val="NormalWeb"/>
        <w:numPr>
          <w:ilvl w:val="1"/>
          <w:numId w:val="115"/>
        </w:numPr>
        <w:spacing w:before="0" w:beforeAutospacing="0" w:after="0" w:afterAutospacing="0" w:line="360" w:lineRule="auto"/>
        <w:textAlignment w:val="baseline"/>
        <w:rPr>
          <w:color w:val="000000"/>
        </w:rPr>
      </w:pPr>
      <w:r w:rsidRPr="00A70C2D">
        <w:rPr>
          <w:color w:val="000000"/>
        </w:rPr>
        <w:t>1 Fix the errors on the Q&amp;A application</w:t>
      </w:r>
    </w:p>
    <w:p w14:paraId="7ABD4A64" w14:textId="77777777" w:rsidR="008434F3" w:rsidRPr="00A70C2D" w:rsidRDefault="008434F3" w:rsidP="00A70C2D">
      <w:pPr>
        <w:pStyle w:val="NormalWeb"/>
        <w:numPr>
          <w:ilvl w:val="1"/>
          <w:numId w:val="115"/>
        </w:numPr>
        <w:spacing w:before="0" w:beforeAutospacing="0" w:after="0" w:afterAutospacing="0" w:line="360" w:lineRule="auto"/>
        <w:textAlignment w:val="baseline"/>
        <w:rPr>
          <w:color w:val="000000"/>
        </w:rPr>
      </w:pPr>
      <w:r w:rsidRPr="00A70C2D">
        <w:rPr>
          <w:color w:val="000000"/>
        </w:rPr>
        <w:t xml:space="preserve">2 Build the application </w:t>
      </w:r>
    </w:p>
    <w:p w14:paraId="4ADBE9D8" w14:textId="77777777" w:rsidR="008434F3" w:rsidRPr="00A70C2D" w:rsidRDefault="008434F3" w:rsidP="00A70C2D">
      <w:pPr>
        <w:pStyle w:val="NormalWeb"/>
        <w:numPr>
          <w:ilvl w:val="1"/>
          <w:numId w:val="115"/>
        </w:numPr>
        <w:spacing w:before="0" w:beforeAutospacing="0" w:after="0" w:afterAutospacing="0" w:line="360" w:lineRule="auto"/>
        <w:textAlignment w:val="baseline"/>
        <w:rPr>
          <w:color w:val="000000"/>
        </w:rPr>
      </w:pPr>
      <w:r w:rsidRPr="00A70C2D">
        <w:rPr>
          <w:color w:val="000000"/>
        </w:rPr>
        <w:lastRenderedPageBreak/>
        <w:t xml:space="preserve">3 </w:t>
      </w:r>
    </w:p>
    <w:p w14:paraId="71A6E5B2" w14:textId="77777777" w:rsidR="008434F3" w:rsidRPr="00A70C2D" w:rsidRDefault="008434F3" w:rsidP="00A70C2D">
      <w:pPr>
        <w:pStyle w:val="NormalWeb"/>
        <w:numPr>
          <w:ilvl w:val="0"/>
          <w:numId w:val="115"/>
        </w:numPr>
        <w:spacing w:before="0" w:beforeAutospacing="0" w:after="0" w:afterAutospacing="0" w:line="360" w:lineRule="auto"/>
        <w:textAlignment w:val="baseline"/>
        <w:rPr>
          <w:color w:val="000000"/>
        </w:rPr>
      </w:pPr>
      <w:r w:rsidRPr="00A70C2D">
        <w:rPr>
          <w:color w:val="000000"/>
        </w:rPr>
        <w:t>What are the hurdles?</w:t>
      </w:r>
    </w:p>
    <w:p w14:paraId="2AC6E2E3" w14:textId="77777777" w:rsidR="008434F3" w:rsidRPr="00A70C2D" w:rsidRDefault="008434F3" w:rsidP="00A70C2D">
      <w:pPr>
        <w:pStyle w:val="NormalWeb"/>
        <w:numPr>
          <w:ilvl w:val="1"/>
          <w:numId w:val="115"/>
        </w:numPr>
        <w:spacing w:before="0" w:beforeAutospacing="0" w:after="0" w:afterAutospacing="0" w:line="360" w:lineRule="auto"/>
        <w:textAlignment w:val="baseline"/>
        <w:rPr>
          <w:color w:val="000000"/>
        </w:rPr>
      </w:pPr>
      <w:r w:rsidRPr="00A70C2D">
        <w:rPr>
          <w:color w:val="000000"/>
        </w:rPr>
        <w:t>1 None</w:t>
      </w:r>
    </w:p>
    <w:p w14:paraId="2AFAF6CF" w14:textId="77777777" w:rsidR="008434F3" w:rsidRPr="00A70C2D" w:rsidRDefault="008434F3" w:rsidP="00A70C2D">
      <w:pPr>
        <w:pStyle w:val="NormalWeb"/>
        <w:numPr>
          <w:ilvl w:val="1"/>
          <w:numId w:val="115"/>
        </w:numPr>
        <w:spacing w:before="0" w:beforeAutospacing="0" w:after="0" w:afterAutospacing="0" w:line="360" w:lineRule="auto"/>
        <w:textAlignment w:val="baseline"/>
        <w:rPr>
          <w:color w:val="000000"/>
        </w:rPr>
      </w:pPr>
      <w:r w:rsidRPr="00A70C2D">
        <w:rPr>
          <w:color w:val="000000"/>
        </w:rPr>
        <w:t>2.</w:t>
      </w:r>
    </w:p>
    <w:p w14:paraId="78DB1C97" w14:textId="77777777" w:rsidR="008434F3" w:rsidRPr="00A70C2D" w:rsidRDefault="008434F3" w:rsidP="00A70C2D">
      <w:pPr>
        <w:pStyle w:val="NormalWeb"/>
        <w:numPr>
          <w:ilvl w:val="1"/>
          <w:numId w:val="115"/>
        </w:numPr>
        <w:spacing w:before="0" w:beforeAutospacing="0" w:after="0" w:afterAutospacing="0" w:line="360" w:lineRule="auto"/>
        <w:textAlignment w:val="baseline"/>
        <w:rPr>
          <w:color w:val="000000"/>
        </w:rPr>
      </w:pPr>
      <w:r w:rsidRPr="00A70C2D">
        <w:rPr>
          <w:color w:val="000000"/>
        </w:rPr>
        <w:t>3</w:t>
      </w:r>
    </w:p>
    <w:p w14:paraId="08E4D24E"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p>
    <w:p w14:paraId="267B96B1" w14:textId="77777777" w:rsidR="008434F3" w:rsidRPr="00A70C2D" w:rsidRDefault="008434F3" w:rsidP="00A70C2D">
      <w:pPr>
        <w:pStyle w:val="NormalWeb"/>
        <w:spacing w:before="0" w:beforeAutospacing="0" w:after="0" w:afterAutospacing="0" w:line="360" w:lineRule="auto"/>
        <w:rPr>
          <w:color w:val="000000"/>
        </w:rPr>
      </w:pPr>
    </w:p>
    <w:p w14:paraId="6E50CE07" w14:textId="77777777" w:rsidR="008434F3" w:rsidRPr="00A70C2D" w:rsidRDefault="008434F3" w:rsidP="00A70C2D">
      <w:pPr>
        <w:pStyle w:val="NormalWeb"/>
        <w:spacing w:before="0" w:beforeAutospacing="0" w:after="0" w:afterAutospacing="0" w:line="360" w:lineRule="auto"/>
        <w:rPr>
          <w:color w:val="000000"/>
        </w:rPr>
      </w:pPr>
    </w:p>
    <w:p w14:paraId="2CFCD88E" w14:textId="77777777" w:rsidR="008434F3" w:rsidRPr="00A70C2D" w:rsidRDefault="008434F3" w:rsidP="00A70C2D">
      <w:pPr>
        <w:pStyle w:val="NormalWeb"/>
        <w:spacing w:before="0" w:beforeAutospacing="0" w:after="0" w:afterAutospacing="0" w:line="360" w:lineRule="auto"/>
        <w:rPr>
          <w:color w:val="000000"/>
        </w:rPr>
      </w:pPr>
    </w:p>
    <w:p w14:paraId="7B0C9CB8" w14:textId="77777777" w:rsidR="008434F3" w:rsidRPr="00A70C2D" w:rsidRDefault="008434F3" w:rsidP="00A70C2D">
      <w:pPr>
        <w:pStyle w:val="NormalWeb"/>
        <w:spacing w:before="0" w:beforeAutospacing="0" w:after="0" w:afterAutospacing="0" w:line="360" w:lineRule="auto"/>
        <w:rPr>
          <w:color w:val="000000"/>
        </w:rPr>
      </w:pPr>
    </w:p>
    <w:p w14:paraId="2DE53695" w14:textId="77777777" w:rsidR="008434F3" w:rsidRPr="00A70C2D" w:rsidRDefault="008434F3" w:rsidP="00A70C2D">
      <w:pPr>
        <w:pStyle w:val="NormalWeb"/>
        <w:spacing w:before="0" w:beforeAutospacing="0" w:after="0" w:afterAutospacing="0" w:line="360" w:lineRule="auto"/>
        <w:rPr>
          <w:color w:val="000000"/>
        </w:rPr>
      </w:pPr>
    </w:p>
    <w:p w14:paraId="4D6BAFCB" w14:textId="77777777" w:rsidR="008434F3" w:rsidRPr="00A70C2D" w:rsidRDefault="008434F3" w:rsidP="00A70C2D">
      <w:pPr>
        <w:pStyle w:val="NormalWeb"/>
        <w:spacing w:before="0" w:beforeAutospacing="0" w:after="0" w:afterAutospacing="0" w:line="360" w:lineRule="auto"/>
        <w:rPr>
          <w:color w:val="000000"/>
        </w:rPr>
      </w:pPr>
    </w:p>
    <w:p w14:paraId="3743EB65" w14:textId="77777777" w:rsidR="008434F3" w:rsidRPr="00A70C2D" w:rsidRDefault="008434F3" w:rsidP="00A70C2D">
      <w:pPr>
        <w:pStyle w:val="NormalWeb"/>
        <w:spacing w:before="0" w:beforeAutospacing="0" w:after="0" w:afterAutospacing="0" w:line="360" w:lineRule="auto"/>
        <w:rPr>
          <w:color w:val="000000"/>
        </w:rPr>
      </w:pPr>
    </w:p>
    <w:p w14:paraId="4D64C125" w14:textId="77777777" w:rsidR="008434F3" w:rsidRPr="00A70C2D" w:rsidRDefault="008434F3" w:rsidP="00A70C2D">
      <w:pPr>
        <w:pStyle w:val="NormalWeb"/>
        <w:spacing w:before="0" w:beforeAutospacing="0" w:after="0" w:afterAutospacing="0" w:line="360" w:lineRule="auto"/>
      </w:pPr>
      <w:r w:rsidRPr="00A70C2D">
        <w:rPr>
          <w:color w:val="000000"/>
        </w:rPr>
        <w:t>Date:  10/13/15</w:t>
      </w:r>
    </w:p>
    <w:p w14:paraId="2D5274DF"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4F5A4CFA"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5647F4FA"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218DF2B7" w14:textId="77777777" w:rsidR="008434F3" w:rsidRPr="00A70C2D" w:rsidRDefault="008434F3" w:rsidP="00A70C2D">
      <w:pPr>
        <w:pStyle w:val="NormalWeb"/>
        <w:spacing w:before="0" w:beforeAutospacing="0" w:after="0" w:afterAutospacing="0" w:line="360" w:lineRule="auto"/>
      </w:pPr>
      <w:r w:rsidRPr="00A70C2D">
        <w:rPr>
          <w:color w:val="000000"/>
        </w:rPr>
        <w:t>Minute Taker: Valeria Lopez</w:t>
      </w:r>
    </w:p>
    <w:p w14:paraId="5DA50C6D" w14:textId="77777777" w:rsidR="008434F3" w:rsidRPr="00A70C2D" w:rsidRDefault="008434F3" w:rsidP="00A70C2D">
      <w:pPr>
        <w:spacing w:line="360" w:lineRule="auto"/>
        <w:rPr>
          <w:rFonts w:eastAsia="Times New Roman"/>
        </w:rPr>
      </w:pPr>
    </w:p>
    <w:p w14:paraId="1FDAA969"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22A1E5A2" w14:textId="77777777" w:rsidR="008434F3" w:rsidRPr="00A70C2D" w:rsidRDefault="008434F3" w:rsidP="00A70C2D">
      <w:pPr>
        <w:pStyle w:val="NormalWeb"/>
        <w:numPr>
          <w:ilvl w:val="0"/>
          <w:numId w:val="116"/>
        </w:numPr>
        <w:spacing w:before="0" w:beforeAutospacing="0" w:after="0" w:afterAutospacing="0" w:line="360" w:lineRule="auto"/>
        <w:textAlignment w:val="baseline"/>
        <w:rPr>
          <w:color w:val="000000"/>
        </w:rPr>
      </w:pPr>
      <w:r w:rsidRPr="00A70C2D">
        <w:rPr>
          <w:color w:val="000000"/>
        </w:rPr>
        <w:t>What was done since the last scrum meeting?</w:t>
      </w:r>
    </w:p>
    <w:p w14:paraId="37F32C14" w14:textId="77777777" w:rsidR="008434F3" w:rsidRPr="00A70C2D" w:rsidRDefault="008434F3" w:rsidP="00A70C2D">
      <w:pPr>
        <w:pStyle w:val="NormalWeb"/>
        <w:numPr>
          <w:ilvl w:val="1"/>
          <w:numId w:val="116"/>
        </w:numPr>
        <w:spacing w:before="0" w:beforeAutospacing="0" w:after="0" w:afterAutospacing="0" w:line="360" w:lineRule="auto"/>
        <w:textAlignment w:val="baseline"/>
        <w:rPr>
          <w:color w:val="000000"/>
        </w:rPr>
      </w:pPr>
      <w:r w:rsidRPr="00A70C2D">
        <w:rPr>
          <w:color w:val="000000"/>
        </w:rPr>
        <w:t>1 Modify the createAccount.html to a nicer format</w:t>
      </w:r>
    </w:p>
    <w:p w14:paraId="06EEC5E6" w14:textId="77777777" w:rsidR="008434F3" w:rsidRPr="00A70C2D" w:rsidRDefault="008434F3" w:rsidP="00A70C2D">
      <w:pPr>
        <w:pStyle w:val="NormalWeb"/>
        <w:numPr>
          <w:ilvl w:val="1"/>
          <w:numId w:val="116"/>
        </w:numPr>
        <w:spacing w:before="0" w:beforeAutospacing="0" w:after="0" w:afterAutospacing="0" w:line="360" w:lineRule="auto"/>
        <w:textAlignment w:val="baseline"/>
        <w:rPr>
          <w:color w:val="000000"/>
        </w:rPr>
      </w:pPr>
      <w:r w:rsidRPr="00A70C2D">
        <w:rPr>
          <w:color w:val="000000"/>
        </w:rPr>
        <w:t xml:space="preserve">2 </w:t>
      </w:r>
    </w:p>
    <w:p w14:paraId="112AB8BD" w14:textId="77777777" w:rsidR="008434F3" w:rsidRPr="00A70C2D" w:rsidRDefault="008434F3" w:rsidP="00A70C2D">
      <w:pPr>
        <w:pStyle w:val="NormalWeb"/>
        <w:numPr>
          <w:ilvl w:val="1"/>
          <w:numId w:val="116"/>
        </w:numPr>
        <w:spacing w:before="0" w:beforeAutospacing="0" w:after="0" w:afterAutospacing="0" w:line="360" w:lineRule="auto"/>
        <w:textAlignment w:val="baseline"/>
        <w:rPr>
          <w:color w:val="000000"/>
        </w:rPr>
      </w:pPr>
      <w:r w:rsidRPr="00A70C2D">
        <w:rPr>
          <w:color w:val="000000"/>
        </w:rPr>
        <w:lastRenderedPageBreak/>
        <w:t xml:space="preserve">3. </w:t>
      </w:r>
    </w:p>
    <w:p w14:paraId="2EFDD645" w14:textId="77777777" w:rsidR="008434F3" w:rsidRPr="00A70C2D" w:rsidRDefault="008434F3" w:rsidP="00A70C2D">
      <w:pPr>
        <w:pStyle w:val="NormalWeb"/>
        <w:numPr>
          <w:ilvl w:val="0"/>
          <w:numId w:val="116"/>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5B11E3F7" w14:textId="77777777" w:rsidR="008434F3" w:rsidRPr="00A70C2D" w:rsidRDefault="008434F3" w:rsidP="00A70C2D">
      <w:pPr>
        <w:pStyle w:val="NormalWeb"/>
        <w:numPr>
          <w:ilvl w:val="1"/>
          <w:numId w:val="116"/>
        </w:numPr>
        <w:spacing w:before="0" w:beforeAutospacing="0" w:after="0" w:afterAutospacing="0" w:line="360" w:lineRule="auto"/>
        <w:textAlignment w:val="baseline"/>
        <w:rPr>
          <w:color w:val="000000"/>
        </w:rPr>
      </w:pPr>
      <w:r w:rsidRPr="00A70C2D">
        <w:rPr>
          <w:color w:val="000000"/>
        </w:rPr>
        <w:t>1 Add a new HTML page for questions to users</w:t>
      </w:r>
    </w:p>
    <w:p w14:paraId="58635ED5" w14:textId="77777777" w:rsidR="008434F3" w:rsidRPr="00A70C2D" w:rsidRDefault="008434F3" w:rsidP="00A70C2D">
      <w:pPr>
        <w:pStyle w:val="NormalWeb"/>
        <w:numPr>
          <w:ilvl w:val="1"/>
          <w:numId w:val="116"/>
        </w:numPr>
        <w:spacing w:before="0" w:beforeAutospacing="0" w:after="0" w:afterAutospacing="0" w:line="360" w:lineRule="auto"/>
        <w:textAlignment w:val="baseline"/>
        <w:rPr>
          <w:color w:val="000000"/>
        </w:rPr>
      </w:pPr>
      <w:r w:rsidRPr="00A70C2D">
        <w:rPr>
          <w:color w:val="000000"/>
        </w:rPr>
        <w:t xml:space="preserve">2 </w:t>
      </w:r>
    </w:p>
    <w:p w14:paraId="773A04FD" w14:textId="77777777" w:rsidR="008434F3" w:rsidRPr="00A70C2D" w:rsidRDefault="008434F3" w:rsidP="00A70C2D">
      <w:pPr>
        <w:pStyle w:val="NormalWeb"/>
        <w:numPr>
          <w:ilvl w:val="1"/>
          <w:numId w:val="116"/>
        </w:numPr>
        <w:spacing w:before="0" w:beforeAutospacing="0" w:after="0" w:afterAutospacing="0" w:line="360" w:lineRule="auto"/>
        <w:textAlignment w:val="baseline"/>
        <w:rPr>
          <w:color w:val="000000"/>
        </w:rPr>
      </w:pPr>
      <w:r w:rsidRPr="00A70C2D">
        <w:rPr>
          <w:color w:val="000000"/>
        </w:rPr>
        <w:t>3</w:t>
      </w:r>
    </w:p>
    <w:p w14:paraId="07DE6888" w14:textId="77777777" w:rsidR="008434F3" w:rsidRPr="00A70C2D" w:rsidRDefault="008434F3" w:rsidP="00A70C2D">
      <w:pPr>
        <w:pStyle w:val="NormalWeb"/>
        <w:numPr>
          <w:ilvl w:val="0"/>
          <w:numId w:val="116"/>
        </w:numPr>
        <w:spacing w:before="0" w:beforeAutospacing="0" w:after="0" w:afterAutospacing="0" w:line="360" w:lineRule="auto"/>
        <w:textAlignment w:val="baseline"/>
        <w:rPr>
          <w:color w:val="000000"/>
        </w:rPr>
      </w:pPr>
      <w:r w:rsidRPr="00A70C2D">
        <w:rPr>
          <w:color w:val="000000"/>
        </w:rPr>
        <w:t>What are the hurdles?</w:t>
      </w:r>
    </w:p>
    <w:p w14:paraId="7A5CDE61" w14:textId="77777777" w:rsidR="008434F3" w:rsidRPr="00A70C2D" w:rsidRDefault="008434F3" w:rsidP="00A70C2D">
      <w:pPr>
        <w:pStyle w:val="NormalWeb"/>
        <w:numPr>
          <w:ilvl w:val="1"/>
          <w:numId w:val="116"/>
        </w:numPr>
        <w:spacing w:before="0" w:beforeAutospacing="0" w:after="0" w:afterAutospacing="0" w:line="360" w:lineRule="auto"/>
        <w:textAlignment w:val="baseline"/>
        <w:rPr>
          <w:color w:val="000000"/>
        </w:rPr>
      </w:pPr>
      <w:r w:rsidRPr="00A70C2D">
        <w:rPr>
          <w:color w:val="000000"/>
        </w:rPr>
        <w:t>1 None</w:t>
      </w:r>
    </w:p>
    <w:p w14:paraId="57CC1930" w14:textId="77777777" w:rsidR="008434F3" w:rsidRPr="00A70C2D" w:rsidRDefault="008434F3" w:rsidP="00A70C2D">
      <w:pPr>
        <w:pStyle w:val="NormalWeb"/>
        <w:numPr>
          <w:ilvl w:val="1"/>
          <w:numId w:val="116"/>
        </w:numPr>
        <w:spacing w:before="0" w:beforeAutospacing="0" w:after="0" w:afterAutospacing="0" w:line="360" w:lineRule="auto"/>
        <w:textAlignment w:val="baseline"/>
        <w:rPr>
          <w:color w:val="000000"/>
        </w:rPr>
      </w:pPr>
      <w:r w:rsidRPr="00A70C2D">
        <w:rPr>
          <w:color w:val="000000"/>
        </w:rPr>
        <w:t>2.</w:t>
      </w:r>
    </w:p>
    <w:p w14:paraId="4BEF1A48" w14:textId="77777777" w:rsidR="008434F3" w:rsidRPr="00A70C2D" w:rsidRDefault="008434F3" w:rsidP="00A70C2D">
      <w:pPr>
        <w:pStyle w:val="NormalWeb"/>
        <w:numPr>
          <w:ilvl w:val="1"/>
          <w:numId w:val="116"/>
        </w:numPr>
        <w:spacing w:before="0" w:beforeAutospacing="0" w:after="0" w:afterAutospacing="0" w:line="360" w:lineRule="auto"/>
        <w:textAlignment w:val="baseline"/>
        <w:rPr>
          <w:color w:val="000000"/>
        </w:rPr>
      </w:pPr>
      <w:r w:rsidRPr="00A70C2D">
        <w:rPr>
          <w:color w:val="000000"/>
        </w:rPr>
        <w:t>3</w:t>
      </w:r>
    </w:p>
    <w:p w14:paraId="2ED01FD0" w14:textId="77777777" w:rsidR="008434F3" w:rsidRPr="00A70C2D" w:rsidRDefault="008434F3" w:rsidP="00A70C2D">
      <w:pPr>
        <w:spacing w:line="360" w:lineRule="auto"/>
        <w:rPr>
          <w:rFonts w:eastAsia="Times New Roman"/>
        </w:rPr>
      </w:pPr>
    </w:p>
    <w:p w14:paraId="0161385F"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09BC44C5" w14:textId="77777777" w:rsidR="008434F3" w:rsidRPr="00A70C2D" w:rsidRDefault="008434F3" w:rsidP="00A70C2D">
      <w:pPr>
        <w:pStyle w:val="NormalWeb"/>
        <w:numPr>
          <w:ilvl w:val="0"/>
          <w:numId w:val="117"/>
        </w:numPr>
        <w:spacing w:before="0" w:beforeAutospacing="0" w:after="0" w:afterAutospacing="0" w:line="360" w:lineRule="auto"/>
        <w:textAlignment w:val="baseline"/>
        <w:rPr>
          <w:color w:val="000000"/>
        </w:rPr>
      </w:pPr>
      <w:r w:rsidRPr="00A70C2D">
        <w:rPr>
          <w:color w:val="000000"/>
        </w:rPr>
        <w:t>What was done since the last scrum meeting?</w:t>
      </w:r>
    </w:p>
    <w:p w14:paraId="16A6EC26" w14:textId="77777777" w:rsidR="008434F3" w:rsidRPr="00A70C2D" w:rsidRDefault="008434F3" w:rsidP="00A70C2D">
      <w:pPr>
        <w:pStyle w:val="NormalWeb"/>
        <w:numPr>
          <w:ilvl w:val="1"/>
          <w:numId w:val="117"/>
        </w:numPr>
        <w:spacing w:before="0" w:beforeAutospacing="0" w:after="0" w:afterAutospacing="0" w:line="360" w:lineRule="auto"/>
        <w:textAlignment w:val="baseline"/>
        <w:rPr>
          <w:color w:val="000000"/>
        </w:rPr>
      </w:pPr>
      <w:r w:rsidRPr="00A70C2D">
        <w:rPr>
          <w:color w:val="000000"/>
        </w:rPr>
        <w:t>1 Fix the errors on the Q&amp;A application</w:t>
      </w:r>
    </w:p>
    <w:p w14:paraId="1CBE1DB9" w14:textId="77777777" w:rsidR="008434F3" w:rsidRPr="00A70C2D" w:rsidRDefault="008434F3" w:rsidP="00A70C2D">
      <w:pPr>
        <w:pStyle w:val="NormalWeb"/>
        <w:numPr>
          <w:ilvl w:val="1"/>
          <w:numId w:val="117"/>
        </w:numPr>
        <w:spacing w:before="0" w:beforeAutospacing="0" w:after="0" w:afterAutospacing="0" w:line="360" w:lineRule="auto"/>
        <w:textAlignment w:val="baseline"/>
        <w:rPr>
          <w:color w:val="000000"/>
        </w:rPr>
      </w:pPr>
      <w:r w:rsidRPr="00A70C2D">
        <w:rPr>
          <w:color w:val="000000"/>
        </w:rPr>
        <w:t>2 Build the application</w:t>
      </w:r>
    </w:p>
    <w:p w14:paraId="44870EF9" w14:textId="77777777" w:rsidR="008434F3" w:rsidRPr="00A70C2D" w:rsidRDefault="008434F3" w:rsidP="00A70C2D">
      <w:pPr>
        <w:pStyle w:val="NormalWeb"/>
        <w:numPr>
          <w:ilvl w:val="1"/>
          <w:numId w:val="117"/>
        </w:numPr>
        <w:spacing w:before="0" w:beforeAutospacing="0" w:after="0" w:afterAutospacing="0" w:line="360" w:lineRule="auto"/>
        <w:textAlignment w:val="baseline"/>
        <w:rPr>
          <w:color w:val="000000"/>
        </w:rPr>
      </w:pPr>
      <w:r w:rsidRPr="00A70C2D">
        <w:rPr>
          <w:color w:val="000000"/>
        </w:rPr>
        <w:t xml:space="preserve">3 </w:t>
      </w:r>
    </w:p>
    <w:p w14:paraId="0C56309A" w14:textId="77777777" w:rsidR="008434F3" w:rsidRPr="00A70C2D" w:rsidRDefault="008434F3" w:rsidP="00A70C2D">
      <w:pPr>
        <w:pStyle w:val="NormalWeb"/>
        <w:numPr>
          <w:ilvl w:val="0"/>
          <w:numId w:val="117"/>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61934056" w14:textId="77777777" w:rsidR="008434F3" w:rsidRPr="00A70C2D" w:rsidRDefault="008434F3" w:rsidP="00A70C2D">
      <w:pPr>
        <w:pStyle w:val="NormalWeb"/>
        <w:numPr>
          <w:ilvl w:val="1"/>
          <w:numId w:val="117"/>
        </w:numPr>
        <w:spacing w:before="0" w:beforeAutospacing="0" w:after="0" w:afterAutospacing="0" w:line="360" w:lineRule="auto"/>
        <w:textAlignment w:val="baseline"/>
        <w:rPr>
          <w:color w:val="000000"/>
        </w:rPr>
      </w:pPr>
      <w:r w:rsidRPr="00A70C2D">
        <w:rPr>
          <w:color w:val="000000"/>
        </w:rPr>
        <w:t xml:space="preserve">1 Push the application to </w:t>
      </w:r>
      <w:proofErr w:type="spellStart"/>
      <w:r w:rsidRPr="00A70C2D">
        <w:rPr>
          <w:color w:val="000000"/>
        </w:rPr>
        <w:t>Git</w:t>
      </w:r>
      <w:proofErr w:type="spellEnd"/>
      <w:r w:rsidRPr="00A70C2D">
        <w:rPr>
          <w:color w:val="000000"/>
        </w:rPr>
        <w:t xml:space="preserve"> </w:t>
      </w:r>
    </w:p>
    <w:p w14:paraId="69180C84" w14:textId="77777777" w:rsidR="008434F3" w:rsidRPr="00A70C2D" w:rsidRDefault="008434F3" w:rsidP="00A70C2D">
      <w:pPr>
        <w:pStyle w:val="NormalWeb"/>
        <w:numPr>
          <w:ilvl w:val="1"/>
          <w:numId w:val="117"/>
        </w:numPr>
        <w:spacing w:before="0" w:beforeAutospacing="0" w:after="0" w:afterAutospacing="0" w:line="360" w:lineRule="auto"/>
        <w:textAlignment w:val="baseline"/>
        <w:rPr>
          <w:color w:val="000000"/>
        </w:rPr>
      </w:pPr>
      <w:r w:rsidRPr="00A70C2D">
        <w:rPr>
          <w:color w:val="000000"/>
        </w:rPr>
        <w:t xml:space="preserve">2 Run the samples on the book </w:t>
      </w:r>
    </w:p>
    <w:p w14:paraId="5AA505A9" w14:textId="77777777" w:rsidR="008434F3" w:rsidRPr="00A70C2D" w:rsidRDefault="008434F3" w:rsidP="00A70C2D">
      <w:pPr>
        <w:pStyle w:val="NormalWeb"/>
        <w:numPr>
          <w:ilvl w:val="1"/>
          <w:numId w:val="117"/>
        </w:numPr>
        <w:spacing w:before="0" w:beforeAutospacing="0" w:after="0" w:afterAutospacing="0" w:line="360" w:lineRule="auto"/>
        <w:textAlignment w:val="baseline"/>
        <w:rPr>
          <w:color w:val="000000"/>
        </w:rPr>
      </w:pPr>
      <w:r w:rsidRPr="00A70C2D">
        <w:rPr>
          <w:color w:val="000000"/>
        </w:rPr>
        <w:t xml:space="preserve">3 </w:t>
      </w:r>
    </w:p>
    <w:p w14:paraId="07D6F8D8" w14:textId="77777777" w:rsidR="008434F3" w:rsidRPr="00A70C2D" w:rsidRDefault="008434F3" w:rsidP="00A70C2D">
      <w:pPr>
        <w:pStyle w:val="NormalWeb"/>
        <w:numPr>
          <w:ilvl w:val="0"/>
          <w:numId w:val="117"/>
        </w:numPr>
        <w:spacing w:before="0" w:beforeAutospacing="0" w:after="0" w:afterAutospacing="0" w:line="360" w:lineRule="auto"/>
        <w:textAlignment w:val="baseline"/>
        <w:rPr>
          <w:color w:val="000000"/>
        </w:rPr>
      </w:pPr>
      <w:r w:rsidRPr="00A70C2D">
        <w:rPr>
          <w:color w:val="000000"/>
        </w:rPr>
        <w:t>What are the hurdles?</w:t>
      </w:r>
    </w:p>
    <w:p w14:paraId="5D151EC7" w14:textId="77777777" w:rsidR="008434F3" w:rsidRPr="00A70C2D" w:rsidRDefault="008434F3" w:rsidP="00A70C2D">
      <w:pPr>
        <w:pStyle w:val="NormalWeb"/>
        <w:numPr>
          <w:ilvl w:val="1"/>
          <w:numId w:val="117"/>
        </w:numPr>
        <w:spacing w:before="0" w:beforeAutospacing="0" w:after="0" w:afterAutospacing="0" w:line="360" w:lineRule="auto"/>
        <w:textAlignment w:val="baseline"/>
        <w:rPr>
          <w:color w:val="000000"/>
        </w:rPr>
      </w:pPr>
      <w:r w:rsidRPr="00A70C2D">
        <w:rPr>
          <w:color w:val="000000"/>
        </w:rPr>
        <w:t>1 None</w:t>
      </w:r>
    </w:p>
    <w:p w14:paraId="0E4AADDC" w14:textId="77777777" w:rsidR="008434F3" w:rsidRPr="00A70C2D" w:rsidRDefault="008434F3" w:rsidP="00A70C2D">
      <w:pPr>
        <w:pStyle w:val="NormalWeb"/>
        <w:numPr>
          <w:ilvl w:val="1"/>
          <w:numId w:val="117"/>
        </w:numPr>
        <w:spacing w:before="0" w:beforeAutospacing="0" w:after="0" w:afterAutospacing="0" w:line="360" w:lineRule="auto"/>
        <w:textAlignment w:val="baseline"/>
        <w:rPr>
          <w:color w:val="000000"/>
        </w:rPr>
      </w:pPr>
      <w:r w:rsidRPr="00A70C2D">
        <w:rPr>
          <w:color w:val="000000"/>
        </w:rPr>
        <w:t>2.</w:t>
      </w:r>
    </w:p>
    <w:p w14:paraId="61FC842C" w14:textId="77777777" w:rsidR="008434F3" w:rsidRPr="00A70C2D" w:rsidRDefault="008434F3" w:rsidP="00A70C2D">
      <w:pPr>
        <w:pStyle w:val="NormalWeb"/>
        <w:numPr>
          <w:ilvl w:val="1"/>
          <w:numId w:val="117"/>
        </w:numPr>
        <w:spacing w:before="0" w:beforeAutospacing="0" w:after="0" w:afterAutospacing="0" w:line="360" w:lineRule="auto"/>
        <w:textAlignment w:val="baseline"/>
        <w:rPr>
          <w:color w:val="000000"/>
        </w:rPr>
      </w:pPr>
      <w:r w:rsidRPr="00A70C2D">
        <w:rPr>
          <w:color w:val="000000"/>
        </w:rPr>
        <w:t>3</w:t>
      </w:r>
    </w:p>
    <w:p w14:paraId="2F676F1E"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lastRenderedPageBreak/>
        <w:br/>
      </w:r>
    </w:p>
    <w:p w14:paraId="43AA43B4" w14:textId="77777777" w:rsidR="008434F3" w:rsidRPr="00A70C2D" w:rsidRDefault="008434F3" w:rsidP="00A70C2D">
      <w:pPr>
        <w:pStyle w:val="NormalWeb"/>
        <w:spacing w:before="0" w:beforeAutospacing="0" w:after="0" w:afterAutospacing="0" w:line="360" w:lineRule="auto"/>
        <w:rPr>
          <w:color w:val="000000"/>
        </w:rPr>
      </w:pPr>
    </w:p>
    <w:p w14:paraId="75F42B33" w14:textId="77777777" w:rsidR="008434F3" w:rsidRPr="00A70C2D" w:rsidRDefault="008434F3" w:rsidP="00A70C2D">
      <w:pPr>
        <w:pStyle w:val="NormalWeb"/>
        <w:spacing w:before="0" w:beforeAutospacing="0" w:after="0" w:afterAutospacing="0" w:line="360" w:lineRule="auto"/>
        <w:rPr>
          <w:color w:val="000000"/>
        </w:rPr>
      </w:pPr>
    </w:p>
    <w:p w14:paraId="332A496D" w14:textId="77777777" w:rsidR="008434F3" w:rsidRPr="00A70C2D" w:rsidRDefault="008434F3" w:rsidP="00A70C2D">
      <w:pPr>
        <w:pStyle w:val="NormalWeb"/>
        <w:spacing w:before="0" w:beforeAutospacing="0" w:after="0" w:afterAutospacing="0" w:line="360" w:lineRule="auto"/>
        <w:rPr>
          <w:color w:val="000000"/>
        </w:rPr>
      </w:pPr>
    </w:p>
    <w:p w14:paraId="784FA4D9" w14:textId="77777777" w:rsidR="008434F3" w:rsidRPr="00A70C2D" w:rsidRDefault="008434F3" w:rsidP="00A70C2D">
      <w:pPr>
        <w:pStyle w:val="NormalWeb"/>
        <w:spacing w:before="0" w:beforeAutospacing="0" w:after="0" w:afterAutospacing="0" w:line="360" w:lineRule="auto"/>
        <w:rPr>
          <w:color w:val="000000"/>
        </w:rPr>
      </w:pPr>
    </w:p>
    <w:p w14:paraId="22741943" w14:textId="77777777" w:rsidR="008434F3" w:rsidRPr="00A70C2D" w:rsidRDefault="008434F3" w:rsidP="00A70C2D">
      <w:pPr>
        <w:pStyle w:val="NormalWeb"/>
        <w:spacing w:before="0" w:beforeAutospacing="0" w:after="0" w:afterAutospacing="0" w:line="360" w:lineRule="auto"/>
        <w:rPr>
          <w:color w:val="000000"/>
        </w:rPr>
      </w:pPr>
    </w:p>
    <w:p w14:paraId="5AF9DFB4" w14:textId="77777777" w:rsidR="008434F3" w:rsidRPr="00A70C2D" w:rsidRDefault="008434F3" w:rsidP="00A70C2D">
      <w:pPr>
        <w:pStyle w:val="NormalWeb"/>
        <w:spacing w:before="0" w:beforeAutospacing="0" w:after="0" w:afterAutospacing="0" w:line="360" w:lineRule="auto"/>
        <w:rPr>
          <w:color w:val="000000"/>
        </w:rPr>
      </w:pPr>
    </w:p>
    <w:p w14:paraId="3F07D75B" w14:textId="77777777" w:rsidR="008434F3" w:rsidRPr="00A70C2D" w:rsidRDefault="008434F3" w:rsidP="00A70C2D">
      <w:pPr>
        <w:pStyle w:val="NormalWeb"/>
        <w:spacing w:before="0" w:beforeAutospacing="0" w:after="0" w:afterAutospacing="0" w:line="360" w:lineRule="auto"/>
        <w:rPr>
          <w:color w:val="000000"/>
        </w:rPr>
      </w:pPr>
    </w:p>
    <w:p w14:paraId="2E1E914A" w14:textId="77777777" w:rsidR="008434F3" w:rsidRPr="00A70C2D" w:rsidRDefault="008434F3" w:rsidP="00A70C2D">
      <w:pPr>
        <w:pStyle w:val="NormalWeb"/>
        <w:spacing w:before="0" w:beforeAutospacing="0" w:after="0" w:afterAutospacing="0" w:line="360" w:lineRule="auto"/>
      </w:pPr>
      <w:r w:rsidRPr="00A70C2D">
        <w:rPr>
          <w:color w:val="000000"/>
        </w:rPr>
        <w:t>Date:  10/14/15</w:t>
      </w:r>
    </w:p>
    <w:p w14:paraId="65B890FB"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749EE9DD"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0F7EA6B8"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08CE95D2" w14:textId="77777777" w:rsidR="008434F3" w:rsidRPr="00A70C2D" w:rsidRDefault="008434F3" w:rsidP="00A70C2D">
      <w:pPr>
        <w:pStyle w:val="NormalWeb"/>
        <w:spacing w:before="0" w:beforeAutospacing="0" w:after="0" w:afterAutospacing="0" w:line="360" w:lineRule="auto"/>
      </w:pPr>
      <w:r w:rsidRPr="00A70C2D">
        <w:rPr>
          <w:color w:val="000000"/>
        </w:rPr>
        <w:t>Minute Taker: Valeria Lopez</w:t>
      </w:r>
    </w:p>
    <w:p w14:paraId="78565CDF" w14:textId="77777777" w:rsidR="008434F3" w:rsidRPr="00A70C2D" w:rsidRDefault="008434F3" w:rsidP="00A70C2D">
      <w:pPr>
        <w:spacing w:line="360" w:lineRule="auto"/>
        <w:rPr>
          <w:rFonts w:eastAsia="Times New Roman"/>
        </w:rPr>
      </w:pPr>
    </w:p>
    <w:p w14:paraId="2435D112"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3FA27555" w14:textId="77777777" w:rsidR="008434F3" w:rsidRPr="00A70C2D" w:rsidRDefault="008434F3" w:rsidP="00A70C2D">
      <w:pPr>
        <w:pStyle w:val="NormalWeb"/>
        <w:numPr>
          <w:ilvl w:val="0"/>
          <w:numId w:val="118"/>
        </w:numPr>
        <w:spacing w:before="0" w:beforeAutospacing="0" w:after="0" w:afterAutospacing="0" w:line="360" w:lineRule="auto"/>
        <w:textAlignment w:val="baseline"/>
        <w:rPr>
          <w:color w:val="000000"/>
        </w:rPr>
      </w:pPr>
      <w:r w:rsidRPr="00A70C2D">
        <w:rPr>
          <w:color w:val="000000"/>
        </w:rPr>
        <w:t>What was done since the last scrum meeting?</w:t>
      </w:r>
    </w:p>
    <w:p w14:paraId="567C16E5" w14:textId="77777777" w:rsidR="008434F3" w:rsidRPr="00A70C2D" w:rsidRDefault="008434F3" w:rsidP="00A70C2D">
      <w:pPr>
        <w:pStyle w:val="NormalWeb"/>
        <w:numPr>
          <w:ilvl w:val="1"/>
          <w:numId w:val="118"/>
        </w:numPr>
        <w:spacing w:before="0" w:beforeAutospacing="0" w:after="0" w:afterAutospacing="0" w:line="360" w:lineRule="auto"/>
        <w:textAlignment w:val="baseline"/>
        <w:rPr>
          <w:color w:val="000000"/>
        </w:rPr>
      </w:pPr>
      <w:r w:rsidRPr="00A70C2D">
        <w:rPr>
          <w:color w:val="000000"/>
        </w:rPr>
        <w:t>1 Add a new HTML page for questions to users</w:t>
      </w:r>
    </w:p>
    <w:p w14:paraId="718720EF" w14:textId="77777777" w:rsidR="008434F3" w:rsidRPr="00A70C2D" w:rsidRDefault="008434F3" w:rsidP="00A70C2D">
      <w:pPr>
        <w:pStyle w:val="NormalWeb"/>
        <w:numPr>
          <w:ilvl w:val="1"/>
          <w:numId w:val="118"/>
        </w:numPr>
        <w:spacing w:before="0" w:beforeAutospacing="0" w:after="0" w:afterAutospacing="0" w:line="360" w:lineRule="auto"/>
        <w:textAlignment w:val="baseline"/>
        <w:rPr>
          <w:color w:val="000000"/>
        </w:rPr>
      </w:pPr>
      <w:r w:rsidRPr="00A70C2D">
        <w:rPr>
          <w:color w:val="000000"/>
        </w:rPr>
        <w:t xml:space="preserve">2 </w:t>
      </w:r>
    </w:p>
    <w:p w14:paraId="6807778B" w14:textId="77777777" w:rsidR="008434F3" w:rsidRPr="00A70C2D" w:rsidRDefault="008434F3" w:rsidP="00A70C2D">
      <w:pPr>
        <w:pStyle w:val="NormalWeb"/>
        <w:numPr>
          <w:ilvl w:val="1"/>
          <w:numId w:val="118"/>
        </w:numPr>
        <w:spacing w:before="0" w:beforeAutospacing="0" w:after="0" w:afterAutospacing="0" w:line="360" w:lineRule="auto"/>
        <w:textAlignment w:val="baseline"/>
        <w:rPr>
          <w:color w:val="000000"/>
        </w:rPr>
      </w:pPr>
      <w:r w:rsidRPr="00A70C2D">
        <w:rPr>
          <w:color w:val="000000"/>
        </w:rPr>
        <w:t xml:space="preserve">3. </w:t>
      </w:r>
    </w:p>
    <w:p w14:paraId="0182001E" w14:textId="77777777" w:rsidR="008434F3" w:rsidRPr="00A70C2D" w:rsidRDefault="008434F3" w:rsidP="00A70C2D">
      <w:pPr>
        <w:pStyle w:val="NormalWeb"/>
        <w:numPr>
          <w:ilvl w:val="0"/>
          <w:numId w:val="118"/>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734B3299" w14:textId="77777777" w:rsidR="008434F3" w:rsidRPr="00A70C2D" w:rsidRDefault="008434F3" w:rsidP="00A70C2D">
      <w:pPr>
        <w:pStyle w:val="NormalWeb"/>
        <w:numPr>
          <w:ilvl w:val="1"/>
          <w:numId w:val="118"/>
        </w:numPr>
        <w:spacing w:before="0" w:beforeAutospacing="0" w:after="0" w:afterAutospacing="0" w:line="360" w:lineRule="auto"/>
        <w:textAlignment w:val="baseline"/>
        <w:rPr>
          <w:color w:val="000000"/>
        </w:rPr>
      </w:pPr>
      <w:r w:rsidRPr="00A70C2D">
        <w:rPr>
          <w:color w:val="000000"/>
        </w:rPr>
        <w:t xml:space="preserve">1 Change the background pictures from the homepage </w:t>
      </w:r>
    </w:p>
    <w:p w14:paraId="26E0FE29" w14:textId="77777777" w:rsidR="008434F3" w:rsidRPr="00A70C2D" w:rsidRDefault="008434F3" w:rsidP="00A70C2D">
      <w:pPr>
        <w:pStyle w:val="NormalWeb"/>
        <w:numPr>
          <w:ilvl w:val="1"/>
          <w:numId w:val="118"/>
        </w:numPr>
        <w:spacing w:before="0" w:beforeAutospacing="0" w:after="0" w:afterAutospacing="0" w:line="360" w:lineRule="auto"/>
        <w:textAlignment w:val="baseline"/>
        <w:rPr>
          <w:color w:val="000000"/>
        </w:rPr>
      </w:pPr>
      <w:r w:rsidRPr="00A70C2D">
        <w:rPr>
          <w:color w:val="000000"/>
        </w:rPr>
        <w:t xml:space="preserve">2 Push the changes to </w:t>
      </w:r>
      <w:proofErr w:type="spellStart"/>
      <w:r w:rsidRPr="00A70C2D">
        <w:rPr>
          <w:color w:val="000000"/>
        </w:rPr>
        <w:t>Bluemix</w:t>
      </w:r>
      <w:proofErr w:type="spellEnd"/>
      <w:r w:rsidRPr="00A70C2D">
        <w:rPr>
          <w:color w:val="000000"/>
        </w:rPr>
        <w:t xml:space="preserve"> </w:t>
      </w:r>
    </w:p>
    <w:p w14:paraId="20834389" w14:textId="77777777" w:rsidR="008434F3" w:rsidRPr="00A70C2D" w:rsidRDefault="008434F3" w:rsidP="00A70C2D">
      <w:pPr>
        <w:pStyle w:val="NormalWeb"/>
        <w:numPr>
          <w:ilvl w:val="1"/>
          <w:numId w:val="118"/>
        </w:numPr>
        <w:spacing w:before="0" w:beforeAutospacing="0" w:after="0" w:afterAutospacing="0" w:line="360" w:lineRule="auto"/>
        <w:textAlignment w:val="baseline"/>
        <w:rPr>
          <w:color w:val="000000"/>
        </w:rPr>
      </w:pPr>
      <w:r w:rsidRPr="00A70C2D">
        <w:rPr>
          <w:color w:val="000000"/>
        </w:rPr>
        <w:t>3</w:t>
      </w:r>
    </w:p>
    <w:p w14:paraId="66C2B409" w14:textId="77777777" w:rsidR="008434F3" w:rsidRPr="00A70C2D" w:rsidRDefault="008434F3" w:rsidP="00A70C2D">
      <w:pPr>
        <w:pStyle w:val="NormalWeb"/>
        <w:numPr>
          <w:ilvl w:val="0"/>
          <w:numId w:val="118"/>
        </w:numPr>
        <w:spacing w:before="0" w:beforeAutospacing="0" w:after="0" w:afterAutospacing="0" w:line="360" w:lineRule="auto"/>
        <w:textAlignment w:val="baseline"/>
        <w:rPr>
          <w:color w:val="000000"/>
        </w:rPr>
      </w:pPr>
      <w:r w:rsidRPr="00A70C2D">
        <w:rPr>
          <w:color w:val="000000"/>
        </w:rPr>
        <w:t>What are the hurdles?</w:t>
      </w:r>
    </w:p>
    <w:p w14:paraId="5681B23B" w14:textId="77777777" w:rsidR="008434F3" w:rsidRPr="00A70C2D" w:rsidRDefault="008434F3" w:rsidP="00A70C2D">
      <w:pPr>
        <w:pStyle w:val="NormalWeb"/>
        <w:numPr>
          <w:ilvl w:val="1"/>
          <w:numId w:val="118"/>
        </w:numPr>
        <w:spacing w:before="0" w:beforeAutospacing="0" w:after="0" w:afterAutospacing="0" w:line="360" w:lineRule="auto"/>
        <w:textAlignment w:val="baseline"/>
        <w:rPr>
          <w:color w:val="000000"/>
        </w:rPr>
      </w:pPr>
      <w:r w:rsidRPr="00A70C2D">
        <w:rPr>
          <w:color w:val="000000"/>
        </w:rPr>
        <w:t>1 None</w:t>
      </w:r>
    </w:p>
    <w:p w14:paraId="489F7007" w14:textId="77777777" w:rsidR="008434F3" w:rsidRPr="00A70C2D" w:rsidRDefault="008434F3" w:rsidP="00A70C2D">
      <w:pPr>
        <w:pStyle w:val="NormalWeb"/>
        <w:numPr>
          <w:ilvl w:val="1"/>
          <w:numId w:val="118"/>
        </w:numPr>
        <w:spacing w:before="0" w:beforeAutospacing="0" w:after="0" w:afterAutospacing="0" w:line="360" w:lineRule="auto"/>
        <w:textAlignment w:val="baseline"/>
        <w:rPr>
          <w:color w:val="000000"/>
        </w:rPr>
      </w:pPr>
      <w:r w:rsidRPr="00A70C2D">
        <w:rPr>
          <w:color w:val="000000"/>
        </w:rPr>
        <w:t>2.</w:t>
      </w:r>
    </w:p>
    <w:p w14:paraId="27999A48" w14:textId="77777777" w:rsidR="008434F3" w:rsidRPr="00A70C2D" w:rsidRDefault="008434F3" w:rsidP="00A70C2D">
      <w:pPr>
        <w:pStyle w:val="NormalWeb"/>
        <w:numPr>
          <w:ilvl w:val="1"/>
          <w:numId w:val="118"/>
        </w:numPr>
        <w:spacing w:before="0" w:beforeAutospacing="0" w:after="0" w:afterAutospacing="0" w:line="360" w:lineRule="auto"/>
        <w:textAlignment w:val="baseline"/>
        <w:rPr>
          <w:color w:val="000000"/>
        </w:rPr>
      </w:pPr>
      <w:r w:rsidRPr="00A70C2D">
        <w:rPr>
          <w:color w:val="000000"/>
        </w:rPr>
        <w:t>3</w:t>
      </w:r>
    </w:p>
    <w:p w14:paraId="4AC0788C" w14:textId="77777777" w:rsidR="008434F3" w:rsidRPr="00A70C2D" w:rsidRDefault="008434F3" w:rsidP="00A70C2D">
      <w:pPr>
        <w:spacing w:line="360" w:lineRule="auto"/>
        <w:rPr>
          <w:rFonts w:eastAsia="Times New Roman"/>
        </w:rPr>
      </w:pPr>
    </w:p>
    <w:p w14:paraId="54DD7C22"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4FF0060F" w14:textId="77777777" w:rsidR="008434F3" w:rsidRPr="00A70C2D" w:rsidRDefault="008434F3" w:rsidP="00A70C2D">
      <w:pPr>
        <w:pStyle w:val="NormalWeb"/>
        <w:numPr>
          <w:ilvl w:val="0"/>
          <w:numId w:val="119"/>
        </w:numPr>
        <w:spacing w:before="0" w:beforeAutospacing="0" w:after="0" w:afterAutospacing="0" w:line="360" w:lineRule="auto"/>
        <w:textAlignment w:val="baseline"/>
        <w:rPr>
          <w:color w:val="000000"/>
        </w:rPr>
      </w:pPr>
      <w:r w:rsidRPr="00A70C2D">
        <w:rPr>
          <w:color w:val="000000"/>
        </w:rPr>
        <w:t>What was done since the last scrum meeting?</w:t>
      </w:r>
    </w:p>
    <w:p w14:paraId="462541E5" w14:textId="77777777" w:rsidR="008434F3" w:rsidRPr="00A70C2D" w:rsidRDefault="008434F3" w:rsidP="00A70C2D">
      <w:pPr>
        <w:pStyle w:val="NormalWeb"/>
        <w:numPr>
          <w:ilvl w:val="1"/>
          <w:numId w:val="119"/>
        </w:numPr>
        <w:spacing w:before="0" w:beforeAutospacing="0" w:after="0" w:afterAutospacing="0" w:line="360" w:lineRule="auto"/>
        <w:textAlignment w:val="baseline"/>
        <w:rPr>
          <w:color w:val="000000"/>
        </w:rPr>
      </w:pPr>
      <w:r w:rsidRPr="00A70C2D">
        <w:rPr>
          <w:color w:val="000000"/>
        </w:rPr>
        <w:lastRenderedPageBreak/>
        <w:t xml:space="preserve">1 Push the application to </w:t>
      </w:r>
      <w:proofErr w:type="spellStart"/>
      <w:r w:rsidRPr="00A70C2D">
        <w:rPr>
          <w:color w:val="000000"/>
        </w:rPr>
        <w:t>Git</w:t>
      </w:r>
      <w:proofErr w:type="spellEnd"/>
      <w:r w:rsidRPr="00A70C2D">
        <w:rPr>
          <w:color w:val="000000"/>
        </w:rPr>
        <w:t xml:space="preserve"> </w:t>
      </w:r>
    </w:p>
    <w:p w14:paraId="1E5DBCDE" w14:textId="77777777" w:rsidR="008434F3" w:rsidRPr="00A70C2D" w:rsidRDefault="008434F3" w:rsidP="00A70C2D">
      <w:pPr>
        <w:pStyle w:val="NormalWeb"/>
        <w:numPr>
          <w:ilvl w:val="1"/>
          <w:numId w:val="119"/>
        </w:numPr>
        <w:spacing w:before="0" w:beforeAutospacing="0" w:after="0" w:afterAutospacing="0" w:line="360" w:lineRule="auto"/>
        <w:textAlignment w:val="baseline"/>
        <w:rPr>
          <w:color w:val="000000"/>
        </w:rPr>
      </w:pPr>
      <w:r w:rsidRPr="00A70C2D">
        <w:rPr>
          <w:color w:val="000000"/>
        </w:rPr>
        <w:t>2 Run the samples on the book</w:t>
      </w:r>
    </w:p>
    <w:p w14:paraId="0D235FDA" w14:textId="77777777" w:rsidR="008434F3" w:rsidRPr="00A70C2D" w:rsidRDefault="008434F3" w:rsidP="00A70C2D">
      <w:pPr>
        <w:pStyle w:val="NormalWeb"/>
        <w:numPr>
          <w:ilvl w:val="1"/>
          <w:numId w:val="119"/>
        </w:numPr>
        <w:spacing w:before="0" w:beforeAutospacing="0" w:after="0" w:afterAutospacing="0" w:line="360" w:lineRule="auto"/>
        <w:textAlignment w:val="baseline"/>
        <w:rPr>
          <w:color w:val="000000"/>
        </w:rPr>
      </w:pPr>
      <w:r w:rsidRPr="00A70C2D">
        <w:rPr>
          <w:color w:val="000000"/>
        </w:rPr>
        <w:t xml:space="preserve">3 </w:t>
      </w:r>
    </w:p>
    <w:p w14:paraId="2120E173" w14:textId="77777777" w:rsidR="008434F3" w:rsidRPr="00A70C2D" w:rsidRDefault="008434F3" w:rsidP="00A70C2D">
      <w:pPr>
        <w:pStyle w:val="NormalWeb"/>
        <w:numPr>
          <w:ilvl w:val="0"/>
          <w:numId w:val="119"/>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0575B58C" w14:textId="77777777" w:rsidR="008434F3" w:rsidRPr="00A70C2D" w:rsidRDefault="008434F3" w:rsidP="00A70C2D">
      <w:pPr>
        <w:pStyle w:val="NormalWeb"/>
        <w:numPr>
          <w:ilvl w:val="1"/>
          <w:numId w:val="119"/>
        </w:numPr>
        <w:spacing w:before="0" w:beforeAutospacing="0" w:after="0" w:afterAutospacing="0" w:line="360" w:lineRule="auto"/>
        <w:textAlignment w:val="baseline"/>
        <w:rPr>
          <w:color w:val="000000"/>
        </w:rPr>
      </w:pPr>
      <w:r w:rsidRPr="00A70C2D">
        <w:rPr>
          <w:color w:val="000000"/>
        </w:rPr>
        <w:t>1 Create a VM to build the application</w:t>
      </w:r>
    </w:p>
    <w:p w14:paraId="0FC27B41" w14:textId="77777777" w:rsidR="008434F3" w:rsidRPr="00A70C2D" w:rsidRDefault="008434F3" w:rsidP="00A70C2D">
      <w:pPr>
        <w:pStyle w:val="NormalWeb"/>
        <w:numPr>
          <w:ilvl w:val="1"/>
          <w:numId w:val="119"/>
        </w:numPr>
        <w:spacing w:before="0" w:beforeAutospacing="0" w:after="0" w:afterAutospacing="0" w:line="360" w:lineRule="auto"/>
        <w:textAlignment w:val="baseline"/>
        <w:rPr>
          <w:color w:val="000000"/>
        </w:rPr>
      </w:pPr>
      <w:r w:rsidRPr="00A70C2D">
        <w:rPr>
          <w:color w:val="000000"/>
        </w:rPr>
        <w:t>2 Install all the software and build the application</w:t>
      </w:r>
    </w:p>
    <w:p w14:paraId="32FF135A" w14:textId="77777777" w:rsidR="008434F3" w:rsidRPr="00A70C2D" w:rsidRDefault="008434F3" w:rsidP="00A70C2D">
      <w:pPr>
        <w:pStyle w:val="NormalWeb"/>
        <w:numPr>
          <w:ilvl w:val="1"/>
          <w:numId w:val="119"/>
        </w:numPr>
        <w:spacing w:before="0" w:beforeAutospacing="0" w:after="0" w:afterAutospacing="0" w:line="360" w:lineRule="auto"/>
        <w:textAlignment w:val="baseline"/>
        <w:rPr>
          <w:color w:val="000000"/>
        </w:rPr>
      </w:pPr>
      <w:r w:rsidRPr="00A70C2D">
        <w:rPr>
          <w:color w:val="000000"/>
        </w:rPr>
        <w:t xml:space="preserve">3 </w:t>
      </w:r>
    </w:p>
    <w:p w14:paraId="7E963A02" w14:textId="77777777" w:rsidR="008434F3" w:rsidRPr="00A70C2D" w:rsidRDefault="008434F3" w:rsidP="00A70C2D">
      <w:pPr>
        <w:pStyle w:val="NormalWeb"/>
        <w:numPr>
          <w:ilvl w:val="0"/>
          <w:numId w:val="119"/>
        </w:numPr>
        <w:spacing w:before="0" w:beforeAutospacing="0" w:after="0" w:afterAutospacing="0" w:line="360" w:lineRule="auto"/>
        <w:textAlignment w:val="baseline"/>
        <w:rPr>
          <w:color w:val="000000"/>
        </w:rPr>
      </w:pPr>
      <w:r w:rsidRPr="00A70C2D">
        <w:rPr>
          <w:color w:val="000000"/>
        </w:rPr>
        <w:t>What are the hurdles?</w:t>
      </w:r>
    </w:p>
    <w:p w14:paraId="643C6885" w14:textId="77777777" w:rsidR="008434F3" w:rsidRPr="00A70C2D" w:rsidRDefault="008434F3" w:rsidP="00A70C2D">
      <w:pPr>
        <w:pStyle w:val="NormalWeb"/>
        <w:numPr>
          <w:ilvl w:val="1"/>
          <w:numId w:val="119"/>
        </w:numPr>
        <w:spacing w:before="0" w:beforeAutospacing="0" w:after="0" w:afterAutospacing="0" w:line="360" w:lineRule="auto"/>
        <w:textAlignment w:val="baseline"/>
        <w:rPr>
          <w:color w:val="000000"/>
        </w:rPr>
      </w:pPr>
      <w:r w:rsidRPr="00A70C2D">
        <w:rPr>
          <w:color w:val="000000"/>
        </w:rPr>
        <w:t>1 None</w:t>
      </w:r>
    </w:p>
    <w:p w14:paraId="7C8291A7" w14:textId="77777777" w:rsidR="008434F3" w:rsidRPr="00A70C2D" w:rsidRDefault="008434F3" w:rsidP="00A70C2D">
      <w:pPr>
        <w:pStyle w:val="NormalWeb"/>
        <w:numPr>
          <w:ilvl w:val="1"/>
          <w:numId w:val="119"/>
        </w:numPr>
        <w:spacing w:before="0" w:beforeAutospacing="0" w:after="0" w:afterAutospacing="0" w:line="360" w:lineRule="auto"/>
        <w:textAlignment w:val="baseline"/>
        <w:rPr>
          <w:color w:val="000000"/>
        </w:rPr>
      </w:pPr>
      <w:r w:rsidRPr="00A70C2D">
        <w:rPr>
          <w:color w:val="000000"/>
        </w:rPr>
        <w:t>2.</w:t>
      </w:r>
    </w:p>
    <w:p w14:paraId="381A9D9E" w14:textId="77777777" w:rsidR="008434F3" w:rsidRPr="00A70C2D" w:rsidRDefault="008434F3" w:rsidP="00A70C2D">
      <w:pPr>
        <w:pStyle w:val="NormalWeb"/>
        <w:numPr>
          <w:ilvl w:val="1"/>
          <w:numId w:val="119"/>
        </w:numPr>
        <w:spacing w:before="0" w:beforeAutospacing="0" w:after="0" w:afterAutospacing="0" w:line="360" w:lineRule="auto"/>
        <w:textAlignment w:val="baseline"/>
        <w:rPr>
          <w:color w:val="000000"/>
        </w:rPr>
      </w:pPr>
      <w:r w:rsidRPr="00A70C2D">
        <w:rPr>
          <w:color w:val="000000"/>
        </w:rPr>
        <w:t>3</w:t>
      </w:r>
    </w:p>
    <w:p w14:paraId="701D8A3E"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p>
    <w:p w14:paraId="2ADD852B" w14:textId="77777777" w:rsidR="008434F3" w:rsidRPr="00A70C2D" w:rsidRDefault="008434F3" w:rsidP="00A70C2D">
      <w:pPr>
        <w:pStyle w:val="NormalWeb"/>
        <w:spacing w:before="0" w:beforeAutospacing="0" w:after="0" w:afterAutospacing="0" w:line="360" w:lineRule="auto"/>
        <w:rPr>
          <w:color w:val="000000"/>
        </w:rPr>
      </w:pPr>
    </w:p>
    <w:p w14:paraId="0F4A8490" w14:textId="77777777" w:rsidR="008434F3" w:rsidRPr="00A70C2D" w:rsidRDefault="008434F3" w:rsidP="00A70C2D">
      <w:pPr>
        <w:pStyle w:val="NormalWeb"/>
        <w:spacing w:before="0" w:beforeAutospacing="0" w:after="0" w:afterAutospacing="0" w:line="360" w:lineRule="auto"/>
        <w:rPr>
          <w:color w:val="000000"/>
        </w:rPr>
      </w:pPr>
    </w:p>
    <w:p w14:paraId="38CC35CB" w14:textId="77777777" w:rsidR="008434F3" w:rsidRPr="00A70C2D" w:rsidRDefault="008434F3" w:rsidP="00A70C2D">
      <w:pPr>
        <w:pStyle w:val="NormalWeb"/>
        <w:spacing w:before="0" w:beforeAutospacing="0" w:after="0" w:afterAutospacing="0" w:line="360" w:lineRule="auto"/>
        <w:rPr>
          <w:color w:val="000000"/>
        </w:rPr>
      </w:pPr>
    </w:p>
    <w:p w14:paraId="0D389067" w14:textId="77777777" w:rsidR="008434F3" w:rsidRPr="00A70C2D" w:rsidRDefault="008434F3" w:rsidP="00A70C2D">
      <w:pPr>
        <w:pStyle w:val="NormalWeb"/>
        <w:spacing w:before="0" w:beforeAutospacing="0" w:after="0" w:afterAutospacing="0" w:line="360" w:lineRule="auto"/>
        <w:rPr>
          <w:color w:val="000000"/>
        </w:rPr>
      </w:pPr>
    </w:p>
    <w:p w14:paraId="4E088939" w14:textId="77777777" w:rsidR="008434F3" w:rsidRPr="00A70C2D" w:rsidRDefault="008434F3" w:rsidP="00A70C2D">
      <w:pPr>
        <w:pStyle w:val="NormalWeb"/>
        <w:spacing w:before="0" w:beforeAutospacing="0" w:after="0" w:afterAutospacing="0" w:line="360" w:lineRule="auto"/>
        <w:rPr>
          <w:color w:val="000000"/>
        </w:rPr>
      </w:pPr>
    </w:p>
    <w:p w14:paraId="38852653" w14:textId="77777777" w:rsidR="008434F3" w:rsidRPr="00A70C2D" w:rsidRDefault="008434F3" w:rsidP="00A70C2D">
      <w:pPr>
        <w:pStyle w:val="NormalWeb"/>
        <w:spacing w:before="0" w:beforeAutospacing="0" w:after="0" w:afterAutospacing="0" w:line="360" w:lineRule="auto"/>
        <w:rPr>
          <w:color w:val="000000"/>
        </w:rPr>
      </w:pPr>
    </w:p>
    <w:p w14:paraId="671C1717" w14:textId="77777777" w:rsidR="008434F3" w:rsidRPr="00A70C2D" w:rsidRDefault="008434F3" w:rsidP="00A70C2D">
      <w:pPr>
        <w:pStyle w:val="NormalWeb"/>
        <w:spacing w:before="0" w:beforeAutospacing="0" w:after="0" w:afterAutospacing="0" w:line="360" w:lineRule="auto"/>
        <w:rPr>
          <w:color w:val="000000"/>
        </w:rPr>
      </w:pPr>
    </w:p>
    <w:p w14:paraId="384D502E" w14:textId="77777777" w:rsidR="008434F3" w:rsidRPr="00A70C2D" w:rsidRDefault="008434F3" w:rsidP="00A70C2D">
      <w:pPr>
        <w:pStyle w:val="NormalWeb"/>
        <w:spacing w:before="0" w:beforeAutospacing="0" w:after="0" w:afterAutospacing="0" w:line="360" w:lineRule="auto"/>
      </w:pPr>
      <w:r w:rsidRPr="00A70C2D">
        <w:rPr>
          <w:color w:val="000000"/>
        </w:rPr>
        <w:t>Date:  10/14/15</w:t>
      </w:r>
    </w:p>
    <w:p w14:paraId="0909BEAB"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55E46450"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35E921C3"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4BC1015E" w14:textId="77777777" w:rsidR="008434F3" w:rsidRPr="00A70C2D" w:rsidRDefault="008434F3" w:rsidP="00A70C2D">
      <w:pPr>
        <w:pStyle w:val="NormalWeb"/>
        <w:spacing w:before="0" w:beforeAutospacing="0" w:after="0" w:afterAutospacing="0" w:line="360" w:lineRule="auto"/>
      </w:pPr>
      <w:r w:rsidRPr="00A70C2D">
        <w:rPr>
          <w:color w:val="000000"/>
        </w:rPr>
        <w:lastRenderedPageBreak/>
        <w:t>Minute Taker: Valeria Lopez</w:t>
      </w:r>
    </w:p>
    <w:p w14:paraId="465E5095" w14:textId="77777777" w:rsidR="008434F3" w:rsidRPr="00A70C2D" w:rsidRDefault="008434F3" w:rsidP="00A70C2D">
      <w:pPr>
        <w:spacing w:line="360" w:lineRule="auto"/>
        <w:rPr>
          <w:rFonts w:eastAsia="Times New Roman"/>
        </w:rPr>
      </w:pPr>
    </w:p>
    <w:p w14:paraId="2B465160"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43ACA345" w14:textId="77777777" w:rsidR="008434F3" w:rsidRPr="00A70C2D" w:rsidRDefault="008434F3" w:rsidP="00A70C2D">
      <w:pPr>
        <w:pStyle w:val="NormalWeb"/>
        <w:numPr>
          <w:ilvl w:val="0"/>
          <w:numId w:val="120"/>
        </w:numPr>
        <w:spacing w:before="0" w:beforeAutospacing="0" w:after="0" w:afterAutospacing="0" w:line="360" w:lineRule="auto"/>
        <w:textAlignment w:val="baseline"/>
        <w:rPr>
          <w:color w:val="000000"/>
        </w:rPr>
      </w:pPr>
      <w:r w:rsidRPr="00A70C2D">
        <w:rPr>
          <w:color w:val="000000"/>
        </w:rPr>
        <w:t>What was done since the last scrum meeting?</w:t>
      </w:r>
    </w:p>
    <w:p w14:paraId="51006E46" w14:textId="77777777" w:rsidR="008434F3" w:rsidRPr="00A70C2D" w:rsidRDefault="008434F3" w:rsidP="00A70C2D">
      <w:pPr>
        <w:pStyle w:val="NormalWeb"/>
        <w:numPr>
          <w:ilvl w:val="1"/>
          <w:numId w:val="120"/>
        </w:numPr>
        <w:spacing w:before="0" w:beforeAutospacing="0" w:after="0" w:afterAutospacing="0" w:line="360" w:lineRule="auto"/>
        <w:textAlignment w:val="baseline"/>
        <w:rPr>
          <w:color w:val="000000"/>
        </w:rPr>
      </w:pPr>
      <w:r w:rsidRPr="00A70C2D">
        <w:rPr>
          <w:color w:val="000000"/>
        </w:rPr>
        <w:t>1 Change the background pictures from the homepage</w:t>
      </w:r>
    </w:p>
    <w:p w14:paraId="189355F7" w14:textId="77777777" w:rsidR="008434F3" w:rsidRPr="00A70C2D" w:rsidRDefault="008434F3" w:rsidP="00A70C2D">
      <w:pPr>
        <w:pStyle w:val="NormalWeb"/>
        <w:numPr>
          <w:ilvl w:val="1"/>
          <w:numId w:val="120"/>
        </w:numPr>
        <w:spacing w:before="0" w:beforeAutospacing="0" w:after="0" w:afterAutospacing="0" w:line="360" w:lineRule="auto"/>
        <w:textAlignment w:val="baseline"/>
        <w:rPr>
          <w:color w:val="000000"/>
        </w:rPr>
      </w:pPr>
      <w:r w:rsidRPr="00A70C2D">
        <w:rPr>
          <w:color w:val="000000"/>
        </w:rPr>
        <w:t xml:space="preserve">2 Push the changes to </w:t>
      </w:r>
      <w:proofErr w:type="spellStart"/>
      <w:r w:rsidRPr="00A70C2D">
        <w:rPr>
          <w:color w:val="000000"/>
        </w:rPr>
        <w:t>Bluemix</w:t>
      </w:r>
      <w:proofErr w:type="spellEnd"/>
    </w:p>
    <w:p w14:paraId="675592BC" w14:textId="77777777" w:rsidR="008434F3" w:rsidRPr="00A70C2D" w:rsidRDefault="008434F3" w:rsidP="00A70C2D">
      <w:pPr>
        <w:pStyle w:val="NormalWeb"/>
        <w:numPr>
          <w:ilvl w:val="1"/>
          <w:numId w:val="120"/>
        </w:numPr>
        <w:spacing w:before="0" w:beforeAutospacing="0" w:after="0" w:afterAutospacing="0" w:line="360" w:lineRule="auto"/>
        <w:textAlignment w:val="baseline"/>
        <w:rPr>
          <w:color w:val="000000"/>
        </w:rPr>
      </w:pPr>
      <w:r w:rsidRPr="00A70C2D">
        <w:rPr>
          <w:color w:val="000000"/>
        </w:rPr>
        <w:t xml:space="preserve">3. </w:t>
      </w:r>
    </w:p>
    <w:p w14:paraId="58EB245E" w14:textId="77777777" w:rsidR="008434F3" w:rsidRPr="00A70C2D" w:rsidRDefault="008434F3" w:rsidP="00A70C2D">
      <w:pPr>
        <w:pStyle w:val="NormalWeb"/>
        <w:numPr>
          <w:ilvl w:val="0"/>
          <w:numId w:val="120"/>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4FDEFD78" w14:textId="77777777" w:rsidR="008434F3" w:rsidRPr="00A70C2D" w:rsidRDefault="008434F3" w:rsidP="00A70C2D">
      <w:pPr>
        <w:pStyle w:val="NormalWeb"/>
        <w:numPr>
          <w:ilvl w:val="1"/>
          <w:numId w:val="120"/>
        </w:numPr>
        <w:spacing w:before="0" w:beforeAutospacing="0" w:after="0" w:afterAutospacing="0" w:line="360" w:lineRule="auto"/>
        <w:textAlignment w:val="baseline"/>
        <w:rPr>
          <w:color w:val="000000"/>
        </w:rPr>
      </w:pPr>
      <w:r w:rsidRPr="00A70C2D">
        <w:rPr>
          <w:color w:val="000000"/>
        </w:rPr>
        <w:t>1 Fit Jaime needs on the UI</w:t>
      </w:r>
    </w:p>
    <w:p w14:paraId="38AEBDD6" w14:textId="77777777" w:rsidR="008434F3" w:rsidRPr="00A70C2D" w:rsidRDefault="008434F3" w:rsidP="00A70C2D">
      <w:pPr>
        <w:pStyle w:val="NormalWeb"/>
        <w:numPr>
          <w:ilvl w:val="1"/>
          <w:numId w:val="120"/>
        </w:numPr>
        <w:spacing w:before="0" w:beforeAutospacing="0" w:after="0" w:afterAutospacing="0" w:line="360" w:lineRule="auto"/>
        <w:textAlignment w:val="baseline"/>
        <w:rPr>
          <w:color w:val="000000"/>
        </w:rPr>
      </w:pPr>
      <w:r w:rsidRPr="00A70C2D">
        <w:rPr>
          <w:color w:val="000000"/>
        </w:rPr>
        <w:t>2 Add the login option on the homepage</w:t>
      </w:r>
    </w:p>
    <w:p w14:paraId="22B57B08" w14:textId="77777777" w:rsidR="008434F3" w:rsidRPr="00A70C2D" w:rsidRDefault="008434F3" w:rsidP="00A70C2D">
      <w:pPr>
        <w:pStyle w:val="NormalWeb"/>
        <w:numPr>
          <w:ilvl w:val="1"/>
          <w:numId w:val="120"/>
        </w:numPr>
        <w:spacing w:before="0" w:beforeAutospacing="0" w:after="0" w:afterAutospacing="0" w:line="360" w:lineRule="auto"/>
        <w:textAlignment w:val="baseline"/>
        <w:rPr>
          <w:color w:val="000000"/>
        </w:rPr>
      </w:pPr>
      <w:r w:rsidRPr="00A70C2D">
        <w:rPr>
          <w:color w:val="000000"/>
        </w:rPr>
        <w:t>3</w:t>
      </w:r>
    </w:p>
    <w:p w14:paraId="273DB5E7" w14:textId="77777777" w:rsidR="008434F3" w:rsidRPr="00A70C2D" w:rsidRDefault="008434F3" w:rsidP="00A70C2D">
      <w:pPr>
        <w:pStyle w:val="NormalWeb"/>
        <w:numPr>
          <w:ilvl w:val="0"/>
          <w:numId w:val="120"/>
        </w:numPr>
        <w:spacing w:before="0" w:beforeAutospacing="0" w:after="0" w:afterAutospacing="0" w:line="360" w:lineRule="auto"/>
        <w:textAlignment w:val="baseline"/>
        <w:rPr>
          <w:color w:val="000000"/>
        </w:rPr>
      </w:pPr>
      <w:r w:rsidRPr="00A70C2D">
        <w:rPr>
          <w:color w:val="000000"/>
        </w:rPr>
        <w:t>What are the hurdles?</w:t>
      </w:r>
    </w:p>
    <w:p w14:paraId="05782A26" w14:textId="77777777" w:rsidR="008434F3" w:rsidRPr="00A70C2D" w:rsidRDefault="008434F3" w:rsidP="00A70C2D">
      <w:pPr>
        <w:pStyle w:val="NormalWeb"/>
        <w:numPr>
          <w:ilvl w:val="1"/>
          <w:numId w:val="120"/>
        </w:numPr>
        <w:spacing w:before="0" w:beforeAutospacing="0" w:after="0" w:afterAutospacing="0" w:line="360" w:lineRule="auto"/>
        <w:textAlignment w:val="baseline"/>
        <w:rPr>
          <w:color w:val="000000"/>
        </w:rPr>
      </w:pPr>
      <w:r w:rsidRPr="00A70C2D">
        <w:rPr>
          <w:color w:val="000000"/>
        </w:rPr>
        <w:t>1 None</w:t>
      </w:r>
    </w:p>
    <w:p w14:paraId="6DF5B55D" w14:textId="77777777" w:rsidR="008434F3" w:rsidRPr="00A70C2D" w:rsidRDefault="008434F3" w:rsidP="00A70C2D">
      <w:pPr>
        <w:pStyle w:val="NormalWeb"/>
        <w:numPr>
          <w:ilvl w:val="1"/>
          <w:numId w:val="120"/>
        </w:numPr>
        <w:spacing w:before="0" w:beforeAutospacing="0" w:after="0" w:afterAutospacing="0" w:line="360" w:lineRule="auto"/>
        <w:textAlignment w:val="baseline"/>
        <w:rPr>
          <w:color w:val="000000"/>
        </w:rPr>
      </w:pPr>
      <w:r w:rsidRPr="00A70C2D">
        <w:rPr>
          <w:color w:val="000000"/>
        </w:rPr>
        <w:t>2.</w:t>
      </w:r>
    </w:p>
    <w:p w14:paraId="063BAE85" w14:textId="77777777" w:rsidR="008434F3" w:rsidRPr="00A70C2D" w:rsidRDefault="008434F3" w:rsidP="00A70C2D">
      <w:pPr>
        <w:pStyle w:val="NormalWeb"/>
        <w:numPr>
          <w:ilvl w:val="1"/>
          <w:numId w:val="120"/>
        </w:numPr>
        <w:spacing w:before="0" w:beforeAutospacing="0" w:after="0" w:afterAutospacing="0" w:line="360" w:lineRule="auto"/>
        <w:textAlignment w:val="baseline"/>
        <w:rPr>
          <w:color w:val="000000"/>
        </w:rPr>
      </w:pPr>
      <w:r w:rsidRPr="00A70C2D">
        <w:rPr>
          <w:color w:val="000000"/>
        </w:rPr>
        <w:t>3</w:t>
      </w:r>
    </w:p>
    <w:p w14:paraId="3AA2D000" w14:textId="77777777" w:rsidR="008434F3" w:rsidRPr="00A70C2D" w:rsidRDefault="008434F3" w:rsidP="00A70C2D">
      <w:pPr>
        <w:spacing w:line="360" w:lineRule="auto"/>
        <w:rPr>
          <w:rFonts w:eastAsia="Times New Roman"/>
        </w:rPr>
      </w:pPr>
    </w:p>
    <w:p w14:paraId="131265DF"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43DAD5A2" w14:textId="77777777" w:rsidR="008434F3" w:rsidRPr="00A70C2D" w:rsidRDefault="008434F3" w:rsidP="00A70C2D">
      <w:pPr>
        <w:pStyle w:val="NormalWeb"/>
        <w:numPr>
          <w:ilvl w:val="0"/>
          <w:numId w:val="121"/>
        </w:numPr>
        <w:spacing w:before="0" w:beforeAutospacing="0" w:after="0" w:afterAutospacing="0" w:line="360" w:lineRule="auto"/>
        <w:textAlignment w:val="baseline"/>
        <w:rPr>
          <w:color w:val="000000"/>
        </w:rPr>
      </w:pPr>
      <w:r w:rsidRPr="00A70C2D">
        <w:rPr>
          <w:color w:val="000000"/>
        </w:rPr>
        <w:t>What was done since the last scrum meeting?</w:t>
      </w:r>
    </w:p>
    <w:p w14:paraId="3D42757A" w14:textId="77777777" w:rsidR="008434F3" w:rsidRPr="00A70C2D" w:rsidRDefault="008434F3" w:rsidP="00A70C2D">
      <w:pPr>
        <w:pStyle w:val="NormalWeb"/>
        <w:numPr>
          <w:ilvl w:val="1"/>
          <w:numId w:val="121"/>
        </w:numPr>
        <w:spacing w:before="0" w:beforeAutospacing="0" w:after="0" w:afterAutospacing="0" w:line="360" w:lineRule="auto"/>
        <w:textAlignment w:val="baseline"/>
        <w:rPr>
          <w:color w:val="000000"/>
        </w:rPr>
      </w:pPr>
      <w:r w:rsidRPr="00A70C2D">
        <w:rPr>
          <w:color w:val="000000"/>
        </w:rPr>
        <w:t xml:space="preserve">1 Create a VM to build the application </w:t>
      </w:r>
    </w:p>
    <w:p w14:paraId="39A1AA0E" w14:textId="77777777" w:rsidR="008434F3" w:rsidRPr="00A70C2D" w:rsidRDefault="008434F3" w:rsidP="00A70C2D">
      <w:pPr>
        <w:pStyle w:val="NormalWeb"/>
        <w:numPr>
          <w:ilvl w:val="1"/>
          <w:numId w:val="121"/>
        </w:numPr>
        <w:spacing w:before="0" w:beforeAutospacing="0" w:after="0" w:afterAutospacing="0" w:line="360" w:lineRule="auto"/>
        <w:textAlignment w:val="baseline"/>
        <w:rPr>
          <w:color w:val="000000"/>
        </w:rPr>
      </w:pPr>
      <w:r w:rsidRPr="00A70C2D">
        <w:rPr>
          <w:color w:val="000000"/>
        </w:rPr>
        <w:t>2 Install all the software and build the application</w:t>
      </w:r>
    </w:p>
    <w:p w14:paraId="0A05A1AC" w14:textId="77777777" w:rsidR="008434F3" w:rsidRPr="00A70C2D" w:rsidRDefault="008434F3" w:rsidP="00A70C2D">
      <w:pPr>
        <w:pStyle w:val="NormalWeb"/>
        <w:numPr>
          <w:ilvl w:val="1"/>
          <w:numId w:val="121"/>
        </w:numPr>
        <w:spacing w:before="0" w:beforeAutospacing="0" w:after="0" w:afterAutospacing="0" w:line="360" w:lineRule="auto"/>
        <w:textAlignment w:val="baseline"/>
        <w:rPr>
          <w:color w:val="000000"/>
        </w:rPr>
      </w:pPr>
      <w:r w:rsidRPr="00A70C2D">
        <w:rPr>
          <w:color w:val="000000"/>
        </w:rPr>
        <w:t xml:space="preserve">3 </w:t>
      </w:r>
    </w:p>
    <w:p w14:paraId="1517FB02" w14:textId="77777777" w:rsidR="008434F3" w:rsidRPr="00A70C2D" w:rsidRDefault="008434F3" w:rsidP="00A70C2D">
      <w:pPr>
        <w:pStyle w:val="NormalWeb"/>
        <w:numPr>
          <w:ilvl w:val="0"/>
          <w:numId w:val="121"/>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5405460E" w14:textId="77777777" w:rsidR="008434F3" w:rsidRPr="00A70C2D" w:rsidRDefault="008434F3" w:rsidP="00A70C2D">
      <w:pPr>
        <w:pStyle w:val="NormalWeb"/>
        <w:numPr>
          <w:ilvl w:val="1"/>
          <w:numId w:val="121"/>
        </w:numPr>
        <w:spacing w:before="0" w:beforeAutospacing="0" w:after="0" w:afterAutospacing="0" w:line="360" w:lineRule="auto"/>
        <w:textAlignment w:val="baseline"/>
        <w:rPr>
          <w:color w:val="000000"/>
        </w:rPr>
      </w:pPr>
      <w:r w:rsidRPr="00A70C2D">
        <w:rPr>
          <w:color w:val="000000"/>
        </w:rPr>
        <w:t>1 Input the Wiki content on the Q&amp;A tool</w:t>
      </w:r>
    </w:p>
    <w:p w14:paraId="695D681E" w14:textId="77777777" w:rsidR="008434F3" w:rsidRPr="00A70C2D" w:rsidRDefault="008434F3" w:rsidP="00A70C2D">
      <w:pPr>
        <w:pStyle w:val="NormalWeb"/>
        <w:numPr>
          <w:ilvl w:val="1"/>
          <w:numId w:val="121"/>
        </w:numPr>
        <w:spacing w:before="0" w:beforeAutospacing="0" w:after="0" w:afterAutospacing="0" w:line="360" w:lineRule="auto"/>
        <w:textAlignment w:val="baseline"/>
        <w:rPr>
          <w:color w:val="000000"/>
        </w:rPr>
      </w:pPr>
      <w:r w:rsidRPr="00A70C2D">
        <w:rPr>
          <w:color w:val="000000"/>
        </w:rPr>
        <w:t>2 Run the Wiki with the samples from the book</w:t>
      </w:r>
    </w:p>
    <w:p w14:paraId="3F70295B" w14:textId="77777777" w:rsidR="008434F3" w:rsidRPr="00A70C2D" w:rsidRDefault="008434F3" w:rsidP="00A70C2D">
      <w:pPr>
        <w:pStyle w:val="NormalWeb"/>
        <w:numPr>
          <w:ilvl w:val="1"/>
          <w:numId w:val="121"/>
        </w:numPr>
        <w:spacing w:before="0" w:beforeAutospacing="0" w:after="0" w:afterAutospacing="0" w:line="360" w:lineRule="auto"/>
        <w:textAlignment w:val="baseline"/>
        <w:rPr>
          <w:color w:val="000000"/>
        </w:rPr>
      </w:pPr>
      <w:r w:rsidRPr="00A70C2D">
        <w:rPr>
          <w:color w:val="000000"/>
        </w:rPr>
        <w:t xml:space="preserve">3 </w:t>
      </w:r>
    </w:p>
    <w:p w14:paraId="4CEF5576" w14:textId="77777777" w:rsidR="008434F3" w:rsidRPr="00A70C2D" w:rsidRDefault="008434F3" w:rsidP="00A70C2D">
      <w:pPr>
        <w:pStyle w:val="NormalWeb"/>
        <w:numPr>
          <w:ilvl w:val="0"/>
          <w:numId w:val="121"/>
        </w:numPr>
        <w:spacing w:before="0" w:beforeAutospacing="0" w:after="0" w:afterAutospacing="0" w:line="360" w:lineRule="auto"/>
        <w:textAlignment w:val="baseline"/>
        <w:rPr>
          <w:color w:val="000000"/>
        </w:rPr>
      </w:pPr>
      <w:r w:rsidRPr="00A70C2D">
        <w:rPr>
          <w:color w:val="000000"/>
        </w:rPr>
        <w:t>What are the hurdles?</w:t>
      </w:r>
    </w:p>
    <w:p w14:paraId="14AE5BB3" w14:textId="77777777" w:rsidR="008434F3" w:rsidRPr="00A70C2D" w:rsidRDefault="008434F3" w:rsidP="00A70C2D">
      <w:pPr>
        <w:pStyle w:val="NormalWeb"/>
        <w:numPr>
          <w:ilvl w:val="1"/>
          <w:numId w:val="121"/>
        </w:numPr>
        <w:spacing w:before="0" w:beforeAutospacing="0" w:after="0" w:afterAutospacing="0" w:line="360" w:lineRule="auto"/>
        <w:textAlignment w:val="baseline"/>
        <w:rPr>
          <w:color w:val="000000"/>
        </w:rPr>
      </w:pPr>
      <w:r w:rsidRPr="00A70C2D">
        <w:rPr>
          <w:color w:val="000000"/>
        </w:rPr>
        <w:t>1 None</w:t>
      </w:r>
    </w:p>
    <w:p w14:paraId="00008E9D" w14:textId="77777777" w:rsidR="008434F3" w:rsidRPr="00A70C2D" w:rsidRDefault="008434F3" w:rsidP="00A70C2D">
      <w:pPr>
        <w:pStyle w:val="NormalWeb"/>
        <w:numPr>
          <w:ilvl w:val="1"/>
          <w:numId w:val="121"/>
        </w:numPr>
        <w:spacing w:before="0" w:beforeAutospacing="0" w:after="0" w:afterAutospacing="0" w:line="360" w:lineRule="auto"/>
        <w:textAlignment w:val="baseline"/>
        <w:rPr>
          <w:color w:val="000000"/>
        </w:rPr>
      </w:pPr>
      <w:r w:rsidRPr="00A70C2D">
        <w:rPr>
          <w:color w:val="000000"/>
        </w:rPr>
        <w:t>2.</w:t>
      </w:r>
    </w:p>
    <w:p w14:paraId="306BD36F" w14:textId="77777777" w:rsidR="008434F3" w:rsidRPr="00A70C2D" w:rsidRDefault="008434F3" w:rsidP="00A70C2D">
      <w:pPr>
        <w:pStyle w:val="NormalWeb"/>
        <w:numPr>
          <w:ilvl w:val="1"/>
          <w:numId w:val="121"/>
        </w:numPr>
        <w:spacing w:before="0" w:beforeAutospacing="0" w:after="0" w:afterAutospacing="0" w:line="360" w:lineRule="auto"/>
        <w:textAlignment w:val="baseline"/>
        <w:rPr>
          <w:color w:val="000000"/>
        </w:rPr>
      </w:pPr>
      <w:r w:rsidRPr="00A70C2D">
        <w:rPr>
          <w:color w:val="000000"/>
        </w:rPr>
        <w:t>3</w:t>
      </w:r>
    </w:p>
    <w:p w14:paraId="339B1E38"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lastRenderedPageBreak/>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p>
    <w:p w14:paraId="3BAEBE7F" w14:textId="77777777" w:rsidR="008434F3" w:rsidRPr="00A70C2D" w:rsidRDefault="008434F3" w:rsidP="00A70C2D">
      <w:pPr>
        <w:pStyle w:val="NormalWeb"/>
        <w:spacing w:before="0" w:beforeAutospacing="0" w:after="0" w:afterAutospacing="0" w:line="360" w:lineRule="auto"/>
        <w:rPr>
          <w:color w:val="000000"/>
        </w:rPr>
      </w:pPr>
    </w:p>
    <w:p w14:paraId="39CEF29E" w14:textId="77777777" w:rsidR="008434F3" w:rsidRPr="00A70C2D" w:rsidRDefault="008434F3" w:rsidP="00A70C2D">
      <w:pPr>
        <w:pStyle w:val="NormalWeb"/>
        <w:spacing w:before="0" w:beforeAutospacing="0" w:after="0" w:afterAutospacing="0" w:line="360" w:lineRule="auto"/>
        <w:rPr>
          <w:color w:val="000000"/>
        </w:rPr>
      </w:pPr>
    </w:p>
    <w:p w14:paraId="533E6121" w14:textId="77777777" w:rsidR="008434F3" w:rsidRPr="00A70C2D" w:rsidRDefault="008434F3" w:rsidP="00A70C2D">
      <w:pPr>
        <w:pStyle w:val="NormalWeb"/>
        <w:spacing w:before="0" w:beforeAutospacing="0" w:after="0" w:afterAutospacing="0" w:line="360" w:lineRule="auto"/>
        <w:rPr>
          <w:color w:val="000000"/>
        </w:rPr>
      </w:pPr>
    </w:p>
    <w:p w14:paraId="1B20FEA4" w14:textId="77777777" w:rsidR="008434F3" w:rsidRPr="00A70C2D" w:rsidRDefault="008434F3" w:rsidP="00A70C2D">
      <w:pPr>
        <w:pStyle w:val="NormalWeb"/>
        <w:spacing w:before="0" w:beforeAutospacing="0" w:after="0" w:afterAutospacing="0" w:line="360" w:lineRule="auto"/>
        <w:rPr>
          <w:color w:val="000000"/>
        </w:rPr>
      </w:pPr>
    </w:p>
    <w:p w14:paraId="5BD59046" w14:textId="77777777" w:rsidR="008434F3" w:rsidRPr="00A70C2D" w:rsidRDefault="008434F3" w:rsidP="00A70C2D">
      <w:pPr>
        <w:pStyle w:val="NormalWeb"/>
        <w:spacing w:before="0" w:beforeAutospacing="0" w:after="0" w:afterAutospacing="0" w:line="360" w:lineRule="auto"/>
        <w:rPr>
          <w:color w:val="000000"/>
        </w:rPr>
      </w:pPr>
    </w:p>
    <w:p w14:paraId="2B0CBE33" w14:textId="77777777" w:rsidR="008434F3" w:rsidRPr="00A70C2D" w:rsidRDefault="008434F3" w:rsidP="00A70C2D">
      <w:pPr>
        <w:pStyle w:val="NormalWeb"/>
        <w:spacing w:before="0" w:beforeAutospacing="0" w:after="0" w:afterAutospacing="0" w:line="360" w:lineRule="auto"/>
        <w:rPr>
          <w:color w:val="000000"/>
        </w:rPr>
      </w:pPr>
    </w:p>
    <w:p w14:paraId="22E96C2B" w14:textId="77777777" w:rsidR="008434F3" w:rsidRPr="00A70C2D" w:rsidRDefault="008434F3" w:rsidP="00A70C2D">
      <w:pPr>
        <w:pStyle w:val="NormalWeb"/>
        <w:spacing w:before="0" w:beforeAutospacing="0" w:after="0" w:afterAutospacing="0" w:line="360" w:lineRule="auto"/>
        <w:rPr>
          <w:color w:val="000000"/>
        </w:rPr>
      </w:pPr>
    </w:p>
    <w:p w14:paraId="6FE76597" w14:textId="77777777" w:rsidR="008434F3" w:rsidRPr="00A70C2D" w:rsidRDefault="008434F3" w:rsidP="00A70C2D">
      <w:pPr>
        <w:pStyle w:val="NormalWeb"/>
        <w:spacing w:before="0" w:beforeAutospacing="0" w:after="0" w:afterAutospacing="0" w:line="360" w:lineRule="auto"/>
        <w:rPr>
          <w:color w:val="000000"/>
        </w:rPr>
      </w:pPr>
    </w:p>
    <w:p w14:paraId="60E32A40" w14:textId="77777777" w:rsidR="008434F3" w:rsidRPr="00A70C2D" w:rsidRDefault="008434F3" w:rsidP="00A70C2D">
      <w:pPr>
        <w:pStyle w:val="NormalWeb"/>
        <w:spacing w:before="0" w:beforeAutospacing="0" w:after="0" w:afterAutospacing="0" w:line="360" w:lineRule="auto"/>
      </w:pPr>
      <w:r w:rsidRPr="00A70C2D">
        <w:rPr>
          <w:color w:val="000000"/>
        </w:rPr>
        <w:t>Date:  10/15/15</w:t>
      </w:r>
    </w:p>
    <w:p w14:paraId="05D8C646"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683B29EB"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40C408F1"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3B97E6F5" w14:textId="77777777" w:rsidR="008434F3" w:rsidRPr="00A70C2D" w:rsidRDefault="008434F3" w:rsidP="00A70C2D">
      <w:pPr>
        <w:pStyle w:val="NormalWeb"/>
        <w:spacing w:before="0" w:beforeAutospacing="0" w:after="0" w:afterAutospacing="0" w:line="360" w:lineRule="auto"/>
      </w:pPr>
      <w:r w:rsidRPr="00A70C2D">
        <w:rPr>
          <w:color w:val="000000"/>
        </w:rPr>
        <w:t>Minute Taker: Valeria Lopez</w:t>
      </w:r>
    </w:p>
    <w:p w14:paraId="4D8423F0" w14:textId="77777777" w:rsidR="008434F3" w:rsidRPr="00A70C2D" w:rsidRDefault="008434F3" w:rsidP="00A70C2D">
      <w:pPr>
        <w:spacing w:line="360" w:lineRule="auto"/>
        <w:rPr>
          <w:rFonts w:eastAsia="Times New Roman"/>
        </w:rPr>
      </w:pPr>
    </w:p>
    <w:p w14:paraId="61638D58"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43325D08" w14:textId="77777777" w:rsidR="008434F3" w:rsidRPr="00A70C2D" w:rsidRDefault="008434F3" w:rsidP="00A70C2D">
      <w:pPr>
        <w:pStyle w:val="NormalWeb"/>
        <w:numPr>
          <w:ilvl w:val="0"/>
          <w:numId w:val="122"/>
        </w:numPr>
        <w:spacing w:before="0" w:beforeAutospacing="0" w:after="0" w:afterAutospacing="0" w:line="360" w:lineRule="auto"/>
        <w:textAlignment w:val="baseline"/>
        <w:rPr>
          <w:color w:val="000000"/>
        </w:rPr>
      </w:pPr>
      <w:r w:rsidRPr="00A70C2D">
        <w:rPr>
          <w:color w:val="000000"/>
        </w:rPr>
        <w:t>What was done since the last scrum meeting?</w:t>
      </w:r>
    </w:p>
    <w:p w14:paraId="7E27E39B" w14:textId="77777777" w:rsidR="008434F3" w:rsidRPr="00A70C2D" w:rsidRDefault="008434F3" w:rsidP="00A70C2D">
      <w:pPr>
        <w:pStyle w:val="NormalWeb"/>
        <w:numPr>
          <w:ilvl w:val="1"/>
          <w:numId w:val="122"/>
        </w:numPr>
        <w:spacing w:before="0" w:beforeAutospacing="0" w:after="0" w:afterAutospacing="0" w:line="360" w:lineRule="auto"/>
        <w:textAlignment w:val="baseline"/>
        <w:rPr>
          <w:color w:val="000000"/>
        </w:rPr>
      </w:pPr>
      <w:r w:rsidRPr="00A70C2D">
        <w:rPr>
          <w:color w:val="000000"/>
        </w:rPr>
        <w:t>1 Fit Jaime needs on the UI</w:t>
      </w:r>
    </w:p>
    <w:p w14:paraId="5B539A22" w14:textId="77777777" w:rsidR="008434F3" w:rsidRPr="00A70C2D" w:rsidRDefault="008434F3" w:rsidP="00A70C2D">
      <w:pPr>
        <w:pStyle w:val="NormalWeb"/>
        <w:numPr>
          <w:ilvl w:val="1"/>
          <w:numId w:val="122"/>
        </w:numPr>
        <w:spacing w:before="0" w:beforeAutospacing="0" w:after="0" w:afterAutospacing="0" w:line="360" w:lineRule="auto"/>
        <w:textAlignment w:val="baseline"/>
        <w:rPr>
          <w:color w:val="000000"/>
        </w:rPr>
      </w:pPr>
      <w:r w:rsidRPr="00A70C2D">
        <w:rPr>
          <w:color w:val="000000"/>
        </w:rPr>
        <w:t>2 Add the login option on the homepage</w:t>
      </w:r>
    </w:p>
    <w:p w14:paraId="314CE8B0" w14:textId="77777777" w:rsidR="008434F3" w:rsidRPr="00A70C2D" w:rsidRDefault="008434F3" w:rsidP="00A70C2D">
      <w:pPr>
        <w:pStyle w:val="NormalWeb"/>
        <w:numPr>
          <w:ilvl w:val="1"/>
          <w:numId w:val="122"/>
        </w:numPr>
        <w:spacing w:before="0" w:beforeAutospacing="0" w:after="0" w:afterAutospacing="0" w:line="360" w:lineRule="auto"/>
        <w:textAlignment w:val="baseline"/>
        <w:rPr>
          <w:color w:val="000000"/>
        </w:rPr>
      </w:pPr>
      <w:r w:rsidRPr="00A70C2D">
        <w:rPr>
          <w:color w:val="000000"/>
        </w:rPr>
        <w:t xml:space="preserve">3. </w:t>
      </w:r>
    </w:p>
    <w:p w14:paraId="6E8775B6" w14:textId="77777777" w:rsidR="008434F3" w:rsidRPr="00A70C2D" w:rsidRDefault="008434F3" w:rsidP="00A70C2D">
      <w:pPr>
        <w:pStyle w:val="NormalWeb"/>
        <w:numPr>
          <w:ilvl w:val="0"/>
          <w:numId w:val="122"/>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5DBBB5C9" w14:textId="77777777" w:rsidR="008434F3" w:rsidRPr="00A70C2D" w:rsidRDefault="008434F3" w:rsidP="00A70C2D">
      <w:pPr>
        <w:pStyle w:val="NormalWeb"/>
        <w:numPr>
          <w:ilvl w:val="1"/>
          <w:numId w:val="122"/>
        </w:numPr>
        <w:spacing w:before="0" w:beforeAutospacing="0" w:after="0" w:afterAutospacing="0" w:line="360" w:lineRule="auto"/>
        <w:textAlignment w:val="baseline"/>
        <w:rPr>
          <w:color w:val="000000"/>
        </w:rPr>
      </w:pPr>
      <w:r w:rsidRPr="00A70C2D">
        <w:rPr>
          <w:color w:val="000000"/>
        </w:rPr>
        <w:t>1 Checks if Database receives the information</w:t>
      </w:r>
    </w:p>
    <w:p w14:paraId="0539C4CD" w14:textId="77777777" w:rsidR="008434F3" w:rsidRPr="00A70C2D" w:rsidRDefault="008434F3" w:rsidP="00A70C2D">
      <w:pPr>
        <w:pStyle w:val="NormalWeb"/>
        <w:numPr>
          <w:ilvl w:val="1"/>
          <w:numId w:val="122"/>
        </w:numPr>
        <w:spacing w:before="0" w:beforeAutospacing="0" w:after="0" w:afterAutospacing="0" w:line="360" w:lineRule="auto"/>
        <w:textAlignment w:val="baseline"/>
        <w:rPr>
          <w:color w:val="000000"/>
        </w:rPr>
      </w:pPr>
      <w:r w:rsidRPr="00A70C2D">
        <w:rPr>
          <w:color w:val="000000"/>
        </w:rPr>
        <w:t>2 Continue working on add the login option on the homepage</w:t>
      </w:r>
    </w:p>
    <w:p w14:paraId="143FABB7" w14:textId="77777777" w:rsidR="008434F3" w:rsidRPr="00A70C2D" w:rsidRDefault="008434F3" w:rsidP="00A70C2D">
      <w:pPr>
        <w:pStyle w:val="NormalWeb"/>
        <w:numPr>
          <w:ilvl w:val="1"/>
          <w:numId w:val="122"/>
        </w:numPr>
        <w:spacing w:before="0" w:beforeAutospacing="0" w:after="0" w:afterAutospacing="0" w:line="360" w:lineRule="auto"/>
        <w:textAlignment w:val="baseline"/>
        <w:rPr>
          <w:color w:val="000000"/>
        </w:rPr>
      </w:pPr>
      <w:r w:rsidRPr="00A70C2D">
        <w:rPr>
          <w:color w:val="000000"/>
        </w:rPr>
        <w:t>3</w:t>
      </w:r>
    </w:p>
    <w:p w14:paraId="69AB4AA5" w14:textId="77777777" w:rsidR="008434F3" w:rsidRPr="00A70C2D" w:rsidRDefault="008434F3" w:rsidP="00A70C2D">
      <w:pPr>
        <w:pStyle w:val="NormalWeb"/>
        <w:numPr>
          <w:ilvl w:val="0"/>
          <w:numId w:val="122"/>
        </w:numPr>
        <w:spacing w:before="0" w:beforeAutospacing="0" w:after="0" w:afterAutospacing="0" w:line="360" w:lineRule="auto"/>
        <w:textAlignment w:val="baseline"/>
        <w:rPr>
          <w:color w:val="000000"/>
        </w:rPr>
      </w:pPr>
      <w:r w:rsidRPr="00A70C2D">
        <w:rPr>
          <w:color w:val="000000"/>
        </w:rPr>
        <w:t>What are the hurdles?</w:t>
      </w:r>
    </w:p>
    <w:p w14:paraId="6B5B7A80" w14:textId="77777777" w:rsidR="008434F3" w:rsidRPr="00A70C2D" w:rsidRDefault="008434F3" w:rsidP="00A70C2D">
      <w:pPr>
        <w:pStyle w:val="NormalWeb"/>
        <w:numPr>
          <w:ilvl w:val="1"/>
          <w:numId w:val="122"/>
        </w:numPr>
        <w:spacing w:before="0" w:beforeAutospacing="0" w:after="0" w:afterAutospacing="0" w:line="360" w:lineRule="auto"/>
        <w:textAlignment w:val="baseline"/>
        <w:rPr>
          <w:color w:val="000000"/>
        </w:rPr>
      </w:pPr>
      <w:r w:rsidRPr="00A70C2D">
        <w:rPr>
          <w:color w:val="000000"/>
        </w:rPr>
        <w:lastRenderedPageBreak/>
        <w:t>1 None</w:t>
      </w:r>
    </w:p>
    <w:p w14:paraId="2F77632F" w14:textId="77777777" w:rsidR="008434F3" w:rsidRPr="00A70C2D" w:rsidRDefault="008434F3" w:rsidP="00A70C2D">
      <w:pPr>
        <w:pStyle w:val="NormalWeb"/>
        <w:numPr>
          <w:ilvl w:val="1"/>
          <w:numId w:val="122"/>
        </w:numPr>
        <w:spacing w:before="0" w:beforeAutospacing="0" w:after="0" w:afterAutospacing="0" w:line="360" w:lineRule="auto"/>
        <w:textAlignment w:val="baseline"/>
        <w:rPr>
          <w:color w:val="000000"/>
        </w:rPr>
      </w:pPr>
      <w:r w:rsidRPr="00A70C2D">
        <w:rPr>
          <w:color w:val="000000"/>
        </w:rPr>
        <w:t>2.</w:t>
      </w:r>
    </w:p>
    <w:p w14:paraId="1224BE18" w14:textId="77777777" w:rsidR="008434F3" w:rsidRPr="00A70C2D" w:rsidRDefault="008434F3" w:rsidP="00A70C2D">
      <w:pPr>
        <w:pStyle w:val="NormalWeb"/>
        <w:numPr>
          <w:ilvl w:val="1"/>
          <w:numId w:val="122"/>
        </w:numPr>
        <w:spacing w:before="0" w:beforeAutospacing="0" w:after="0" w:afterAutospacing="0" w:line="360" w:lineRule="auto"/>
        <w:textAlignment w:val="baseline"/>
        <w:rPr>
          <w:color w:val="000000"/>
        </w:rPr>
      </w:pPr>
      <w:r w:rsidRPr="00A70C2D">
        <w:rPr>
          <w:color w:val="000000"/>
        </w:rPr>
        <w:t>3</w:t>
      </w:r>
    </w:p>
    <w:p w14:paraId="269D6527" w14:textId="77777777" w:rsidR="008434F3" w:rsidRPr="00A70C2D" w:rsidRDefault="008434F3" w:rsidP="00A70C2D">
      <w:pPr>
        <w:spacing w:line="360" w:lineRule="auto"/>
        <w:rPr>
          <w:rFonts w:eastAsia="Times New Roman"/>
        </w:rPr>
      </w:pPr>
    </w:p>
    <w:p w14:paraId="7F3E591D"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15EDA679" w14:textId="77777777" w:rsidR="008434F3" w:rsidRPr="00A70C2D" w:rsidRDefault="008434F3" w:rsidP="00A70C2D">
      <w:pPr>
        <w:pStyle w:val="NormalWeb"/>
        <w:numPr>
          <w:ilvl w:val="0"/>
          <w:numId w:val="123"/>
        </w:numPr>
        <w:spacing w:before="0" w:beforeAutospacing="0" w:after="0" w:afterAutospacing="0" w:line="360" w:lineRule="auto"/>
        <w:textAlignment w:val="baseline"/>
        <w:rPr>
          <w:color w:val="000000"/>
        </w:rPr>
      </w:pPr>
      <w:r w:rsidRPr="00A70C2D">
        <w:rPr>
          <w:color w:val="000000"/>
        </w:rPr>
        <w:t>What was done since the last scrum meeting?</w:t>
      </w:r>
    </w:p>
    <w:p w14:paraId="59182A06" w14:textId="77777777" w:rsidR="008434F3" w:rsidRPr="00A70C2D" w:rsidRDefault="008434F3" w:rsidP="00A70C2D">
      <w:pPr>
        <w:pStyle w:val="NormalWeb"/>
        <w:numPr>
          <w:ilvl w:val="1"/>
          <w:numId w:val="123"/>
        </w:numPr>
        <w:spacing w:before="0" w:beforeAutospacing="0" w:after="0" w:afterAutospacing="0" w:line="360" w:lineRule="auto"/>
        <w:textAlignment w:val="baseline"/>
        <w:rPr>
          <w:color w:val="000000"/>
        </w:rPr>
      </w:pPr>
      <w:r w:rsidRPr="00A70C2D">
        <w:rPr>
          <w:color w:val="000000"/>
        </w:rPr>
        <w:t>1 Input the Wiki content on the Q&amp;A tool</w:t>
      </w:r>
    </w:p>
    <w:p w14:paraId="0F111F9E" w14:textId="77777777" w:rsidR="008434F3" w:rsidRPr="00A70C2D" w:rsidRDefault="008434F3" w:rsidP="00A70C2D">
      <w:pPr>
        <w:pStyle w:val="NormalWeb"/>
        <w:numPr>
          <w:ilvl w:val="1"/>
          <w:numId w:val="123"/>
        </w:numPr>
        <w:spacing w:before="0" w:beforeAutospacing="0" w:after="0" w:afterAutospacing="0" w:line="360" w:lineRule="auto"/>
        <w:textAlignment w:val="baseline"/>
        <w:rPr>
          <w:color w:val="000000"/>
        </w:rPr>
      </w:pPr>
      <w:r w:rsidRPr="00A70C2D">
        <w:rPr>
          <w:color w:val="000000"/>
        </w:rPr>
        <w:t xml:space="preserve">2 Read the book to understand the process </w:t>
      </w:r>
    </w:p>
    <w:p w14:paraId="1EF6B868" w14:textId="77777777" w:rsidR="008434F3" w:rsidRPr="00A70C2D" w:rsidRDefault="008434F3" w:rsidP="00A70C2D">
      <w:pPr>
        <w:pStyle w:val="NormalWeb"/>
        <w:numPr>
          <w:ilvl w:val="1"/>
          <w:numId w:val="123"/>
        </w:numPr>
        <w:spacing w:before="0" w:beforeAutospacing="0" w:after="0" w:afterAutospacing="0" w:line="360" w:lineRule="auto"/>
        <w:textAlignment w:val="baseline"/>
        <w:rPr>
          <w:color w:val="000000"/>
        </w:rPr>
      </w:pPr>
      <w:r w:rsidRPr="00A70C2D">
        <w:rPr>
          <w:color w:val="000000"/>
        </w:rPr>
        <w:t xml:space="preserve">3 </w:t>
      </w:r>
    </w:p>
    <w:p w14:paraId="7A0D369C" w14:textId="77777777" w:rsidR="008434F3" w:rsidRPr="00A70C2D" w:rsidRDefault="008434F3" w:rsidP="00A70C2D">
      <w:pPr>
        <w:pStyle w:val="NormalWeb"/>
        <w:numPr>
          <w:ilvl w:val="0"/>
          <w:numId w:val="123"/>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67F4EDCA" w14:textId="77777777" w:rsidR="008434F3" w:rsidRPr="00A70C2D" w:rsidRDefault="008434F3" w:rsidP="00A70C2D">
      <w:pPr>
        <w:pStyle w:val="NormalWeb"/>
        <w:numPr>
          <w:ilvl w:val="1"/>
          <w:numId w:val="123"/>
        </w:numPr>
        <w:spacing w:before="0" w:beforeAutospacing="0" w:after="0" w:afterAutospacing="0" w:line="360" w:lineRule="auto"/>
        <w:textAlignment w:val="baseline"/>
        <w:rPr>
          <w:color w:val="000000"/>
        </w:rPr>
      </w:pPr>
      <w:r w:rsidRPr="00A70C2D">
        <w:rPr>
          <w:color w:val="000000"/>
        </w:rPr>
        <w:t>1 Read and understand how queries are form</w:t>
      </w:r>
    </w:p>
    <w:p w14:paraId="3A53469C" w14:textId="77777777" w:rsidR="008434F3" w:rsidRPr="00A70C2D" w:rsidRDefault="008434F3" w:rsidP="00A70C2D">
      <w:pPr>
        <w:pStyle w:val="NormalWeb"/>
        <w:numPr>
          <w:ilvl w:val="1"/>
          <w:numId w:val="123"/>
        </w:numPr>
        <w:spacing w:before="0" w:beforeAutospacing="0" w:after="0" w:afterAutospacing="0" w:line="360" w:lineRule="auto"/>
        <w:textAlignment w:val="baseline"/>
        <w:rPr>
          <w:color w:val="000000"/>
        </w:rPr>
      </w:pPr>
      <w:r w:rsidRPr="00A70C2D">
        <w:rPr>
          <w:color w:val="000000"/>
        </w:rPr>
        <w:t>2 Run the Wiki with the samples from the book</w:t>
      </w:r>
    </w:p>
    <w:p w14:paraId="27C89B8D" w14:textId="77777777" w:rsidR="008434F3" w:rsidRPr="00A70C2D" w:rsidRDefault="008434F3" w:rsidP="00A70C2D">
      <w:pPr>
        <w:pStyle w:val="NormalWeb"/>
        <w:numPr>
          <w:ilvl w:val="1"/>
          <w:numId w:val="123"/>
        </w:numPr>
        <w:spacing w:before="0" w:beforeAutospacing="0" w:after="0" w:afterAutospacing="0" w:line="360" w:lineRule="auto"/>
        <w:textAlignment w:val="baseline"/>
        <w:rPr>
          <w:color w:val="000000"/>
        </w:rPr>
      </w:pPr>
      <w:r w:rsidRPr="00A70C2D">
        <w:rPr>
          <w:color w:val="000000"/>
        </w:rPr>
        <w:t xml:space="preserve">3 </w:t>
      </w:r>
    </w:p>
    <w:p w14:paraId="560431A2" w14:textId="77777777" w:rsidR="008434F3" w:rsidRPr="00A70C2D" w:rsidRDefault="008434F3" w:rsidP="00A70C2D">
      <w:pPr>
        <w:pStyle w:val="NormalWeb"/>
        <w:numPr>
          <w:ilvl w:val="0"/>
          <w:numId w:val="123"/>
        </w:numPr>
        <w:spacing w:before="0" w:beforeAutospacing="0" w:after="0" w:afterAutospacing="0" w:line="360" w:lineRule="auto"/>
        <w:textAlignment w:val="baseline"/>
        <w:rPr>
          <w:color w:val="000000"/>
        </w:rPr>
      </w:pPr>
      <w:r w:rsidRPr="00A70C2D">
        <w:rPr>
          <w:color w:val="000000"/>
        </w:rPr>
        <w:t>What are the hurdles?</w:t>
      </w:r>
    </w:p>
    <w:p w14:paraId="79F103A4" w14:textId="77777777" w:rsidR="008434F3" w:rsidRPr="00A70C2D" w:rsidRDefault="008434F3" w:rsidP="00A70C2D">
      <w:pPr>
        <w:pStyle w:val="NormalWeb"/>
        <w:numPr>
          <w:ilvl w:val="1"/>
          <w:numId w:val="123"/>
        </w:numPr>
        <w:spacing w:before="0" w:beforeAutospacing="0" w:after="0" w:afterAutospacing="0" w:line="360" w:lineRule="auto"/>
        <w:textAlignment w:val="baseline"/>
        <w:rPr>
          <w:color w:val="000000"/>
        </w:rPr>
      </w:pPr>
      <w:r w:rsidRPr="00A70C2D">
        <w:rPr>
          <w:color w:val="000000"/>
        </w:rPr>
        <w:t>1 None</w:t>
      </w:r>
    </w:p>
    <w:p w14:paraId="2E25AB15" w14:textId="77777777" w:rsidR="008434F3" w:rsidRPr="00A70C2D" w:rsidRDefault="008434F3" w:rsidP="00A70C2D">
      <w:pPr>
        <w:pStyle w:val="NormalWeb"/>
        <w:numPr>
          <w:ilvl w:val="1"/>
          <w:numId w:val="123"/>
        </w:numPr>
        <w:spacing w:before="0" w:beforeAutospacing="0" w:after="0" w:afterAutospacing="0" w:line="360" w:lineRule="auto"/>
        <w:textAlignment w:val="baseline"/>
        <w:rPr>
          <w:color w:val="000000"/>
        </w:rPr>
      </w:pPr>
      <w:r w:rsidRPr="00A70C2D">
        <w:rPr>
          <w:color w:val="000000"/>
        </w:rPr>
        <w:t>2.</w:t>
      </w:r>
    </w:p>
    <w:p w14:paraId="76210BE2" w14:textId="77777777" w:rsidR="008434F3" w:rsidRPr="00A70C2D" w:rsidRDefault="008434F3" w:rsidP="00A70C2D">
      <w:pPr>
        <w:pStyle w:val="NormalWeb"/>
        <w:numPr>
          <w:ilvl w:val="1"/>
          <w:numId w:val="123"/>
        </w:numPr>
        <w:spacing w:before="0" w:beforeAutospacing="0" w:after="0" w:afterAutospacing="0" w:line="360" w:lineRule="auto"/>
        <w:textAlignment w:val="baseline"/>
        <w:rPr>
          <w:color w:val="000000"/>
        </w:rPr>
      </w:pPr>
      <w:r w:rsidRPr="00A70C2D">
        <w:rPr>
          <w:color w:val="000000"/>
        </w:rPr>
        <w:t>3</w:t>
      </w:r>
    </w:p>
    <w:p w14:paraId="6CD1D356"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p>
    <w:p w14:paraId="1B3145FF" w14:textId="77777777" w:rsidR="008434F3" w:rsidRPr="00A70C2D" w:rsidRDefault="008434F3" w:rsidP="00A70C2D">
      <w:pPr>
        <w:pStyle w:val="NormalWeb"/>
        <w:spacing w:before="0" w:beforeAutospacing="0" w:after="0" w:afterAutospacing="0" w:line="360" w:lineRule="auto"/>
        <w:rPr>
          <w:color w:val="000000"/>
        </w:rPr>
      </w:pPr>
    </w:p>
    <w:p w14:paraId="4C571018" w14:textId="77777777" w:rsidR="008434F3" w:rsidRPr="00A70C2D" w:rsidRDefault="008434F3" w:rsidP="00A70C2D">
      <w:pPr>
        <w:pStyle w:val="NormalWeb"/>
        <w:spacing w:before="0" w:beforeAutospacing="0" w:after="0" w:afterAutospacing="0" w:line="360" w:lineRule="auto"/>
        <w:rPr>
          <w:color w:val="000000"/>
        </w:rPr>
      </w:pPr>
    </w:p>
    <w:p w14:paraId="431134FF" w14:textId="77777777" w:rsidR="008434F3" w:rsidRPr="00A70C2D" w:rsidRDefault="008434F3" w:rsidP="00A70C2D">
      <w:pPr>
        <w:pStyle w:val="NormalWeb"/>
        <w:spacing w:before="0" w:beforeAutospacing="0" w:after="0" w:afterAutospacing="0" w:line="360" w:lineRule="auto"/>
        <w:rPr>
          <w:color w:val="000000"/>
        </w:rPr>
      </w:pPr>
    </w:p>
    <w:p w14:paraId="062AF108" w14:textId="77777777" w:rsidR="008434F3" w:rsidRPr="00A70C2D" w:rsidRDefault="008434F3" w:rsidP="00A70C2D">
      <w:pPr>
        <w:pStyle w:val="NormalWeb"/>
        <w:spacing w:before="0" w:beforeAutospacing="0" w:after="0" w:afterAutospacing="0" w:line="360" w:lineRule="auto"/>
        <w:rPr>
          <w:color w:val="000000"/>
        </w:rPr>
      </w:pPr>
    </w:p>
    <w:p w14:paraId="386D83F1" w14:textId="77777777" w:rsidR="008434F3" w:rsidRPr="00A70C2D" w:rsidRDefault="008434F3" w:rsidP="00A70C2D">
      <w:pPr>
        <w:pStyle w:val="NormalWeb"/>
        <w:spacing w:before="0" w:beforeAutospacing="0" w:after="0" w:afterAutospacing="0" w:line="360" w:lineRule="auto"/>
        <w:rPr>
          <w:color w:val="000000"/>
        </w:rPr>
      </w:pPr>
    </w:p>
    <w:p w14:paraId="5C6B8BB1" w14:textId="77777777" w:rsidR="008434F3" w:rsidRPr="00A70C2D" w:rsidRDefault="008434F3" w:rsidP="00A70C2D">
      <w:pPr>
        <w:pStyle w:val="NormalWeb"/>
        <w:spacing w:before="0" w:beforeAutospacing="0" w:after="0" w:afterAutospacing="0" w:line="360" w:lineRule="auto"/>
        <w:rPr>
          <w:color w:val="000000"/>
        </w:rPr>
      </w:pPr>
    </w:p>
    <w:p w14:paraId="48A57C5C" w14:textId="77777777" w:rsidR="008434F3" w:rsidRPr="00A70C2D" w:rsidRDefault="008434F3" w:rsidP="00A70C2D">
      <w:pPr>
        <w:pStyle w:val="NormalWeb"/>
        <w:spacing w:before="0" w:beforeAutospacing="0" w:after="0" w:afterAutospacing="0" w:line="360" w:lineRule="auto"/>
      </w:pPr>
      <w:r w:rsidRPr="00A70C2D">
        <w:rPr>
          <w:color w:val="000000"/>
        </w:rPr>
        <w:t>Date:  10/16/15</w:t>
      </w:r>
    </w:p>
    <w:p w14:paraId="0FA0A17A"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205F86CF"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0BC3839A"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669C5A99" w14:textId="77777777" w:rsidR="008434F3" w:rsidRPr="00A70C2D" w:rsidRDefault="008434F3" w:rsidP="00A70C2D">
      <w:pPr>
        <w:pStyle w:val="NormalWeb"/>
        <w:spacing w:before="0" w:beforeAutospacing="0" w:after="0" w:afterAutospacing="0" w:line="360" w:lineRule="auto"/>
      </w:pPr>
      <w:r w:rsidRPr="00A70C2D">
        <w:rPr>
          <w:color w:val="000000"/>
        </w:rPr>
        <w:t>Minute Taker: Valeria Lopez</w:t>
      </w:r>
    </w:p>
    <w:p w14:paraId="174C8D81" w14:textId="77777777" w:rsidR="008434F3" w:rsidRPr="00A70C2D" w:rsidRDefault="008434F3" w:rsidP="00A70C2D">
      <w:pPr>
        <w:spacing w:line="360" w:lineRule="auto"/>
        <w:rPr>
          <w:rFonts w:eastAsia="Times New Roman"/>
        </w:rPr>
      </w:pPr>
    </w:p>
    <w:p w14:paraId="6EDD533F"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3BCF795E" w14:textId="77777777" w:rsidR="008434F3" w:rsidRPr="00A70C2D" w:rsidRDefault="008434F3" w:rsidP="00A70C2D">
      <w:pPr>
        <w:pStyle w:val="NormalWeb"/>
        <w:numPr>
          <w:ilvl w:val="0"/>
          <w:numId w:val="124"/>
        </w:numPr>
        <w:spacing w:before="0" w:beforeAutospacing="0" w:after="0" w:afterAutospacing="0" w:line="360" w:lineRule="auto"/>
        <w:textAlignment w:val="baseline"/>
        <w:rPr>
          <w:color w:val="000000"/>
        </w:rPr>
      </w:pPr>
      <w:r w:rsidRPr="00A70C2D">
        <w:rPr>
          <w:color w:val="000000"/>
        </w:rPr>
        <w:t>What was done since the last scrum meeting?</w:t>
      </w:r>
    </w:p>
    <w:p w14:paraId="216FF121" w14:textId="77777777" w:rsidR="008434F3" w:rsidRPr="00A70C2D" w:rsidRDefault="008434F3" w:rsidP="00A70C2D">
      <w:pPr>
        <w:pStyle w:val="NormalWeb"/>
        <w:numPr>
          <w:ilvl w:val="1"/>
          <w:numId w:val="124"/>
        </w:numPr>
        <w:spacing w:before="0" w:beforeAutospacing="0" w:after="0" w:afterAutospacing="0" w:line="360" w:lineRule="auto"/>
        <w:textAlignment w:val="baseline"/>
        <w:rPr>
          <w:color w:val="000000"/>
        </w:rPr>
      </w:pPr>
      <w:r w:rsidRPr="00A70C2D">
        <w:rPr>
          <w:color w:val="000000"/>
        </w:rPr>
        <w:t>1 Checks if Database receives the information</w:t>
      </w:r>
    </w:p>
    <w:p w14:paraId="5E823AA1" w14:textId="77777777" w:rsidR="008434F3" w:rsidRPr="00A70C2D" w:rsidRDefault="008434F3" w:rsidP="00A70C2D">
      <w:pPr>
        <w:pStyle w:val="NormalWeb"/>
        <w:numPr>
          <w:ilvl w:val="1"/>
          <w:numId w:val="124"/>
        </w:numPr>
        <w:spacing w:before="0" w:beforeAutospacing="0" w:after="0" w:afterAutospacing="0" w:line="360" w:lineRule="auto"/>
        <w:textAlignment w:val="baseline"/>
        <w:rPr>
          <w:color w:val="000000"/>
        </w:rPr>
      </w:pPr>
      <w:r w:rsidRPr="00A70C2D">
        <w:rPr>
          <w:color w:val="000000"/>
        </w:rPr>
        <w:t>2 Continue working on add the login option on the homepage</w:t>
      </w:r>
    </w:p>
    <w:p w14:paraId="451022CE" w14:textId="77777777" w:rsidR="008434F3" w:rsidRPr="00A70C2D" w:rsidRDefault="008434F3" w:rsidP="00A70C2D">
      <w:pPr>
        <w:pStyle w:val="NormalWeb"/>
        <w:numPr>
          <w:ilvl w:val="1"/>
          <w:numId w:val="124"/>
        </w:numPr>
        <w:spacing w:before="0" w:beforeAutospacing="0" w:after="0" w:afterAutospacing="0" w:line="360" w:lineRule="auto"/>
        <w:textAlignment w:val="baseline"/>
        <w:rPr>
          <w:color w:val="000000"/>
        </w:rPr>
      </w:pPr>
      <w:r w:rsidRPr="00A70C2D">
        <w:rPr>
          <w:color w:val="000000"/>
        </w:rPr>
        <w:t xml:space="preserve">3. </w:t>
      </w:r>
    </w:p>
    <w:p w14:paraId="17141D64" w14:textId="77777777" w:rsidR="008434F3" w:rsidRPr="00A70C2D" w:rsidRDefault="008434F3" w:rsidP="00A70C2D">
      <w:pPr>
        <w:pStyle w:val="NormalWeb"/>
        <w:numPr>
          <w:ilvl w:val="0"/>
          <w:numId w:val="124"/>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79B85606" w14:textId="77777777" w:rsidR="008434F3" w:rsidRPr="00A70C2D" w:rsidRDefault="008434F3" w:rsidP="00A70C2D">
      <w:pPr>
        <w:pStyle w:val="NormalWeb"/>
        <w:numPr>
          <w:ilvl w:val="1"/>
          <w:numId w:val="124"/>
        </w:numPr>
        <w:spacing w:before="0" w:beforeAutospacing="0" w:after="0" w:afterAutospacing="0" w:line="360" w:lineRule="auto"/>
        <w:textAlignment w:val="baseline"/>
        <w:rPr>
          <w:color w:val="000000"/>
        </w:rPr>
      </w:pPr>
      <w:r w:rsidRPr="00A70C2D">
        <w:rPr>
          <w:color w:val="000000"/>
        </w:rPr>
        <w:t>1 Checks if Database receives the information</w:t>
      </w:r>
    </w:p>
    <w:p w14:paraId="2FC91612" w14:textId="77777777" w:rsidR="008434F3" w:rsidRPr="00A70C2D" w:rsidRDefault="008434F3" w:rsidP="00A70C2D">
      <w:pPr>
        <w:pStyle w:val="NormalWeb"/>
        <w:numPr>
          <w:ilvl w:val="1"/>
          <w:numId w:val="124"/>
        </w:numPr>
        <w:spacing w:before="0" w:beforeAutospacing="0" w:after="0" w:afterAutospacing="0" w:line="360" w:lineRule="auto"/>
        <w:textAlignment w:val="baseline"/>
        <w:rPr>
          <w:color w:val="000000"/>
        </w:rPr>
      </w:pPr>
      <w:r w:rsidRPr="00A70C2D">
        <w:rPr>
          <w:color w:val="000000"/>
        </w:rPr>
        <w:t>2 Continue working on add the login option on the homepage</w:t>
      </w:r>
    </w:p>
    <w:p w14:paraId="50608DF9" w14:textId="77777777" w:rsidR="008434F3" w:rsidRPr="00A70C2D" w:rsidRDefault="008434F3" w:rsidP="00A70C2D">
      <w:pPr>
        <w:pStyle w:val="NormalWeb"/>
        <w:numPr>
          <w:ilvl w:val="1"/>
          <w:numId w:val="124"/>
        </w:numPr>
        <w:spacing w:before="0" w:beforeAutospacing="0" w:after="0" w:afterAutospacing="0" w:line="360" w:lineRule="auto"/>
        <w:textAlignment w:val="baseline"/>
        <w:rPr>
          <w:color w:val="000000"/>
        </w:rPr>
      </w:pPr>
      <w:r w:rsidRPr="00A70C2D">
        <w:rPr>
          <w:color w:val="000000"/>
        </w:rPr>
        <w:t>3</w:t>
      </w:r>
    </w:p>
    <w:p w14:paraId="233376B4" w14:textId="77777777" w:rsidR="008434F3" w:rsidRPr="00A70C2D" w:rsidRDefault="008434F3" w:rsidP="00A70C2D">
      <w:pPr>
        <w:pStyle w:val="NormalWeb"/>
        <w:numPr>
          <w:ilvl w:val="0"/>
          <w:numId w:val="124"/>
        </w:numPr>
        <w:spacing w:before="0" w:beforeAutospacing="0" w:after="0" w:afterAutospacing="0" w:line="360" w:lineRule="auto"/>
        <w:textAlignment w:val="baseline"/>
        <w:rPr>
          <w:color w:val="000000"/>
        </w:rPr>
      </w:pPr>
      <w:r w:rsidRPr="00A70C2D">
        <w:rPr>
          <w:color w:val="000000"/>
        </w:rPr>
        <w:t>What are the hurdles?</w:t>
      </w:r>
    </w:p>
    <w:p w14:paraId="085DAACA" w14:textId="77777777" w:rsidR="008434F3" w:rsidRPr="00A70C2D" w:rsidRDefault="008434F3" w:rsidP="00A70C2D">
      <w:pPr>
        <w:pStyle w:val="NormalWeb"/>
        <w:numPr>
          <w:ilvl w:val="1"/>
          <w:numId w:val="124"/>
        </w:numPr>
        <w:spacing w:before="0" w:beforeAutospacing="0" w:after="0" w:afterAutospacing="0" w:line="360" w:lineRule="auto"/>
        <w:textAlignment w:val="baseline"/>
        <w:rPr>
          <w:color w:val="000000"/>
        </w:rPr>
      </w:pPr>
      <w:r w:rsidRPr="00A70C2D">
        <w:rPr>
          <w:color w:val="000000"/>
        </w:rPr>
        <w:t>1 None</w:t>
      </w:r>
    </w:p>
    <w:p w14:paraId="0C6DC13B" w14:textId="77777777" w:rsidR="008434F3" w:rsidRPr="00A70C2D" w:rsidRDefault="008434F3" w:rsidP="00A70C2D">
      <w:pPr>
        <w:pStyle w:val="NormalWeb"/>
        <w:numPr>
          <w:ilvl w:val="1"/>
          <w:numId w:val="124"/>
        </w:numPr>
        <w:spacing w:before="0" w:beforeAutospacing="0" w:after="0" w:afterAutospacing="0" w:line="360" w:lineRule="auto"/>
        <w:textAlignment w:val="baseline"/>
        <w:rPr>
          <w:color w:val="000000"/>
        </w:rPr>
      </w:pPr>
      <w:r w:rsidRPr="00A70C2D">
        <w:rPr>
          <w:color w:val="000000"/>
        </w:rPr>
        <w:t>2.</w:t>
      </w:r>
    </w:p>
    <w:p w14:paraId="699AB099" w14:textId="77777777" w:rsidR="008434F3" w:rsidRPr="00A70C2D" w:rsidRDefault="008434F3" w:rsidP="00A70C2D">
      <w:pPr>
        <w:pStyle w:val="NormalWeb"/>
        <w:numPr>
          <w:ilvl w:val="1"/>
          <w:numId w:val="124"/>
        </w:numPr>
        <w:spacing w:before="0" w:beforeAutospacing="0" w:after="0" w:afterAutospacing="0" w:line="360" w:lineRule="auto"/>
        <w:textAlignment w:val="baseline"/>
        <w:rPr>
          <w:color w:val="000000"/>
        </w:rPr>
      </w:pPr>
      <w:r w:rsidRPr="00A70C2D">
        <w:rPr>
          <w:color w:val="000000"/>
        </w:rPr>
        <w:t>3</w:t>
      </w:r>
    </w:p>
    <w:p w14:paraId="6E75D850" w14:textId="77777777" w:rsidR="008434F3" w:rsidRPr="00A70C2D" w:rsidRDefault="008434F3" w:rsidP="00A70C2D">
      <w:pPr>
        <w:spacing w:line="360" w:lineRule="auto"/>
        <w:rPr>
          <w:rFonts w:eastAsia="Times New Roman"/>
        </w:rPr>
      </w:pPr>
    </w:p>
    <w:p w14:paraId="39F86322"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08FFE2C0" w14:textId="77777777" w:rsidR="008434F3" w:rsidRPr="00A70C2D" w:rsidRDefault="008434F3" w:rsidP="00A70C2D">
      <w:pPr>
        <w:pStyle w:val="NormalWeb"/>
        <w:numPr>
          <w:ilvl w:val="0"/>
          <w:numId w:val="125"/>
        </w:numPr>
        <w:spacing w:before="0" w:beforeAutospacing="0" w:after="0" w:afterAutospacing="0" w:line="360" w:lineRule="auto"/>
        <w:textAlignment w:val="baseline"/>
        <w:rPr>
          <w:color w:val="000000"/>
        </w:rPr>
      </w:pPr>
      <w:r w:rsidRPr="00A70C2D">
        <w:rPr>
          <w:color w:val="000000"/>
        </w:rPr>
        <w:t>What was done since the last scrum meeting?</w:t>
      </w:r>
    </w:p>
    <w:p w14:paraId="5BAA9998" w14:textId="77777777" w:rsidR="008434F3" w:rsidRPr="00A70C2D" w:rsidRDefault="008434F3" w:rsidP="00A70C2D">
      <w:pPr>
        <w:pStyle w:val="NormalWeb"/>
        <w:numPr>
          <w:ilvl w:val="1"/>
          <w:numId w:val="125"/>
        </w:numPr>
        <w:spacing w:before="0" w:beforeAutospacing="0" w:after="0" w:afterAutospacing="0" w:line="360" w:lineRule="auto"/>
        <w:textAlignment w:val="baseline"/>
        <w:rPr>
          <w:color w:val="000000"/>
        </w:rPr>
      </w:pPr>
      <w:r w:rsidRPr="00A70C2D">
        <w:rPr>
          <w:color w:val="000000"/>
        </w:rPr>
        <w:t>1 Run the Wiki with the samples from the book</w:t>
      </w:r>
    </w:p>
    <w:p w14:paraId="3AD33EC0" w14:textId="77777777" w:rsidR="008434F3" w:rsidRPr="00A70C2D" w:rsidRDefault="008434F3" w:rsidP="00A70C2D">
      <w:pPr>
        <w:pStyle w:val="NormalWeb"/>
        <w:numPr>
          <w:ilvl w:val="1"/>
          <w:numId w:val="125"/>
        </w:numPr>
        <w:spacing w:before="0" w:beforeAutospacing="0" w:after="0" w:afterAutospacing="0" w:line="360" w:lineRule="auto"/>
        <w:textAlignment w:val="baseline"/>
        <w:rPr>
          <w:color w:val="000000"/>
        </w:rPr>
      </w:pPr>
      <w:r w:rsidRPr="00A70C2D">
        <w:rPr>
          <w:color w:val="000000"/>
        </w:rPr>
        <w:t xml:space="preserve">2 Read and understand how queries are form </w:t>
      </w:r>
    </w:p>
    <w:p w14:paraId="551B201E" w14:textId="77777777" w:rsidR="008434F3" w:rsidRPr="00A70C2D" w:rsidRDefault="008434F3" w:rsidP="00A70C2D">
      <w:pPr>
        <w:pStyle w:val="NormalWeb"/>
        <w:numPr>
          <w:ilvl w:val="1"/>
          <w:numId w:val="125"/>
        </w:numPr>
        <w:spacing w:before="0" w:beforeAutospacing="0" w:after="0" w:afterAutospacing="0" w:line="360" w:lineRule="auto"/>
        <w:textAlignment w:val="baseline"/>
        <w:rPr>
          <w:color w:val="000000"/>
        </w:rPr>
      </w:pPr>
      <w:r w:rsidRPr="00A70C2D">
        <w:rPr>
          <w:color w:val="000000"/>
        </w:rPr>
        <w:t xml:space="preserve">3 </w:t>
      </w:r>
    </w:p>
    <w:p w14:paraId="0CAC0CF9" w14:textId="77777777" w:rsidR="008434F3" w:rsidRPr="00A70C2D" w:rsidRDefault="008434F3" w:rsidP="00A70C2D">
      <w:pPr>
        <w:pStyle w:val="NormalWeb"/>
        <w:numPr>
          <w:ilvl w:val="0"/>
          <w:numId w:val="125"/>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3F7A596A" w14:textId="77777777" w:rsidR="008434F3" w:rsidRPr="00A70C2D" w:rsidRDefault="008434F3" w:rsidP="00A70C2D">
      <w:pPr>
        <w:pStyle w:val="NormalWeb"/>
        <w:numPr>
          <w:ilvl w:val="1"/>
          <w:numId w:val="125"/>
        </w:numPr>
        <w:spacing w:before="0" w:beforeAutospacing="0" w:after="0" w:afterAutospacing="0" w:line="360" w:lineRule="auto"/>
        <w:textAlignment w:val="baseline"/>
        <w:rPr>
          <w:color w:val="000000"/>
        </w:rPr>
      </w:pPr>
      <w:r w:rsidRPr="00A70C2D">
        <w:rPr>
          <w:color w:val="000000"/>
        </w:rPr>
        <w:t>1 Read and understand how queries are form</w:t>
      </w:r>
    </w:p>
    <w:p w14:paraId="53C510BF" w14:textId="77777777" w:rsidR="008434F3" w:rsidRPr="00A70C2D" w:rsidRDefault="008434F3" w:rsidP="00A70C2D">
      <w:pPr>
        <w:pStyle w:val="NormalWeb"/>
        <w:numPr>
          <w:ilvl w:val="1"/>
          <w:numId w:val="125"/>
        </w:numPr>
        <w:spacing w:before="0" w:beforeAutospacing="0" w:after="0" w:afterAutospacing="0" w:line="360" w:lineRule="auto"/>
        <w:textAlignment w:val="baseline"/>
        <w:rPr>
          <w:color w:val="000000"/>
        </w:rPr>
      </w:pPr>
      <w:r w:rsidRPr="00A70C2D">
        <w:rPr>
          <w:color w:val="000000"/>
        </w:rPr>
        <w:t>2 Run the Wiki with the samples from the book</w:t>
      </w:r>
    </w:p>
    <w:p w14:paraId="4A20560A" w14:textId="77777777" w:rsidR="008434F3" w:rsidRPr="00A70C2D" w:rsidRDefault="008434F3" w:rsidP="00A70C2D">
      <w:pPr>
        <w:pStyle w:val="NormalWeb"/>
        <w:numPr>
          <w:ilvl w:val="1"/>
          <w:numId w:val="125"/>
        </w:numPr>
        <w:spacing w:before="0" w:beforeAutospacing="0" w:after="0" w:afterAutospacing="0" w:line="360" w:lineRule="auto"/>
        <w:textAlignment w:val="baseline"/>
        <w:rPr>
          <w:color w:val="000000"/>
        </w:rPr>
      </w:pPr>
      <w:r w:rsidRPr="00A70C2D">
        <w:rPr>
          <w:color w:val="000000"/>
        </w:rPr>
        <w:t xml:space="preserve">3 </w:t>
      </w:r>
    </w:p>
    <w:p w14:paraId="559191A0" w14:textId="77777777" w:rsidR="008434F3" w:rsidRPr="00A70C2D" w:rsidRDefault="008434F3" w:rsidP="00A70C2D">
      <w:pPr>
        <w:pStyle w:val="NormalWeb"/>
        <w:numPr>
          <w:ilvl w:val="0"/>
          <w:numId w:val="125"/>
        </w:numPr>
        <w:spacing w:before="0" w:beforeAutospacing="0" w:after="0" w:afterAutospacing="0" w:line="360" w:lineRule="auto"/>
        <w:textAlignment w:val="baseline"/>
        <w:rPr>
          <w:color w:val="000000"/>
        </w:rPr>
      </w:pPr>
      <w:r w:rsidRPr="00A70C2D">
        <w:rPr>
          <w:color w:val="000000"/>
        </w:rPr>
        <w:t>What are the hurdles?</w:t>
      </w:r>
    </w:p>
    <w:p w14:paraId="4C8C98B7" w14:textId="77777777" w:rsidR="008434F3" w:rsidRPr="00A70C2D" w:rsidRDefault="008434F3" w:rsidP="00A70C2D">
      <w:pPr>
        <w:pStyle w:val="NormalWeb"/>
        <w:numPr>
          <w:ilvl w:val="1"/>
          <w:numId w:val="125"/>
        </w:numPr>
        <w:spacing w:before="0" w:beforeAutospacing="0" w:after="0" w:afterAutospacing="0" w:line="360" w:lineRule="auto"/>
        <w:textAlignment w:val="baseline"/>
        <w:rPr>
          <w:color w:val="000000"/>
        </w:rPr>
      </w:pPr>
      <w:r w:rsidRPr="00A70C2D">
        <w:rPr>
          <w:color w:val="000000"/>
        </w:rPr>
        <w:lastRenderedPageBreak/>
        <w:t>1 None</w:t>
      </w:r>
    </w:p>
    <w:p w14:paraId="48CB8C68" w14:textId="77777777" w:rsidR="008434F3" w:rsidRPr="00A70C2D" w:rsidRDefault="008434F3" w:rsidP="00A70C2D">
      <w:pPr>
        <w:pStyle w:val="NormalWeb"/>
        <w:numPr>
          <w:ilvl w:val="1"/>
          <w:numId w:val="125"/>
        </w:numPr>
        <w:spacing w:before="0" w:beforeAutospacing="0" w:after="0" w:afterAutospacing="0" w:line="360" w:lineRule="auto"/>
        <w:textAlignment w:val="baseline"/>
        <w:rPr>
          <w:color w:val="000000"/>
        </w:rPr>
      </w:pPr>
      <w:r w:rsidRPr="00A70C2D">
        <w:rPr>
          <w:color w:val="000000"/>
        </w:rPr>
        <w:t>2.</w:t>
      </w:r>
    </w:p>
    <w:p w14:paraId="43D64926" w14:textId="77777777" w:rsidR="008434F3" w:rsidRPr="00A70C2D" w:rsidRDefault="008434F3" w:rsidP="00A70C2D">
      <w:pPr>
        <w:pStyle w:val="NormalWeb"/>
        <w:numPr>
          <w:ilvl w:val="1"/>
          <w:numId w:val="125"/>
        </w:numPr>
        <w:spacing w:before="0" w:beforeAutospacing="0" w:after="0" w:afterAutospacing="0" w:line="360" w:lineRule="auto"/>
        <w:textAlignment w:val="baseline"/>
        <w:rPr>
          <w:color w:val="000000"/>
        </w:rPr>
      </w:pPr>
      <w:r w:rsidRPr="00A70C2D">
        <w:rPr>
          <w:color w:val="000000"/>
        </w:rPr>
        <w:t>3</w:t>
      </w:r>
    </w:p>
    <w:p w14:paraId="0EC108B4"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p>
    <w:p w14:paraId="24DAE8A8" w14:textId="77777777" w:rsidR="008434F3" w:rsidRPr="00A70C2D" w:rsidRDefault="008434F3" w:rsidP="00A70C2D">
      <w:pPr>
        <w:pStyle w:val="NormalWeb"/>
        <w:spacing w:before="0" w:beforeAutospacing="0" w:after="0" w:afterAutospacing="0" w:line="360" w:lineRule="auto"/>
        <w:rPr>
          <w:color w:val="000000"/>
        </w:rPr>
      </w:pPr>
    </w:p>
    <w:p w14:paraId="7D1C4952" w14:textId="77777777" w:rsidR="008434F3" w:rsidRPr="00A70C2D" w:rsidRDefault="008434F3" w:rsidP="00A70C2D">
      <w:pPr>
        <w:pStyle w:val="NormalWeb"/>
        <w:spacing w:before="0" w:beforeAutospacing="0" w:after="0" w:afterAutospacing="0" w:line="360" w:lineRule="auto"/>
        <w:rPr>
          <w:color w:val="000000"/>
        </w:rPr>
      </w:pPr>
    </w:p>
    <w:p w14:paraId="4135DC41" w14:textId="77777777" w:rsidR="008434F3" w:rsidRPr="00A70C2D" w:rsidRDefault="008434F3" w:rsidP="00A70C2D">
      <w:pPr>
        <w:pStyle w:val="NormalWeb"/>
        <w:spacing w:before="0" w:beforeAutospacing="0" w:after="0" w:afterAutospacing="0" w:line="360" w:lineRule="auto"/>
        <w:rPr>
          <w:color w:val="000000"/>
        </w:rPr>
      </w:pPr>
    </w:p>
    <w:p w14:paraId="4A4F810E" w14:textId="77777777" w:rsidR="008434F3" w:rsidRPr="00A70C2D" w:rsidRDefault="008434F3" w:rsidP="00A70C2D">
      <w:pPr>
        <w:pStyle w:val="NormalWeb"/>
        <w:spacing w:before="0" w:beforeAutospacing="0" w:after="0" w:afterAutospacing="0" w:line="360" w:lineRule="auto"/>
        <w:rPr>
          <w:color w:val="000000"/>
        </w:rPr>
      </w:pPr>
    </w:p>
    <w:p w14:paraId="6716CEF3" w14:textId="77777777" w:rsidR="008434F3" w:rsidRPr="00A70C2D" w:rsidRDefault="008434F3" w:rsidP="00A70C2D">
      <w:pPr>
        <w:pStyle w:val="NormalWeb"/>
        <w:spacing w:before="0" w:beforeAutospacing="0" w:after="0" w:afterAutospacing="0" w:line="360" w:lineRule="auto"/>
        <w:rPr>
          <w:color w:val="000000"/>
        </w:rPr>
      </w:pPr>
    </w:p>
    <w:p w14:paraId="710E2A73" w14:textId="77777777" w:rsidR="008434F3" w:rsidRPr="00A70C2D" w:rsidRDefault="008434F3" w:rsidP="00A70C2D">
      <w:pPr>
        <w:pStyle w:val="NormalWeb"/>
        <w:spacing w:before="0" w:beforeAutospacing="0" w:after="0" w:afterAutospacing="0" w:line="360" w:lineRule="auto"/>
        <w:rPr>
          <w:color w:val="000000"/>
        </w:rPr>
      </w:pPr>
    </w:p>
    <w:p w14:paraId="477F6661" w14:textId="77777777" w:rsidR="008434F3" w:rsidRPr="00A70C2D" w:rsidRDefault="008434F3" w:rsidP="00A70C2D">
      <w:pPr>
        <w:pStyle w:val="NormalWeb"/>
        <w:spacing w:before="0" w:beforeAutospacing="0" w:after="0" w:afterAutospacing="0" w:line="360" w:lineRule="auto"/>
        <w:rPr>
          <w:color w:val="000000"/>
        </w:rPr>
      </w:pPr>
    </w:p>
    <w:p w14:paraId="1E77A953" w14:textId="77777777" w:rsidR="008434F3" w:rsidRPr="00A70C2D" w:rsidRDefault="008434F3" w:rsidP="00A70C2D">
      <w:pPr>
        <w:pStyle w:val="NormalWeb"/>
        <w:spacing w:before="0" w:beforeAutospacing="0" w:after="0" w:afterAutospacing="0" w:line="360" w:lineRule="auto"/>
      </w:pPr>
      <w:r w:rsidRPr="00A70C2D">
        <w:rPr>
          <w:color w:val="000000"/>
        </w:rPr>
        <w:t>Date:  10/19/15</w:t>
      </w:r>
    </w:p>
    <w:p w14:paraId="6FA79703"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0B594155"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7A2C1B70"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0925956C" w14:textId="77777777" w:rsidR="008434F3" w:rsidRPr="00A70C2D" w:rsidRDefault="008434F3" w:rsidP="00A70C2D">
      <w:pPr>
        <w:pStyle w:val="NormalWeb"/>
        <w:spacing w:before="0" w:beforeAutospacing="0" w:after="0" w:afterAutospacing="0" w:line="360" w:lineRule="auto"/>
      </w:pPr>
      <w:r w:rsidRPr="00A70C2D">
        <w:rPr>
          <w:color w:val="000000"/>
        </w:rPr>
        <w:t>Minute Taker: Amanda Chiu</w:t>
      </w:r>
    </w:p>
    <w:p w14:paraId="01E1FBEC" w14:textId="77777777" w:rsidR="008434F3" w:rsidRPr="00A70C2D" w:rsidRDefault="008434F3" w:rsidP="00A70C2D">
      <w:pPr>
        <w:spacing w:line="360" w:lineRule="auto"/>
        <w:rPr>
          <w:rFonts w:eastAsia="Times New Roman"/>
        </w:rPr>
      </w:pPr>
    </w:p>
    <w:p w14:paraId="558A3C3D"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3335D026" w14:textId="77777777" w:rsidR="008434F3" w:rsidRPr="00A70C2D" w:rsidRDefault="008434F3" w:rsidP="00A70C2D">
      <w:pPr>
        <w:pStyle w:val="NormalWeb"/>
        <w:numPr>
          <w:ilvl w:val="0"/>
          <w:numId w:val="126"/>
        </w:numPr>
        <w:spacing w:before="0" w:beforeAutospacing="0" w:after="0" w:afterAutospacing="0" w:line="360" w:lineRule="auto"/>
        <w:textAlignment w:val="baseline"/>
        <w:rPr>
          <w:color w:val="000000"/>
        </w:rPr>
      </w:pPr>
      <w:r w:rsidRPr="00A70C2D">
        <w:rPr>
          <w:color w:val="000000"/>
        </w:rPr>
        <w:t>What was done since the last scrum meeting?</w:t>
      </w:r>
    </w:p>
    <w:p w14:paraId="327F0012" w14:textId="77777777" w:rsidR="008434F3" w:rsidRPr="00A70C2D" w:rsidRDefault="008434F3" w:rsidP="00A70C2D">
      <w:pPr>
        <w:pStyle w:val="NormalWeb"/>
        <w:numPr>
          <w:ilvl w:val="1"/>
          <w:numId w:val="126"/>
        </w:numPr>
        <w:spacing w:before="0" w:beforeAutospacing="0" w:after="0" w:afterAutospacing="0" w:line="360" w:lineRule="auto"/>
        <w:textAlignment w:val="baseline"/>
        <w:rPr>
          <w:color w:val="000000"/>
        </w:rPr>
      </w:pPr>
      <w:r w:rsidRPr="00A70C2D">
        <w:rPr>
          <w:color w:val="000000"/>
        </w:rPr>
        <w:t>1 Checks if Database receives the information</w:t>
      </w:r>
    </w:p>
    <w:p w14:paraId="4D328A34" w14:textId="77777777" w:rsidR="008434F3" w:rsidRPr="00A70C2D" w:rsidRDefault="008434F3" w:rsidP="00A70C2D">
      <w:pPr>
        <w:pStyle w:val="NormalWeb"/>
        <w:numPr>
          <w:ilvl w:val="1"/>
          <w:numId w:val="126"/>
        </w:numPr>
        <w:spacing w:before="0" w:beforeAutospacing="0" w:after="0" w:afterAutospacing="0" w:line="360" w:lineRule="auto"/>
        <w:textAlignment w:val="baseline"/>
        <w:rPr>
          <w:color w:val="000000"/>
        </w:rPr>
      </w:pPr>
      <w:r w:rsidRPr="00A70C2D">
        <w:rPr>
          <w:color w:val="000000"/>
        </w:rPr>
        <w:t>2 Continue working on add the login option on the homepage</w:t>
      </w:r>
    </w:p>
    <w:p w14:paraId="26ECDAAA" w14:textId="77777777" w:rsidR="008434F3" w:rsidRPr="00A70C2D" w:rsidRDefault="008434F3" w:rsidP="00A70C2D">
      <w:pPr>
        <w:pStyle w:val="NormalWeb"/>
        <w:numPr>
          <w:ilvl w:val="1"/>
          <w:numId w:val="126"/>
        </w:numPr>
        <w:spacing w:before="0" w:beforeAutospacing="0" w:after="0" w:afterAutospacing="0" w:line="360" w:lineRule="auto"/>
        <w:textAlignment w:val="baseline"/>
        <w:rPr>
          <w:color w:val="000000"/>
        </w:rPr>
      </w:pPr>
      <w:r w:rsidRPr="00A70C2D">
        <w:rPr>
          <w:color w:val="000000"/>
        </w:rPr>
        <w:t xml:space="preserve">3. </w:t>
      </w:r>
    </w:p>
    <w:p w14:paraId="678D6334" w14:textId="77777777" w:rsidR="008434F3" w:rsidRPr="00A70C2D" w:rsidRDefault="008434F3" w:rsidP="00A70C2D">
      <w:pPr>
        <w:pStyle w:val="NormalWeb"/>
        <w:numPr>
          <w:ilvl w:val="0"/>
          <w:numId w:val="126"/>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3623AB9E" w14:textId="77777777" w:rsidR="008434F3" w:rsidRPr="00A70C2D" w:rsidRDefault="008434F3" w:rsidP="00A70C2D">
      <w:pPr>
        <w:pStyle w:val="NormalWeb"/>
        <w:numPr>
          <w:ilvl w:val="1"/>
          <w:numId w:val="126"/>
        </w:numPr>
        <w:spacing w:before="0" w:beforeAutospacing="0" w:after="0" w:afterAutospacing="0" w:line="360" w:lineRule="auto"/>
        <w:textAlignment w:val="baseline"/>
        <w:rPr>
          <w:color w:val="000000"/>
        </w:rPr>
      </w:pPr>
      <w:r w:rsidRPr="00A70C2D">
        <w:rPr>
          <w:color w:val="000000"/>
        </w:rPr>
        <w:lastRenderedPageBreak/>
        <w:t>1 Continue with checking if Database receives the information</w:t>
      </w:r>
    </w:p>
    <w:p w14:paraId="117B8B31" w14:textId="77777777" w:rsidR="008434F3" w:rsidRPr="00A70C2D" w:rsidRDefault="008434F3" w:rsidP="00A70C2D">
      <w:pPr>
        <w:pStyle w:val="NormalWeb"/>
        <w:numPr>
          <w:ilvl w:val="1"/>
          <w:numId w:val="126"/>
        </w:numPr>
        <w:spacing w:before="0" w:beforeAutospacing="0" w:after="0" w:afterAutospacing="0" w:line="360" w:lineRule="auto"/>
        <w:textAlignment w:val="baseline"/>
        <w:rPr>
          <w:color w:val="000000"/>
        </w:rPr>
      </w:pPr>
      <w:r w:rsidRPr="00A70C2D">
        <w:rPr>
          <w:color w:val="000000"/>
        </w:rPr>
        <w:t>2 Continue working on add the login option on the homepage</w:t>
      </w:r>
    </w:p>
    <w:p w14:paraId="4B979285" w14:textId="77777777" w:rsidR="008434F3" w:rsidRPr="00A70C2D" w:rsidRDefault="008434F3" w:rsidP="00A70C2D">
      <w:pPr>
        <w:pStyle w:val="NormalWeb"/>
        <w:numPr>
          <w:ilvl w:val="1"/>
          <w:numId w:val="126"/>
        </w:numPr>
        <w:spacing w:before="0" w:beforeAutospacing="0" w:after="0" w:afterAutospacing="0" w:line="360" w:lineRule="auto"/>
        <w:textAlignment w:val="baseline"/>
        <w:rPr>
          <w:color w:val="000000"/>
        </w:rPr>
      </w:pPr>
      <w:r w:rsidRPr="00A70C2D">
        <w:rPr>
          <w:color w:val="000000"/>
        </w:rPr>
        <w:t>3</w:t>
      </w:r>
    </w:p>
    <w:p w14:paraId="10DCC93E" w14:textId="77777777" w:rsidR="008434F3" w:rsidRPr="00A70C2D" w:rsidRDefault="008434F3" w:rsidP="00A70C2D">
      <w:pPr>
        <w:pStyle w:val="NormalWeb"/>
        <w:numPr>
          <w:ilvl w:val="0"/>
          <w:numId w:val="126"/>
        </w:numPr>
        <w:spacing w:before="0" w:beforeAutospacing="0" w:after="0" w:afterAutospacing="0" w:line="360" w:lineRule="auto"/>
        <w:textAlignment w:val="baseline"/>
        <w:rPr>
          <w:color w:val="000000"/>
        </w:rPr>
      </w:pPr>
      <w:r w:rsidRPr="00A70C2D">
        <w:rPr>
          <w:color w:val="000000"/>
        </w:rPr>
        <w:t>What are the hurdles?</w:t>
      </w:r>
    </w:p>
    <w:p w14:paraId="01210999" w14:textId="77777777" w:rsidR="008434F3" w:rsidRPr="00A70C2D" w:rsidRDefault="008434F3" w:rsidP="00A70C2D">
      <w:pPr>
        <w:pStyle w:val="NormalWeb"/>
        <w:numPr>
          <w:ilvl w:val="1"/>
          <w:numId w:val="126"/>
        </w:numPr>
        <w:spacing w:before="0" w:beforeAutospacing="0" w:after="0" w:afterAutospacing="0" w:line="360" w:lineRule="auto"/>
        <w:textAlignment w:val="baseline"/>
        <w:rPr>
          <w:color w:val="000000"/>
        </w:rPr>
      </w:pPr>
      <w:r w:rsidRPr="00A70C2D">
        <w:rPr>
          <w:color w:val="000000"/>
        </w:rPr>
        <w:t>1 None</w:t>
      </w:r>
    </w:p>
    <w:p w14:paraId="6B79DD4A" w14:textId="77777777" w:rsidR="008434F3" w:rsidRPr="00A70C2D" w:rsidRDefault="008434F3" w:rsidP="00A70C2D">
      <w:pPr>
        <w:pStyle w:val="NormalWeb"/>
        <w:numPr>
          <w:ilvl w:val="1"/>
          <w:numId w:val="126"/>
        </w:numPr>
        <w:spacing w:before="0" w:beforeAutospacing="0" w:after="0" w:afterAutospacing="0" w:line="360" w:lineRule="auto"/>
        <w:textAlignment w:val="baseline"/>
        <w:rPr>
          <w:color w:val="000000"/>
        </w:rPr>
      </w:pPr>
      <w:r w:rsidRPr="00A70C2D">
        <w:rPr>
          <w:color w:val="000000"/>
        </w:rPr>
        <w:t>2.</w:t>
      </w:r>
    </w:p>
    <w:p w14:paraId="3D2B4E41" w14:textId="77777777" w:rsidR="008434F3" w:rsidRPr="00A70C2D" w:rsidRDefault="008434F3" w:rsidP="00A70C2D">
      <w:pPr>
        <w:pStyle w:val="NormalWeb"/>
        <w:numPr>
          <w:ilvl w:val="1"/>
          <w:numId w:val="126"/>
        </w:numPr>
        <w:spacing w:before="0" w:beforeAutospacing="0" w:after="0" w:afterAutospacing="0" w:line="360" w:lineRule="auto"/>
        <w:textAlignment w:val="baseline"/>
        <w:rPr>
          <w:color w:val="000000"/>
        </w:rPr>
      </w:pPr>
      <w:r w:rsidRPr="00A70C2D">
        <w:rPr>
          <w:color w:val="000000"/>
        </w:rPr>
        <w:t>3</w:t>
      </w:r>
    </w:p>
    <w:p w14:paraId="4165E80F" w14:textId="77777777" w:rsidR="008434F3" w:rsidRPr="00A70C2D" w:rsidRDefault="008434F3" w:rsidP="00A70C2D">
      <w:pPr>
        <w:spacing w:line="360" w:lineRule="auto"/>
        <w:rPr>
          <w:rFonts w:eastAsia="Times New Roman"/>
        </w:rPr>
      </w:pPr>
    </w:p>
    <w:p w14:paraId="7D84561F"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58E8D8D3" w14:textId="77777777" w:rsidR="008434F3" w:rsidRPr="00A70C2D" w:rsidRDefault="008434F3" w:rsidP="00A70C2D">
      <w:pPr>
        <w:pStyle w:val="NormalWeb"/>
        <w:numPr>
          <w:ilvl w:val="0"/>
          <w:numId w:val="127"/>
        </w:numPr>
        <w:spacing w:before="0" w:beforeAutospacing="0" w:after="0" w:afterAutospacing="0" w:line="360" w:lineRule="auto"/>
        <w:textAlignment w:val="baseline"/>
        <w:rPr>
          <w:color w:val="000000"/>
        </w:rPr>
      </w:pPr>
      <w:r w:rsidRPr="00A70C2D">
        <w:rPr>
          <w:color w:val="000000"/>
        </w:rPr>
        <w:t>What was done since the last scrum meeting?</w:t>
      </w:r>
    </w:p>
    <w:p w14:paraId="77D2F057" w14:textId="77777777" w:rsidR="008434F3" w:rsidRPr="00A70C2D" w:rsidRDefault="008434F3" w:rsidP="00A70C2D">
      <w:pPr>
        <w:pStyle w:val="NormalWeb"/>
        <w:numPr>
          <w:ilvl w:val="1"/>
          <w:numId w:val="127"/>
        </w:numPr>
        <w:spacing w:before="0" w:beforeAutospacing="0" w:after="0" w:afterAutospacing="0" w:line="360" w:lineRule="auto"/>
        <w:textAlignment w:val="baseline"/>
        <w:rPr>
          <w:color w:val="000000"/>
        </w:rPr>
      </w:pPr>
      <w:r w:rsidRPr="00A70C2D">
        <w:rPr>
          <w:color w:val="000000"/>
        </w:rPr>
        <w:t>1 Read and understand how queries are form</w:t>
      </w:r>
    </w:p>
    <w:p w14:paraId="725B23B4" w14:textId="77777777" w:rsidR="008434F3" w:rsidRPr="00A70C2D" w:rsidRDefault="008434F3" w:rsidP="00A70C2D">
      <w:pPr>
        <w:pStyle w:val="NormalWeb"/>
        <w:numPr>
          <w:ilvl w:val="1"/>
          <w:numId w:val="127"/>
        </w:numPr>
        <w:spacing w:before="0" w:beforeAutospacing="0" w:after="0" w:afterAutospacing="0" w:line="360" w:lineRule="auto"/>
        <w:textAlignment w:val="baseline"/>
        <w:rPr>
          <w:color w:val="000000"/>
        </w:rPr>
      </w:pPr>
      <w:r w:rsidRPr="00A70C2D">
        <w:rPr>
          <w:color w:val="000000"/>
        </w:rPr>
        <w:t xml:space="preserve">2 Run the Wiki with the samples from the book </w:t>
      </w:r>
    </w:p>
    <w:p w14:paraId="2D759206" w14:textId="77777777" w:rsidR="008434F3" w:rsidRPr="00A70C2D" w:rsidRDefault="008434F3" w:rsidP="00A70C2D">
      <w:pPr>
        <w:pStyle w:val="NormalWeb"/>
        <w:numPr>
          <w:ilvl w:val="1"/>
          <w:numId w:val="127"/>
        </w:numPr>
        <w:spacing w:before="0" w:beforeAutospacing="0" w:after="0" w:afterAutospacing="0" w:line="360" w:lineRule="auto"/>
        <w:textAlignment w:val="baseline"/>
        <w:rPr>
          <w:color w:val="000000"/>
        </w:rPr>
      </w:pPr>
      <w:r w:rsidRPr="00A70C2D">
        <w:rPr>
          <w:color w:val="000000"/>
        </w:rPr>
        <w:t xml:space="preserve">3 </w:t>
      </w:r>
    </w:p>
    <w:p w14:paraId="126FBDBC" w14:textId="77777777" w:rsidR="008434F3" w:rsidRPr="00A70C2D" w:rsidRDefault="008434F3" w:rsidP="00A70C2D">
      <w:pPr>
        <w:pStyle w:val="NormalWeb"/>
        <w:numPr>
          <w:ilvl w:val="0"/>
          <w:numId w:val="127"/>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63CE88B2" w14:textId="77777777" w:rsidR="008434F3" w:rsidRPr="00A70C2D" w:rsidRDefault="008434F3" w:rsidP="00A70C2D">
      <w:pPr>
        <w:pStyle w:val="NormalWeb"/>
        <w:numPr>
          <w:ilvl w:val="1"/>
          <w:numId w:val="127"/>
        </w:numPr>
        <w:spacing w:before="0" w:beforeAutospacing="0" w:after="0" w:afterAutospacing="0" w:line="360" w:lineRule="auto"/>
        <w:textAlignment w:val="baseline"/>
        <w:rPr>
          <w:color w:val="000000"/>
        </w:rPr>
      </w:pPr>
      <w:r w:rsidRPr="00A70C2D">
        <w:rPr>
          <w:color w:val="000000"/>
        </w:rPr>
        <w:t>1 Modify use cases, hardware and software mapping</w:t>
      </w:r>
    </w:p>
    <w:p w14:paraId="055F05BC" w14:textId="77777777" w:rsidR="008434F3" w:rsidRPr="00A70C2D" w:rsidRDefault="008434F3" w:rsidP="00A70C2D">
      <w:pPr>
        <w:pStyle w:val="NormalWeb"/>
        <w:numPr>
          <w:ilvl w:val="1"/>
          <w:numId w:val="127"/>
        </w:numPr>
        <w:spacing w:before="0" w:beforeAutospacing="0" w:after="0" w:afterAutospacing="0" w:line="360" w:lineRule="auto"/>
        <w:textAlignment w:val="baseline"/>
        <w:rPr>
          <w:color w:val="000000"/>
        </w:rPr>
      </w:pPr>
      <w:r w:rsidRPr="00A70C2D">
        <w:rPr>
          <w:color w:val="000000"/>
        </w:rPr>
        <w:t>2</w:t>
      </w:r>
    </w:p>
    <w:p w14:paraId="296BB472" w14:textId="77777777" w:rsidR="008434F3" w:rsidRPr="00A70C2D" w:rsidRDefault="008434F3" w:rsidP="00A70C2D">
      <w:pPr>
        <w:pStyle w:val="NormalWeb"/>
        <w:numPr>
          <w:ilvl w:val="1"/>
          <w:numId w:val="127"/>
        </w:numPr>
        <w:spacing w:before="0" w:beforeAutospacing="0" w:after="0" w:afterAutospacing="0" w:line="360" w:lineRule="auto"/>
        <w:textAlignment w:val="baseline"/>
        <w:rPr>
          <w:color w:val="000000"/>
        </w:rPr>
      </w:pPr>
      <w:r w:rsidRPr="00A70C2D">
        <w:rPr>
          <w:color w:val="000000"/>
        </w:rPr>
        <w:t xml:space="preserve">3 </w:t>
      </w:r>
    </w:p>
    <w:p w14:paraId="23F64744" w14:textId="77777777" w:rsidR="008434F3" w:rsidRPr="00A70C2D" w:rsidRDefault="008434F3" w:rsidP="00A70C2D">
      <w:pPr>
        <w:pStyle w:val="NormalWeb"/>
        <w:numPr>
          <w:ilvl w:val="0"/>
          <w:numId w:val="127"/>
        </w:numPr>
        <w:spacing w:before="0" w:beforeAutospacing="0" w:after="0" w:afterAutospacing="0" w:line="360" w:lineRule="auto"/>
        <w:textAlignment w:val="baseline"/>
        <w:rPr>
          <w:color w:val="000000"/>
        </w:rPr>
      </w:pPr>
      <w:r w:rsidRPr="00A70C2D">
        <w:rPr>
          <w:color w:val="000000"/>
        </w:rPr>
        <w:t>What are the hurdles?</w:t>
      </w:r>
    </w:p>
    <w:p w14:paraId="3A18CAFA" w14:textId="77777777" w:rsidR="008434F3" w:rsidRPr="00A70C2D" w:rsidRDefault="008434F3" w:rsidP="00A70C2D">
      <w:pPr>
        <w:pStyle w:val="NormalWeb"/>
        <w:numPr>
          <w:ilvl w:val="1"/>
          <w:numId w:val="127"/>
        </w:numPr>
        <w:spacing w:before="0" w:beforeAutospacing="0" w:after="0" w:afterAutospacing="0" w:line="360" w:lineRule="auto"/>
        <w:textAlignment w:val="baseline"/>
        <w:rPr>
          <w:color w:val="000000"/>
        </w:rPr>
      </w:pPr>
      <w:r w:rsidRPr="00A70C2D">
        <w:rPr>
          <w:color w:val="000000"/>
        </w:rPr>
        <w:t>1 None</w:t>
      </w:r>
    </w:p>
    <w:p w14:paraId="642FB967" w14:textId="77777777" w:rsidR="008434F3" w:rsidRPr="00A70C2D" w:rsidRDefault="008434F3" w:rsidP="00A70C2D">
      <w:pPr>
        <w:pStyle w:val="NormalWeb"/>
        <w:numPr>
          <w:ilvl w:val="1"/>
          <w:numId w:val="127"/>
        </w:numPr>
        <w:spacing w:before="0" w:beforeAutospacing="0" w:after="0" w:afterAutospacing="0" w:line="360" w:lineRule="auto"/>
        <w:textAlignment w:val="baseline"/>
        <w:rPr>
          <w:color w:val="000000"/>
        </w:rPr>
      </w:pPr>
      <w:r w:rsidRPr="00A70C2D">
        <w:rPr>
          <w:color w:val="000000"/>
        </w:rPr>
        <w:t>2.</w:t>
      </w:r>
    </w:p>
    <w:p w14:paraId="15E8836E" w14:textId="77777777" w:rsidR="008434F3" w:rsidRPr="00A70C2D" w:rsidRDefault="008434F3" w:rsidP="00A70C2D">
      <w:pPr>
        <w:pStyle w:val="NormalWeb"/>
        <w:numPr>
          <w:ilvl w:val="1"/>
          <w:numId w:val="127"/>
        </w:numPr>
        <w:spacing w:before="0" w:beforeAutospacing="0" w:after="0" w:afterAutospacing="0" w:line="360" w:lineRule="auto"/>
        <w:textAlignment w:val="baseline"/>
        <w:rPr>
          <w:color w:val="000000"/>
        </w:rPr>
      </w:pPr>
      <w:r w:rsidRPr="00A70C2D">
        <w:rPr>
          <w:color w:val="000000"/>
        </w:rPr>
        <w:t>3</w:t>
      </w:r>
    </w:p>
    <w:p w14:paraId="1406D2BA"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p>
    <w:p w14:paraId="7D876097" w14:textId="77777777" w:rsidR="008434F3" w:rsidRPr="00A70C2D" w:rsidRDefault="008434F3" w:rsidP="00A70C2D">
      <w:pPr>
        <w:pStyle w:val="NormalWeb"/>
        <w:spacing w:before="0" w:beforeAutospacing="0" w:after="0" w:afterAutospacing="0" w:line="360" w:lineRule="auto"/>
        <w:rPr>
          <w:color w:val="000000"/>
        </w:rPr>
      </w:pPr>
    </w:p>
    <w:p w14:paraId="4D917A63" w14:textId="77777777" w:rsidR="008434F3" w:rsidRPr="00A70C2D" w:rsidRDefault="008434F3" w:rsidP="00A70C2D">
      <w:pPr>
        <w:pStyle w:val="NormalWeb"/>
        <w:spacing w:before="0" w:beforeAutospacing="0" w:after="0" w:afterAutospacing="0" w:line="360" w:lineRule="auto"/>
        <w:rPr>
          <w:color w:val="000000"/>
        </w:rPr>
      </w:pPr>
    </w:p>
    <w:p w14:paraId="611119C7" w14:textId="77777777" w:rsidR="008434F3" w:rsidRPr="00A70C2D" w:rsidRDefault="008434F3" w:rsidP="00A70C2D">
      <w:pPr>
        <w:pStyle w:val="NormalWeb"/>
        <w:spacing w:before="0" w:beforeAutospacing="0" w:after="0" w:afterAutospacing="0" w:line="360" w:lineRule="auto"/>
        <w:rPr>
          <w:color w:val="000000"/>
        </w:rPr>
      </w:pPr>
    </w:p>
    <w:p w14:paraId="6816E41F" w14:textId="77777777" w:rsidR="008434F3" w:rsidRPr="00A70C2D" w:rsidRDefault="008434F3" w:rsidP="00A70C2D">
      <w:pPr>
        <w:pStyle w:val="NormalWeb"/>
        <w:spacing w:before="0" w:beforeAutospacing="0" w:after="0" w:afterAutospacing="0" w:line="360" w:lineRule="auto"/>
        <w:rPr>
          <w:color w:val="000000"/>
        </w:rPr>
      </w:pPr>
    </w:p>
    <w:p w14:paraId="513A6AA1" w14:textId="77777777" w:rsidR="008434F3" w:rsidRPr="00A70C2D" w:rsidRDefault="008434F3" w:rsidP="00A70C2D">
      <w:pPr>
        <w:pStyle w:val="NormalWeb"/>
        <w:spacing w:before="0" w:beforeAutospacing="0" w:after="0" w:afterAutospacing="0" w:line="360" w:lineRule="auto"/>
        <w:rPr>
          <w:color w:val="000000"/>
        </w:rPr>
      </w:pPr>
    </w:p>
    <w:p w14:paraId="49197582" w14:textId="77777777" w:rsidR="008434F3" w:rsidRPr="00A70C2D" w:rsidRDefault="008434F3" w:rsidP="00A70C2D">
      <w:pPr>
        <w:pStyle w:val="NormalWeb"/>
        <w:spacing w:before="0" w:beforeAutospacing="0" w:after="0" w:afterAutospacing="0" w:line="360" w:lineRule="auto"/>
        <w:rPr>
          <w:color w:val="000000"/>
        </w:rPr>
      </w:pPr>
    </w:p>
    <w:p w14:paraId="70BDDFF4" w14:textId="77777777" w:rsidR="008434F3" w:rsidRPr="00A70C2D" w:rsidRDefault="008434F3" w:rsidP="00A70C2D">
      <w:pPr>
        <w:pStyle w:val="NormalWeb"/>
        <w:spacing w:before="0" w:beforeAutospacing="0" w:after="0" w:afterAutospacing="0" w:line="360" w:lineRule="auto"/>
        <w:rPr>
          <w:color w:val="000000"/>
        </w:rPr>
      </w:pPr>
    </w:p>
    <w:p w14:paraId="64CEF326" w14:textId="77777777" w:rsidR="008434F3" w:rsidRPr="00A70C2D" w:rsidRDefault="008434F3" w:rsidP="00A70C2D">
      <w:pPr>
        <w:pStyle w:val="NormalWeb"/>
        <w:spacing w:before="0" w:beforeAutospacing="0" w:after="0" w:afterAutospacing="0" w:line="360" w:lineRule="auto"/>
      </w:pPr>
      <w:r w:rsidRPr="00A70C2D">
        <w:rPr>
          <w:color w:val="000000"/>
        </w:rPr>
        <w:t>Date:  10/20/15</w:t>
      </w:r>
    </w:p>
    <w:p w14:paraId="7252E0E1"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7089FD0A"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78BD58A6"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12FEC76D" w14:textId="77777777" w:rsidR="008434F3" w:rsidRPr="00A70C2D" w:rsidRDefault="008434F3" w:rsidP="00A70C2D">
      <w:pPr>
        <w:pStyle w:val="NormalWeb"/>
        <w:spacing w:before="0" w:beforeAutospacing="0" w:after="0" w:afterAutospacing="0" w:line="360" w:lineRule="auto"/>
      </w:pPr>
      <w:r w:rsidRPr="00A70C2D">
        <w:rPr>
          <w:color w:val="000000"/>
        </w:rPr>
        <w:t>Minute Taker: Amanda Chiu</w:t>
      </w:r>
    </w:p>
    <w:p w14:paraId="53356275" w14:textId="77777777" w:rsidR="008434F3" w:rsidRPr="00A70C2D" w:rsidRDefault="008434F3" w:rsidP="00A70C2D">
      <w:pPr>
        <w:spacing w:line="360" w:lineRule="auto"/>
        <w:rPr>
          <w:rFonts w:eastAsia="Times New Roman"/>
        </w:rPr>
      </w:pPr>
    </w:p>
    <w:p w14:paraId="420F15BE"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57C201CC" w14:textId="77777777" w:rsidR="008434F3" w:rsidRPr="00A70C2D" w:rsidRDefault="008434F3" w:rsidP="00A70C2D">
      <w:pPr>
        <w:pStyle w:val="NormalWeb"/>
        <w:numPr>
          <w:ilvl w:val="0"/>
          <w:numId w:val="128"/>
        </w:numPr>
        <w:spacing w:before="0" w:beforeAutospacing="0" w:after="0" w:afterAutospacing="0" w:line="360" w:lineRule="auto"/>
        <w:textAlignment w:val="baseline"/>
        <w:rPr>
          <w:color w:val="000000"/>
        </w:rPr>
      </w:pPr>
      <w:r w:rsidRPr="00A70C2D">
        <w:rPr>
          <w:color w:val="000000"/>
        </w:rPr>
        <w:t>What was done since the last scrum meeting?</w:t>
      </w:r>
    </w:p>
    <w:p w14:paraId="48CBDEE7" w14:textId="77777777" w:rsidR="008434F3" w:rsidRPr="00A70C2D" w:rsidRDefault="008434F3" w:rsidP="00A70C2D">
      <w:pPr>
        <w:pStyle w:val="NormalWeb"/>
        <w:numPr>
          <w:ilvl w:val="1"/>
          <w:numId w:val="128"/>
        </w:numPr>
        <w:spacing w:before="0" w:beforeAutospacing="0" w:after="0" w:afterAutospacing="0" w:line="360" w:lineRule="auto"/>
        <w:textAlignment w:val="baseline"/>
        <w:rPr>
          <w:color w:val="000000"/>
        </w:rPr>
      </w:pPr>
      <w:r w:rsidRPr="00A70C2D">
        <w:rPr>
          <w:color w:val="000000"/>
        </w:rPr>
        <w:t>1 Checks if Database receives the information</w:t>
      </w:r>
    </w:p>
    <w:p w14:paraId="50331E0E" w14:textId="77777777" w:rsidR="008434F3" w:rsidRPr="00A70C2D" w:rsidRDefault="008434F3" w:rsidP="00A70C2D">
      <w:pPr>
        <w:pStyle w:val="NormalWeb"/>
        <w:numPr>
          <w:ilvl w:val="1"/>
          <w:numId w:val="128"/>
        </w:numPr>
        <w:spacing w:before="0" w:beforeAutospacing="0" w:after="0" w:afterAutospacing="0" w:line="360" w:lineRule="auto"/>
        <w:textAlignment w:val="baseline"/>
        <w:rPr>
          <w:color w:val="000000"/>
        </w:rPr>
      </w:pPr>
      <w:r w:rsidRPr="00A70C2D">
        <w:rPr>
          <w:color w:val="000000"/>
        </w:rPr>
        <w:t>2 Continue working on add the login option on the homepage</w:t>
      </w:r>
    </w:p>
    <w:p w14:paraId="5414ECA1" w14:textId="77777777" w:rsidR="008434F3" w:rsidRPr="00A70C2D" w:rsidRDefault="008434F3" w:rsidP="00A70C2D">
      <w:pPr>
        <w:pStyle w:val="NormalWeb"/>
        <w:numPr>
          <w:ilvl w:val="1"/>
          <w:numId w:val="128"/>
        </w:numPr>
        <w:spacing w:before="0" w:beforeAutospacing="0" w:after="0" w:afterAutospacing="0" w:line="360" w:lineRule="auto"/>
        <w:textAlignment w:val="baseline"/>
        <w:rPr>
          <w:color w:val="000000"/>
        </w:rPr>
      </w:pPr>
      <w:r w:rsidRPr="00A70C2D">
        <w:rPr>
          <w:color w:val="000000"/>
        </w:rPr>
        <w:t xml:space="preserve">3. </w:t>
      </w:r>
    </w:p>
    <w:p w14:paraId="41C6CBC2" w14:textId="77777777" w:rsidR="008434F3" w:rsidRPr="00A70C2D" w:rsidRDefault="008434F3" w:rsidP="00A70C2D">
      <w:pPr>
        <w:pStyle w:val="NormalWeb"/>
        <w:numPr>
          <w:ilvl w:val="0"/>
          <w:numId w:val="128"/>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0283A134" w14:textId="77777777" w:rsidR="008434F3" w:rsidRPr="00A70C2D" w:rsidRDefault="008434F3" w:rsidP="00A70C2D">
      <w:pPr>
        <w:pStyle w:val="NormalWeb"/>
        <w:numPr>
          <w:ilvl w:val="1"/>
          <w:numId w:val="128"/>
        </w:numPr>
        <w:spacing w:before="0" w:beforeAutospacing="0" w:after="0" w:afterAutospacing="0" w:line="360" w:lineRule="auto"/>
        <w:textAlignment w:val="baseline"/>
        <w:rPr>
          <w:color w:val="000000"/>
        </w:rPr>
      </w:pPr>
      <w:r w:rsidRPr="00A70C2D">
        <w:rPr>
          <w:color w:val="000000"/>
        </w:rPr>
        <w:t>1 Adjusting the UI based on Jaime’s needs: on forgot password</w:t>
      </w:r>
    </w:p>
    <w:p w14:paraId="0ECC058F" w14:textId="77777777" w:rsidR="008434F3" w:rsidRPr="00A70C2D" w:rsidRDefault="008434F3" w:rsidP="00A70C2D">
      <w:pPr>
        <w:pStyle w:val="NormalWeb"/>
        <w:numPr>
          <w:ilvl w:val="1"/>
          <w:numId w:val="128"/>
        </w:numPr>
        <w:spacing w:before="0" w:beforeAutospacing="0" w:after="0" w:afterAutospacing="0" w:line="360" w:lineRule="auto"/>
        <w:textAlignment w:val="baseline"/>
        <w:rPr>
          <w:color w:val="000000"/>
        </w:rPr>
      </w:pPr>
      <w:r w:rsidRPr="00A70C2D">
        <w:rPr>
          <w:color w:val="000000"/>
        </w:rPr>
        <w:t>2 Continue with databases connectivity</w:t>
      </w:r>
    </w:p>
    <w:p w14:paraId="43FE053C" w14:textId="77777777" w:rsidR="008434F3" w:rsidRPr="00A70C2D" w:rsidRDefault="008434F3" w:rsidP="00A70C2D">
      <w:pPr>
        <w:pStyle w:val="NormalWeb"/>
        <w:numPr>
          <w:ilvl w:val="1"/>
          <w:numId w:val="128"/>
        </w:numPr>
        <w:spacing w:before="0" w:beforeAutospacing="0" w:after="0" w:afterAutospacing="0" w:line="360" w:lineRule="auto"/>
        <w:textAlignment w:val="baseline"/>
        <w:rPr>
          <w:color w:val="000000"/>
        </w:rPr>
      </w:pPr>
      <w:r w:rsidRPr="00A70C2D">
        <w:rPr>
          <w:color w:val="000000"/>
        </w:rPr>
        <w:t>3</w:t>
      </w:r>
    </w:p>
    <w:p w14:paraId="031BA7D1" w14:textId="77777777" w:rsidR="008434F3" w:rsidRPr="00A70C2D" w:rsidRDefault="008434F3" w:rsidP="00A70C2D">
      <w:pPr>
        <w:pStyle w:val="NormalWeb"/>
        <w:numPr>
          <w:ilvl w:val="0"/>
          <w:numId w:val="128"/>
        </w:numPr>
        <w:spacing w:before="0" w:beforeAutospacing="0" w:after="0" w:afterAutospacing="0" w:line="360" w:lineRule="auto"/>
        <w:textAlignment w:val="baseline"/>
        <w:rPr>
          <w:color w:val="000000"/>
        </w:rPr>
      </w:pPr>
      <w:r w:rsidRPr="00A70C2D">
        <w:rPr>
          <w:color w:val="000000"/>
        </w:rPr>
        <w:t>What are the hurdles?</w:t>
      </w:r>
    </w:p>
    <w:p w14:paraId="5701A84F" w14:textId="77777777" w:rsidR="008434F3" w:rsidRPr="00A70C2D" w:rsidRDefault="008434F3" w:rsidP="00A70C2D">
      <w:pPr>
        <w:pStyle w:val="NormalWeb"/>
        <w:numPr>
          <w:ilvl w:val="1"/>
          <w:numId w:val="128"/>
        </w:numPr>
        <w:spacing w:before="0" w:beforeAutospacing="0" w:after="0" w:afterAutospacing="0" w:line="360" w:lineRule="auto"/>
        <w:textAlignment w:val="baseline"/>
        <w:rPr>
          <w:color w:val="000000"/>
        </w:rPr>
      </w:pPr>
      <w:r w:rsidRPr="00A70C2D">
        <w:rPr>
          <w:color w:val="000000"/>
        </w:rPr>
        <w:t>1 None</w:t>
      </w:r>
    </w:p>
    <w:p w14:paraId="75A2BF0E" w14:textId="77777777" w:rsidR="008434F3" w:rsidRPr="00A70C2D" w:rsidRDefault="008434F3" w:rsidP="00A70C2D">
      <w:pPr>
        <w:pStyle w:val="NormalWeb"/>
        <w:numPr>
          <w:ilvl w:val="1"/>
          <w:numId w:val="128"/>
        </w:numPr>
        <w:spacing w:before="0" w:beforeAutospacing="0" w:after="0" w:afterAutospacing="0" w:line="360" w:lineRule="auto"/>
        <w:textAlignment w:val="baseline"/>
        <w:rPr>
          <w:color w:val="000000"/>
        </w:rPr>
      </w:pPr>
      <w:r w:rsidRPr="00A70C2D">
        <w:rPr>
          <w:color w:val="000000"/>
        </w:rPr>
        <w:t>2.</w:t>
      </w:r>
    </w:p>
    <w:p w14:paraId="7F88838D" w14:textId="77777777" w:rsidR="008434F3" w:rsidRPr="00A70C2D" w:rsidRDefault="008434F3" w:rsidP="00A70C2D">
      <w:pPr>
        <w:pStyle w:val="NormalWeb"/>
        <w:numPr>
          <w:ilvl w:val="1"/>
          <w:numId w:val="128"/>
        </w:numPr>
        <w:spacing w:before="0" w:beforeAutospacing="0" w:after="0" w:afterAutospacing="0" w:line="360" w:lineRule="auto"/>
        <w:textAlignment w:val="baseline"/>
        <w:rPr>
          <w:color w:val="000000"/>
        </w:rPr>
      </w:pPr>
      <w:r w:rsidRPr="00A70C2D">
        <w:rPr>
          <w:color w:val="000000"/>
        </w:rPr>
        <w:t>3</w:t>
      </w:r>
    </w:p>
    <w:p w14:paraId="332BC803" w14:textId="77777777" w:rsidR="008434F3" w:rsidRPr="00A70C2D" w:rsidRDefault="008434F3" w:rsidP="00A70C2D">
      <w:pPr>
        <w:spacing w:line="360" w:lineRule="auto"/>
        <w:rPr>
          <w:rFonts w:eastAsia="Times New Roman"/>
        </w:rPr>
      </w:pPr>
    </w:p>
    <w:p w14:paraId="31A4E472"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1DDCBC96" w14:textId="77777777" w:rsidR="008434F3" w:rsidRPr="00A70C2D" w:rsidRDefault="008434F3" w:rsidP="00A70C2D">
      <w:pPr>
        <w:pStyle w:val="NormalWeb"/>
        <w:numPr>
          <w:ilvl w:val="0"/>
          <w:numId w:val="129"/>
        </w:numPr>
        <w:spacing w:before="0" w:beforeAutospacing="0" w:after="0" w:afterAutospacing="0" w:line="360" w:lineRule="auto"/>
        <w:textAlignment w:val="baseline"/>
        <w:rPr>
          <w:color w:val="000000"/>
        </w:rPr>
      </w:pPr>
      <w:r w:rsidRPr="00A70C2D">
        <w:rPr>
          <w:color w:val="000000"/>
        </w:rPr>
        <w:t>What was done since the last scrum meeting?</w:t>
      </w:r>
    </w:p>
    <w:p w14:paraId="383B91CC" w14:textId="77777777" w:rsidR="008434F3" w:rsidRPr="00A70C2D" w:rsidRDefault="008434F3" w:rsidP="00A70C2D">
      <w:pPr>
        <w:pStyle w:val="NormalWeb"/>
        <w:numPr>
          <w:ilvl w:val="1"/>
          <w:numId w:val="129"/>
        </w:numPr>
        <w:spacing w:before="0" w:beforeAutospacing="0" w:after="0" w:afterAutospacing="0" w:line="360" w:lineRule="auto"/>
        <w:textAlignment w:val="baseline"/>
        <w:rPr>
          <w:color w:val="000000"/>
        </w:rPr>
      </w:pPr>
      <w:r w:rsidRPr="00A70C2D">
        <w:rPr>
          <w:color w:val="000000"/>
        </w:rPr>
        <w:t>1 Modify use cases, hardware and software mapping</w:t>
      </w:r>
    </w:p>
    <w:p w14:paraId="605507A3" w14:textId="77777777" w:rsidR="008434F3" w:rsidRPr="00A70C2D" w:rsidRDefault="008434F3" w:rsidP="00A70C2D">
      <w:pPr>
        <w:pStyle w:val="NormalWeb"/>
        <w:numPr>
          <w:ilvl w:val="1"/>
          <w:numId w:val="129"/>
        </w:numPr>
        <w:spacing w:before="0" w:beforeAutospacing="0" w:after="0" w:afterAutospacing="0" w:line="360" w:lineRule="auto"/>
        <w:textAlignment w:val="baseline"/>
        <w:rPr>
          <w:color w:val="000000"/>
        </w:rPr>
      </w:pPr>
      <w:r w:rsidRPr="00A70C2D">
        <w:rPr>
          <w:color w:val="000000"/>
        </w:rPr>
        <w:t>2</w:t>
      </w:r>
    </w:p>
    <w:p w14:paraId="3912F1D3" w14:textId="77777777" w:rsidR="008434F3" w:rsidRPr="00A70C2D" w:rsidRDefault="008434F3" w:rsidP="00A70C2D">
      <w:pPr>
        <w:pStyle w:val="NormalWeb"/>
        <w:numPr>
          <w:ilvl w:val="1"/>
          <w:numId w:val="129"/>
        </w:numPr>
        <w:spacing w:before="0" w:beforeAutospacing="0" w:after="0" w:afterAutospacing="0" w:line="360" w:lineRule="auto"/>
        <w:textAlignment w:val="baseline"/>
        <w:rPr>
          <w:color w:val="000000"/>
        </w:rPr>
      </w:pPr>
      <w:r w:rsidRPr="00A70C2D">
        <w:rPr>
          <w:color w:val="000000"/>
        </w:rPr>
        <w:t xml:space="preserve">3 </w:t>
      </w:r>
    </w:p>
    <w:p w14:paraId="26D3FDED" w14:textId="77777777" w:rsidR="008434F3" w:rsidRPr="00A70C2D" w:rsidRDefault="008434F3" w:rsidP="00A70C2D">
      <w:pPr>
        <w:pStyle w:val="NormalWeb"/>
        <w:numPr>
          <w:ilvl w:val="0"/>
          <w:numId w:val="129"/>
        </w:numPr>
        <w:spacing w:before="0" w:beforeAutospacing="0" w:after="0" w:afterAutospacing="0" w:line="360" w:lineRule="auto"/>
        <w:textAlignment w:val="baseline"/>
        <w:rPr>
          <w:color w:val="000000"/>
        </w:rPr>
      </w:pPr>
      <w:r w:rsidRPr="00A70C2D">
        <w:rPr>
          <w:color w:val="000000"/>
        </w:rPr>
        <w:lastRenderedPageBreak/>
        <w:t>What is planned to be done until the next scrum meeting?</w:t>
      </w:r>
    </w:p>
    <w:p w14:paraId="2DC13182" w14:textId="77777777" w:rsidR="008434F3" w:rsidRPr="00A70C2D" w:rsidRDefault="008434F3" w:rsidP="00A70C2D">
      <w:pPr>
        <w:pStyle w:val="NormalWeb"/>
        <w:numPr>
          <w:ilvl w:val="1"/>
          <w:numId w:val="129"/>
        </w:numPr>
        <w:spacing w:before="0" w:beforeAutospacing="0" w:after="0" w:afterAutospacing="0" w:line="360" w:lineRule="auto"/>
        <w:textAlignment w:val="baseline"/>
        <w:rPr>
          <w:color w:val="000000"/>
        </w:rPr>
      </w:pPr>
      <w:r w:rsidRPr="00A70C2D">
        <w:rPr>
          <w:color w:val="000000"/>
        </w:rPr>
        <w:t xml:space="preserve">1 familiarize with the code and come up with strategy </w:t>
      </w:r>
    </w:p>
    <w:p w14:paraId="67951BD8" w14:textId="77777777" w:rsidR="008434F3" w:rsidRPr="00A70C2D" w:rsidRDefault="008434F3" w:rsidP="00A70C2D">
      <w:pPr>
        <w:pStyle w:val="NormalWeb"/>
        <w:numPr>
          <w:ilvl w:val="1"/>
          <w:numId w:val="129"/>
        </w:numPr>
        <w:spacing w:before="0" w:beforeAutospacing="0" w:after="0" w:afterAutospacing="0" w:line="360" w:lineRule="auto"/>
        <w:textAlignment w:val="baseline"/>
        <w:rPr>
          <w:color w:val="000000"/>
        </w:rPr>
      </w:pPr>
      <w:r w:rsidRPr="00A70C2D">
        <w:rPr>
          <w:color w:val="000000"/>
        </w:rPr>
        <w:t>2 understand how queries are form</w:t>
      </w:r>
    </w:p>
    <w:p w14:paraId="5E5A2295" w14:textId="77777777" w:rsidR="008434F3" w:rsidRPr="00A70C2D" w:rsidRDefault="008434F3" w:rsidP="00A70C2D">
      <w:pPr>
        <w:pStyle w:val="NormalWeb"/>
        <w:numPr>
          <w:ilvl w:val="1"/>
          <w:numId w:val="129"/>
        </w:numPr>
        <w:spacing w:before="0" w:beforeAutospacing="0" w:after="0" w:afterAutospacing="0" w:line="360" w:lineRule="auto"/>
        <w:textAlignment w:val="baseline"/>
        <w:rPr>
          <w:color w:val="000000"/>
        </w:rPr>
      </w:pPr>
      <w:r w:rsidRPr="00A70C2D">
        <w:rPr>
          <w:color w:val="000000"/>
        </w:rPr>
        <w:t xml:space="preserve">3 </w:t>
      </w:r>
    </w:p>
    <w:p w14:paraId="42ED844C" w14:textId="77777777" w:rsidR="008434F3" w:rsidRPr="00A70C2D" w:rsidRDefault="008434F3" w:rsidP="00A70C2D">
      <w:pPr>
        <w:pStyle w:val="NormalWeb"/>
        <w:numPr>
          <w:ilvl w:val="0"/>
          <w:numId w:val="129"/>
        </w:numPr>
        <w:spacing w:before="0" w:beforeAutospacing="0" w:after="0" w:afterAutospacing="0" w:line="360" w:lineRule="auto"/>
        <w:textAlignment w:val="baseline"/>
        <w:rPr>
          <w:color w:val="000000"/>
        </w:rPr>
      </w:pPr>
      <w:r w:rsidRPr="00A70C2D">
        <w:rPr>
          <w:color w:val="000000"/>
        </w:rPr>
        <w:t>What are the hurdles?</w:t>
      </w:r>
    </w:p>
    <w:p w14:paraId="2CF92D1B" w14:textId="77777777" w:rsidR="008434F3" w:rsidRPr="00A70C2D" w:rsidRDefault="008434F3" w:rsidP="00A70C2D">
      <w:pPr>
        <w:pStyle w:val="NormalWeb"/>
        <w:numPr>
          <w:ilvl w:val="1"/>
          <w:numId w:val="129"/>
        </w:numPr>
        <w:spacing w:before="0" w:beforeAutospacing="0" w:after="0" w:afterAutospacing="0" w:line="360" w:lineRule="auto"/>
        <w:textAlignment w:val="baseline"/>
        <w:rPr>
          <w:color w:val="000000"/>
        </w:rPr>
      </w:pPr>
      <w:r w:rsidRPr="00A70C2D">
        <w:rPr>
          <w:color w:val="000000"/>
        </w:rPr>
        <w:t>1 None</w:t>
      </w:r>
    </w:p>
    <w:p w14:paraId="6E4421F3" w14:textId="77777777" w:rsidR="008434F3" w:rsidRPr="00A70C2D" w:rsidRDefault="008434F3" w:rsidP="00A70C2D">
      <w:pPr>
        <w:pStyle w:val="NormalWeb"/>
        <w:numPr>
          <w:ilvl w:val="1"/>
          <w:numId w:val="129"/>
        </w:numPr>
        <w:spacing w:before="0" w:beforeAutospacing="0" w:after="0" w:afterAutospacing="0" w:line="360" w:lineRule="auto"/>
        <w:textAlignment w:val="baseline"/>
        <w:rPr>
          <w:color w:val="000000"/>
        </w:rPr>
      </w:pPr>
      <w:r w:rsidRPr="00A70C2D">
        <w:rPr>
          <w:color w:val="000000"/>
        </w:rPr>
        <w:t>2.</w:t>
      </w:r>
    </w:p>
    <w:p w14:paraId="46D74982" w14:textId="77777777" w:rsidR="008434F3" w:rsidRPr="00A70C2D" w:rsidRDefault="008434F3" w:rsidP="00A70C2D">
      <w:pPr>
        <w:pStyle w:val="NormalWeb"/>
        <w:numPr>
          <w:ilvl w:val="1"/>
          <w:numId w:val="129"/>
        </w:numPr>
        <w:spacing w:before="0" w:beforeAutospacing="0" w:after="0" w:afterAutospacing="0" w:line="360" w:lineRule="auto"/>
        <w:textAlignment w:val="baseline"/>
        <w:rPr>
          <w:color w:val="000000"/>
        </w:rPr>
      </w:pPr>
      <w:r w:rsidRPr="00A70C2D">
        <w:rPr>
          <w:color w:val="000000"/>
        </w:rPr>
        <w:t>3</w:t>
      </w:r>
    </w:p>
    <w:p w14:paraId="4C2BDF29"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p>
    <w:p w14:paraId="3F458AC7" w14:textId="77777777" w:rsidR="008434F3" w:rsidRPr="00A70C2D" w:rsidRDefault="008434F3" w:rsidP="00A70C2D">
      <w:pPr>
        <w:pStyle w:val="NormalWeb"/>
        <w:spacing w:before="0" w:beforeAutospacing="0" w:after="0" w:afterAutospacing="0" w:line="360" w:lineRule="auto"/>
        <w:rPr>
          <w:color w:val="000000"/>
        </w:rPr>
      </w:pPr>
    </w:p>
    <w:p w14:paraId="69E9C6F0" w14:textId="77777777" w:rsidR="008434F3" w:rsidRPr="00A70C2D" w:rsidRDefault="008434F3" w:rsidP="00A70C2D">
      <w:pPr>
        <w:pStyle w:val="NormalWeb"/>
        <w:spacing w:before="0" w:beforeAutospacing="0" w:after="0" w:afterAutospacing="0" w:line="360" w:lineRule="auto"/>
        <w:rPr>
          <w:color w:val="000000"/>
        </w:rPr>
      </w:pPr>
    </w:p>
    <w:p w14:paraId="4881CC70" w14:textId="77777777" w:rsidR="008434F3" w:rsidRPr="00A70C2D" w:rsidRDefault="008434F3" w:rsidP="00A70C2D">
      <w:pPr>
        <w:pStyle w:val="NormalWeb"/>
        <w:spacing w:before="0" w:beforeAutospacing="0" w:after="0" w:afterAutospacing="0" w:line="360" w:lineRule="auto"/>
        <w:rPr>
          <w:color w:val="000000"/>
        </w:rPr>
      </w:pPr>
    </w:p>
    <w:p w14:paraId="368CCA11" w14:textId="77777777" w:rsidR="008434F3" w:rsidRPr="00A70C2D" w:rsidRDefault="008434F3" w:rsidP="00A70C2D">
      <w:pPr>
        <w:pStyle w:val="NormalWeb"/>
        <w:spacing w:before="0" w:beforeAutospacing="0" w:after="0" w:afterAutospacing="0" w:line="360" w:lineRule="auto"/>
        <w:rPr>
          <w:color w:val="000000"/>
        </w:rPr>
      </w:pPr>
    </w:p>
    <w:p w14:paraId="5230BECC" w14:textId="77777777" w:rsidR="008434F3" w:rsidRPr="00A70C2D" w:rsidRDefault="008434F3" w:rsidP="00A70C2D">
      <w:pPr>
        <w:pStyle w:val="NormalWeb"/>
        <w:spacing w:before="0" w:beforeAutospacing="0" w:after="0" w:afterAutospacing="0" w:line="360" w:lineRule="auto"/>
        <w:rPr>
          <w:color w:val="000000"/>
        </w:rPr>
      </w:pPr>
    </w:p>
    <w:p w14:paraId="33148308" w14:textId="77777777" w:rsidR="008434F3" w:rsidRPr="00A70C2D" w:rsidRDefault="008434F3" w:rsidP="00A70C2D">
      <w:pPr>
        <w:pStyle w:val="NormalWeb"/>
        <w:spacing w:before="0" w:beforeAutospacing="0" w:after="0" w:afterAutospacing="0" w:line="360" w:lineRule="auto"/>
        <w:rPr>
          <w:color w:val="000000"/>
        </w:rPr>
      </w:pPr>
    </w:p>
    <w:p w14:paraId="34F3AB77" w14:textId="77777777" w:rsidR="008434F3" w:rsidRPr="00A70C2D" w:rsidRDefault="008434F3" w:rsidP="00A70C2D">
      <w:pPr>
        <w:pStyle w:val="NormalWeb"/>
        <w:spacing w:before="0" w:beforeAutospacing="0" w:after="0" w:afterAutospacing="0" w:line="360" w:lineRule="auto"/>
        <w:rPr>
          <w:color w:val="000000"/>
        </w:rPr>
      </w:pPr>
    </w:p>
    <w:p w14:paraId="4A1D070E" w14:textId="77777777" w:rsidR="008434F3" w:rsidRPr="00A70C2D" w:rsidRDefault="008434F3" w:rsidP="00A70C2D">
      <w:pPr>
        <w:pStyle w:val="NormalWeb"/>
        <w:spacing w:before="0" w:beforeAutospacing="0" w:after="0" w:afterAutospacing="0" w:line="360" w:lineRule="auto"/>
      </w:pPr>
      <w:r w:rsidRPr="00A70C2D">
        <w:rPr>
          <w:color w:val="000000"/>
        </w:rPr>
        <w:t>Date:  10/21/15</w:t>
      </w:r>
    </w:p>
    <w:p w14:paraId="56A471C9"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7DAE13B8"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1A3762AC"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59D11874" w14:textId="77777777" w:rsidR="008434F3" w:rsidRPr="00A70C2D" w:rsidRDefault="008434F3" w:rsidP="00A70C2D">
      <w:pPr>
        <w:pStyle w:val="NormalWeb"/>
        <w:spacing w:before="0" w:beforeAutospacing="0" w:after="0" w:afterAutospacing="0" w:line="360" w:lineRule="auto"/>
      </w:pPr>
      <w:r w:rsidRPr="00A70C2D">
        <w:rPr>
          <w:color w:val="000000"/>
        </w:rPr>
        <w:t>Minute Taker: Amanda Chiu</w:t>
      </w:r>
    </w:p>
    <w:p w14:paraId="45A40E48" w14:textId="77777777" w:rsidR="008434F3" w:rsidRPr="00A70C2D" w:rsidRDefault="008434F3" w:rsidP="00A70C2D">
      <w:pPr>
        <w:spacing w:line="360" w:lineRule="auto"/>
        <w:rPr>
          <w:rFonts w:eastAsia="Times New Roman"/>
        </w:rPr>
      </w:pPr>
    </w:p>
    <w:p w14:paraId="41C4A876"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307F9B92" w14:textId="77777777" w:rsidR="008434F3" w:rsidRPr="00A70C2D" w:rsidRDefault="008434F3" w:rsidP="00A70C2D">
      <w:pPr>
        <w:pStyle w:val="NormalWeb"/>
        <w:numPr>
          <w:ilvl w:val="0"/>
          <w:numId w:val="130"/>
        </w:numPr>
        <w:spacing w:before="0" w:beforeAutospacing="0" w:after="0" w:afterAutospacing="0" w:line="360" w:lineRule="auto"/>
        <w:textAlignment w:val="baseline"/>
        <w:rPr>
          <w:color w:val="000000"/>
        </w:rPr>
      </w:pPr>
      <w:r w:rsidRPr="00A70C2D">
        <w:rPr>
          <w:color w:val="000000"/>
        </w:rPr>
        <w:lastRenderedPageBreak/>
        <w:t>What was done since the last scrum meeting?</w:t>
      </w:r>
    </w:p>
    <w:p w14:paraId="2A800EAD" w14:textId="77777777" w:rsidR="008434F3" w:rsidRPr="00A70C2D" w:rsidRDefault="008434F3" w:rsidP="00A70C2D">
      <w:pPr>
        <w:pStyle w:val="NormalWeb"/>
        <w:numPr>
          <w:ilvl w:val="1"/>
          <w:numId w:val="130"/>
        </w:numPr>
        <w:spacing w:before="0" w:beforeAutospacing="0" w:after="0" w:afterAutospacing="0" w:line="360" w:lineRule="auto"/>
        <w:textAlignment w:val="baseline"/>
        <w:rPr>
          <w:color w:val="000000"/>
        </w:rPr>
      </w:pPr>
      <w:r w:rsidRPr="00A70C2D">
        <w:rPr>
          <w:color w:val="000000"/>
        </w:rPr>
        <w:t>1 Adjusting the UI based on Jaime’s needs: on forgot password</w:t>
      </w:r>
    </w:p>
    <w:p w14:paraId="0DBFC623" w14:textId="77777777" w:rsidR="008434F3" w:rsidRPr="00A70C2D" w:rsidRDefault="008434F3" w:rsidP="00A70C2D">
      <w:pPr>
        <w:pStyle w:val="NormalWeb"/>
        <w:numPr>
          <w:ilvl w:val="1"/>
          <w:numId w:val="130"/>
        </w:numPr>
        <w:spacing w:before="0" w:beforeAutospacing="0" w:after="0" w:afterAutospacing="0" w:line="360" w:lineRule="auto"/>
        <w:textAlignment w:val="baseline"/>
        <w:rPr>
          <w:color w:val="000000"/>
        </w:rPr>
      </w:pPr>
      <w:r w:rsidRPr="00A70C2D">
        <w:rPr>
          <w:color w:val="000000"/>
        </w:rPr>
        <w:t>2 Continue with databases connectivity</w:t>
      </w:r>
    </w:p>
    <w:p w14:paraId="1120E48A" w14:textId="77777777" w:rsidR="008434F3" w:rsidRPr="00A70C2D" w:rsidRDefault="008434F3" w:rsidP="00A70C2D">
      <w:pPr>
        <w:pStyle w:val="NormalWeb"/>
        <w:numPr>
          <w:ilvl w:val="1"/>
          <w:numId w:val="130"/>
        </w:numPr>
        <w:spacing w:before="0" w:beforeAutospacing="0" w:after="0" w:afterAutospacing="0" w:line="360" w:lineRule="auto"/>
        <w:textAlignment w:val="baseline"/>
        <w:rPr>
          <w:color w:val="000000"/>
        </w:rPr>
      </w:pPr>
      <w:r w:rsidRPr="00A70C2D">
        <w:rPr>
          <w:color w:val="000000"/>
        </w:rPr>
        <w:t xml:space="preserve">3. </w:t>
      </w:r>
    </w:p>
    <w:p w14:paraId="35EC41F9" w14:textId="77777777" w:rsidR="008434F3" w:rsidRPr="00A70C2D" w:rsidRDefault="008434F3" w:rsidP="00A70C2D">
      <w:pPr>
        <w:pStyle w:val="NormalWeb"/>
        <w:numPr>
          <w:ilvl w:val="0"/>
          <w:numId w:val="130"/>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43ABBE01" w14:textId="77777777" w:rsidR="008434F3" w:rsidRPr="00A70C2D" w:rsidRDefault="008434F3" w:rsidP="00A70C2D">
      <w:pPr>
        <w:pStyle w:val="NormalWeb"/>
        <w:numPr>
          <w:ilvl w:val="1"/>
          <w:numId w:val="130"/>
        </w:numPr>
        <w:spacing w:before="0" w:beforeAutospacing="0" w:after="0" w:afterAutospacing="0" w:line="360" w:lineRule="auto"/>
        <w:textAlignment w:val="baseline"/>
        <w:rPr>
          <w:color w:val="000000"/>
        </w:rPr>
      </w:pPr>
      <w:r w:rsidRPr="00A70C2D">
        <w:rPr>
          <w:color w:val="000000"/>
        </w:rPr>
        <w:t>1 Continue with adjusting the UI based on Jaime’s needs: on forgot password</w:t>
      </w:r>
    </w:p>
    <w:p w14:paraId="2EA51052" w14:textId="77777777" w:rsidR="008434F3" w:rsidRPr="00A70C2D" w:rsidRDefault="008434F3" w:rsidP="00A70C2D">
      <w:pPr>
        <w:pStyle w:val="NormalWeb"/>
        <w:numPr>
          <w:ilvl w:val="1"/>
          <w:numId w:val="130"/>
        </w:numPr>
        <w:spacing w:before="0" w:beforeAutospacing="0" w:after="0" w:afterAutospacing="0" w:line="360" w:lineRule="auto"/>
        <w:textAlignment w:val="baseline"/>
        <w:rPr>
          <w:color w:val="000000"/>
        </w:rPr>
      </w:pPr>
      <w:r w:rsidRPr="00A70C2D">
        <w:rPr>
          <w:color w:val="000000"/>
        </w:rPr>
        <w:t>2 Continue with databases connectivity</w:t>
      </w:r>
    </w:p>
    <w:p w14:paraId="0D6FD91B" w14:textId="77777777" w:rsidR="008434F3" w:rsidRPr="00A70C2D" w:rsidRDefault="008434F3" w:rsidP="00A70C2D">
      <w:pPr>
        <w:pStyle w:val="NormalWeb"/>
        <w:numPr>
          <w:ilvl w:val="1"/>
          <w:numId w:val="130"/>
        </w:numPr>
        <w:spacing w:before="0" w:beforeAutospacing="0" w:after="0" w:afterAutospacing="0" w:line="360" w:lineRule="auto"/>
        <w:textAlignment w:val="baseline"/>
        <w:rPr>
          <w:color w:val="000000"/>
        </w:rPr>
      </w:pPr>
      <w:r w:rsidRPr="00A70C2D">
        <w:rPr>
          <w:color w:val="000000"/>
        </w:rPr>
        <w:t>3</w:t>
      </w:r>
    </w:p>
    <w:p w14:paraId="16E8A6F2" w14:textId="77777777" w:rsidR="008434F3" w:rsidRPr="00A70C2D" w:rsidRDefault="008434F3" w:rsidP="00A70C2D">
      <w:pPr>
        <w:pStyle w:val="NormalWeb"/>
        <w:numPr>
          <w:ilvl w:val="0"/>
          <w:numId w:val="130"/>
        </w:numPr>
        <w:spacing w:before="0" w:beforeAutospacing="0" w:after="0" w:afterAutospacing="0" w:line="360" w:lineRule="auto"/>
        <w:textAlignment w:val="baseline"/>
        <w:rPr>
          <w:color w:val="000000"/>
        </w:rPr>
      </w:pPr>
      <w:r w:rsidRPr="00A70C2D">
        <w:rPr>
          <w:color w:val="000000"/>
        </w:rPr>
        <w:t>What are the hurdles?</w:t>
      </w:r>
    </w:p>
    <w:p w14:paraId="765945FC" w14:textId="77777777" w:rsidR="008434F3" w:rsidRPr="00A70C2D" w:rsidRDefault="008434F3" w:rsidP="00A70C2D">
      <w:pPr>
        <w:pStyle w:val="NormalWeb"/>
        <w:numPr>
          <w:ilvl w:val="1"/>
          <w:numId w:val="130"/>
        </w:numPr>
        <w:spacing w:before="0" w:beforeAutospacing="0" w:after="0" w:afterAutospacing="0" w:line="360" w:lineRule="auto"/>
        <w:textAlignment w:val="baseline"/>
        <w:rPr>
          <w:color w:val="000000"/>
        </w:rPr>
      </w:pPr>
      <w:r w:rsidRPr="00A70C2D">
        <w:rPr>
          <w:color w:val="000000"/>
        </w:rPr>
        <w:t>1 None</w:t>
      </w:r>
    </w:p>
    <w:p w14:paraId="59DEDDF7" w14:textId="77777777" w:rsidR="008434F3" w:rsidRPr="00A70C2D" w:rsidRDefault="008434F3" w:rsidP="00A70C2D">
      <w:pPr>
        <w:pStyle w:val="NormalWeb"/>
        <w:numPr>
          <w:ilvl w:val="1"/>
          <w:numId w:val="130"/>
        </w:numPr>
        <w:spacing w:before="0" w:beforeAutospacing="0" w:after="0" w:afterAutospacing="0" w:line="360" w:lineRule="auto"/>
        <w:textAlignment w:val="baseline"/>
        <w:rPr>
          <w:color w:val="000000"/>
        </w:rPr>
      </w:pPr>
      <w:r w:rsidRPr="00A70C2D">
        <w:rPr>
          <w:color w:val="000000"/>
        </w:rPr>
        <w:t>2.</w:t>
      </w:r>
    </w:p>
    <w:p w14:paraId="55F62BAA" w14:textId="77777777" w:rsidR="008434F3" w:rsidRPr="00A70C2D" w:rsidRDefault="008434F3" w:rsidP="00A70C2D">
      <w:pPr>
        <w:pStyle w:val="NormalWeb"/>
        <w:numPr>
          <w:ilvl w:val="1"/>
          <w:numId w:val="130"/>
        </w:numPr>
        <w:spacing w:before="0" w:beforeAutospacing="0" w:after="0" w:afterAutospacing="0" w:line="360" w:lineRule="auto"/>
        <w:textAlignment w:val="baseline"/>
        <w:rPr>
          <w:color w:val="000000"/>
        </w:rPr>
      </w:pPr>
      <w:r w:rsidRPr="00A70C2D">
        <w:rPr>
          <w:color w:val="000000"/>
        </w:rPr>
        <w:t>3</w:t>
      </w:r>
    </w:p>
    <w:p w14:paraId="5FF5F7EA" w14:textId="77777777" w:rsidR="008434F3" w:rsidRPr="00A70C2D" w:rsidRDefault="008434F3" w:rsidP="00A70C2D">
      <w:pPr>
        <w:spacing w:line="360" w:lineRule="auto"/>
        <w:rPr>
          <w:rFonts w:eastAsia="Times New Roman"/>
        </w:rPr>
      </w:pPr>
    </w:p>
    <w:p w14:paraId="7A34C012"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54B95A3D" w14:textId="77777777" w:rsidR="008434F3" w:rsidRPr="00A70C2D" w:rsidRDefault="008434F3" w:rsidP="00A70C2D">
      <w:pPr>
        <w:pStyle w:val="NormalWeb"/>
        <w:numPr>
          <w:ilvl w:val="0"/>
          <w:numId w:val="131"/>
        </w:numPr>
        <w:spacing w:before="0" w:beforeAutospacing="0" w:after="0" w:afterAutospacing="0" w:line="360" w:lineRule="auto"/>
        <w:textAlignment w:val="baseline"/>
        <w:rPr>
          <w:color w:val="000000"/>
        </w:rPr>
      </w:pPr>
      <w:r w:rsidRPr="00A70C2D">
        <w:rPr>
          <w:color w:val="000000"/>
        </w:rPr>
        <w:t>What was done since the last scrum meeting?</w:t>
      </w:r>
    </w:p>
    <w:p w14:paraId="65C7BEFC" w14:textId="77777777" w:rsidR="008434F3" w:rsidRPr="00A70C2D" w:rsidRDefault="008434F3" w:rsidP="00A70C2D">
      <w:pPr>
        <w:pStyle w:val="NormalWeb"/>
        <w:numPr>
          <w:ilvl w:val="1"/>
          <w:numId w:val="131"/>
        </w:numPr>
        <w:spacing w:before="0" w:beforeAutospacing="0" w:after="0" w:afterAutospacing="0" w:line="360" w:lineRule="auto"/>
        <w:textAlignment w:val="baseline"/>
        <w:rPr>
          <w:color w:val="000000"/>
        </w:rPr>
      </w:pPr>
      <w:r w:rsidRPr="00A70C2D">
        <w:rPr>
          <w:color w:val="000000"/>
        </w:rPr>
        <w:t xml:space="preserve">1 Familiarize with the code and come up with strategy </w:t>
      </w:r>
    </w:p>
    <w:p w14:paraId="3AF6A7CF" w14:textId="77777777" w:rsidR="008434F3" w:rsidRPr="00A70C2D" w:rsidRDefault="008434F3" w:rsidP="00A70C2D">
      <w:pPr>
        <w:pStyle w:val="NormalWeb"/>
        <w:numPr>
          <w:ilvl w:val="1"/>
          <w:numId w:val="131"/>
        </w:numPr>
        <w:spacing w:before="0" w:beforeAutospacing="0" w:after="0" w:afterAutospacing="0" w:line="360" w:lineRule="auto"/>
        <w:textAlignment w:val="baseline"/>
        <w:rPr>
          <w:color w:val="000000"/>
        </w:rPr>
      </w:pPr>
      <w:r w:rsidRPr="00A70C2D">
        <w:rPr>
          <w:color w:val="000000"/>
        </w:rPr>
        <w:t>2 Understand how queries are form</w:t>
      </w:r>
    </w:p>
    <w:p w14:paraId="23907702" w14:textId="77777777" w:rsidR="008434F3" w:rsidRPr="00A70C2D" w:rsidRDefault="008434F3" w:rsidP="00A70C2D">
      <w:pPr>
        <w:pStyle w:val="NormalWeb"/>
        <w:numPr>
          <w:ilvl w:val="1"/>
          <w:numId w:val="131"/>
        </w:numPr>
        <w:spacing w:before="0" w:beforeAutospacing="0" w:after="0" w:afterAutospacing="0" w:line="360" w:lineRule="auto"/>
        <w:textAlignment w:val="baseline"/>
        <w:rPr>
          <w:color w:val="000000"/>
        </w:rPr>
      </w:pPr>
      <w:r w:rsidRPr="00A70C2D">
        <w:rPr>
          <w:color w:val="000000"/>
        </w:rPr>
        <w:t xml:space="preserve">3 </w:t>
      </w:r>
    </w:p>
    <w:p w14:paraId="78325426" w14:textId="77777777" w:rsidR="008434F3" w:rsidRPr="00A70C2D" w:rsidRDefault="008434F3" w:rsidP="00A70C2D">
      <w:pPr>
        <w:pStyle w:val="NormalWeb"/>
        <w:numPr>
          <w:ilvl w:val="0"/>
          <w:numId w:val="131"/>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3DD3407F" w14:textId="77777777" w:rsidR="008434F3" w:rsidRPr="00A70C2D" w:rsidRDefault="008434F3" w:rsidP="00A70C2D">
      <w:pPr>
        <w:pStyle w:val="NormalWeb"/>
        <w:numPr>
          <w:ilvl w:val="1"/>
          <w:numId w:val="131"/>
        </w:numPr>
        <w:spacing w:before="0" w:beforeAutospacing="0" w:after="0" w:afterAutospacing="0" w:line="360" w:lineRule="auto"/>
        <w:textAlignment w:val="baseline"/>
        <w:rPr>
          <w:color w:val="000000"/>
        </w:rPr>
      </w:pPr>
      <w:r w:rsidRPr="00A70C2D">
        <w:rPr>
          <w:color w:val="000000"/>
        </w:rPr>
        <w:t xml:space="preserve">1 Continue with familiarizing with the code and come up with strategy </w:t>
      </w:r>
    </w:p>
    <w:p w14:paraId="6C5E2A5E" w14:textId="77777777" w:rsidR="008434F3" w:rsidRPr="00A70C2D" w:rsidRDefault="008434F3" w:rsidP="00A70C2D">
      <w:pPr>
        <w:pStyle w:val="NormalWeb"/>
        <w:numPr>
          <w:ilvl w:val="1"/>
          <w:numId w:val="131"/>
        </w:numPr>
        <w:spacing w:before="0" w:beforeAutospacing="0" w:after="0" w:afterAutospacing="0" w:line="360" w:lineRule="auto"/>
        <w:textAlignment w:val="baseline"/>
        <w:rPr>
          <w:color w:val="000000"/>
        </w:rPr>
      </w:pPr>
      <w:r w:rsidRPr="00A70C2D">
        <w:rPr>
          <w:color w:val="000000"/>
        </w:rPr>
        <w:t>2 Continue with understanding how queries are form</w:t>
      </w:r>
    </w:p>
    <w:p w14:paraId="738C3701" w14:textId="77777777" w:rsidR="008434F3" w:rsidRPr="00A70C2D" w:rsidRDefault="008434F3" w:rsidP="00A70C2D">
      <w:pPr>
        <w:pStyle w:val="NormalWeb"/>
        <w:numPr>
          <w:ilvl w:val="1"/>
          <w:numId w:val="131"/>
        </w:numPr>
        <w:spacing w:before="0" w:beforeAutospacing="0" w:after="0" w:afterAutospacing="0" w:line="360" w:lineRule="auto"/>
        <w:textAlignment w:val="baseline"/>
        <w:rPr>
          <w:color w:val="000000"/>
        </w:rPr>
      </w:pPr>
      <w:r w:rsidRPr="00A70C2D">
        <w:rPr>
          <w:color w:val="000000"/>
        </w:rPr>
        <w:t xml:space="preserve">3 </w:t>
      </w:r>
    </w:p>
    <w:p w14:paraId="65272011" w14:textId="77777777" w:rsidR="008434F3" w:rsidRPr="00A70C2D" w:rsidRDefault="008434F3" w:rsidP="00A70C2D">
      <w:pPr>
        <w:pStyle w:val="NormalWeb"/>
        <w:numPr>
          <w:ilvl w:val="0"/>
          <w:numId w:val="131"/>
        </w:numPr>
        <w:spacing w:before="0" w:beforeAutospacing="0" w:after="0" w:afterAutospacing="0" w:line="360" w:lineRule="auto"/>
        <w:textAlignment w:val="baseline"/>
        <w:rPr>
          <w:color w:val="000000"/>
        </w:rPr>
      </w:pPr>
      <w:r w:rsidRPr="00A70C2D">
        <w:rPr>
          <w:color w:val="000000"/>
        </w:rPr>
        <w:t>What are the hurdles?</w:t>
      </w:r>
    </w:p>
    <w:p w14:paraId="29060C03" w14:textId="77777777" w:rsidR="008434F3" w:rsidRPr="00A70C2D" w:rsidRDefault="008434F3" w:rsidP="00A70C2D">
      <w:pPr>
        <w:pStyle w:val="NormalWeb"/>
        <w:numPr>
          <w:ilvl w:val="1"/>
          <w:numId w:val="131"/>
        </w:numPr>
        <w:spacing w:before="0" w:beforeAutospacing="0" w:after="0" w:afterAutospacing="0" w:line="360" w:lineRule="auto"/>
        <w:textAlignment w:val="baseline"/>
        <w:rPr>
          <w:color w:val="000000"/>
        </w:rPr>
      </w:pPr>
      <w:r w:rsidRPr="00A70C2D">
        <w:rPr>
          <w:color w:val="000000"/>
        </w:rPr>
        <w:t>1 None</w:t>
      </w:r>
    </w:p>
    <w:p w14:paraId="68078EC7" w14:textId="77777777" w:rsidR="008434F3" w:rsidRPr="00A70C2D" w:rsidRDefault="008434F3" w:rsidP="00A70C2D">
      <w:pPr>
        <w:pStyle w:val="NormalWeb"/>
        <w:numPr>
          <w:ilvl w:val="1"/>
          <w:numId w:val="131"/>
        </w:numPr>
        <w:spacing w:before="0" w:beforeAutospacing="0" w:after="0" w:afterAutospacing="0" w:line="360" w:lineRule="auto"/>
        <w:textAlignment w:val="baseline"/>
        <w:rPr>
          <w:color w:val="000000"/>
        </w:rPr>
      </w:pPr>
      <w:r w:rsidRPr="00A70C2D">
        <w:rPr>
          <w:color w:val="000000"/>
        </w:rPr>
        <w:t>2.</w:t>
      </w:r>
    </w:p>
    <w:p w14:paraId="04FD5145" w14:textId="77777777" w:rsidR="008434F3" w:rsidRPr="00A70C2D" w:rsidRDefault="008434F3" w:rsidP="00A70C2D">
      <w:pPr>
        <w:pStyle w:val="NormalWeb"/>
        <w:numPr>
          <w:ilvl w:val="1"/>
          <w:numId w:val="131"/>
        </w:numPr>
        <w:spacing w:before="0" w:beforeAutospacing="0" w:after="0" w:afterAutospacing="0" w:line="360" w:lineRule="auto"/>
        <w:textAlignment w:val="baseline"/>
        <w:rPr>
          <w:color w:val="000000"/>
        </w:rPr>
      </w:pPr>
      <w:r w:rsidRPr="00A70C2D">
        <w:rPr>
          <w:color w:val="000000"/>
        </w:rPr>
        <w:t>3</w:t>
      </w:r>
    </w:p>
    <w:p w14:paraId="052389E7"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lastRenderedPageBreak/>
        <w:br/>
      </w:r>
      <w:r w:rsidRPr="00A70C2D">
        <w:rPr>
          <w:rFonts w:eastAsia="Times New Roman"/>
        </w:rPr>
        <w:br/>
      </w:r>
      <w:r w:rsidRPr="00A70C2D">
        <w:rPr>
          <w:rFonts w:eastAsia="Times New Roman"/>
        </w:rPr>
        <w:br/>
      </w:r>
    </w:p>
    <w:p w14:paraId="0305BABE" w14:textId="77777777" w:rsidR="008434F3" w:rsidRPr="00A70C2D" w:rsidRDefault="008434F3" w:rsidP="00A70C2D">
      <w:pPr>
        <w:pStyle w:val="NormalWeb"/>
        <w:spacing w:before="0" w:beforeAutospacing="0" w:after="0" w:afterAutospacing="0" w:line="360" w:lineRule="auto"/>
        <w:rPr>
          <w:color w:val="000000"/>
        </w:rPr>
      </w:pPr>
    </w:p>
    <w:p w14:paraId="0DD9BB95" w14:textId="77777777" w:rsidR="008434F3" w:rsidRPr="00A70C2D" w:rsidRDefault="008434F3" w:rsidP="00A70C2D">
      <w:pPr>
        <w:pStyle w:val="NormalWeb"/>
        <w:spacing w:before="0" w:beforeAutospacing="0" w:after="0" w:afterAutospacing="0" w:line="360" w:lineRule="auto"/>
        <w:rPr>
          <w:color w:val="000000"/>
        </w:rPr>
      </w:pPr>
    </w:p>
    <w:p w14:paraId="74FDEB37" w14:textId="77777777" w:rsidR="008434F3" w:rsidRPr="00A70C2D" w:rsidRDefault="008434F3" w:rsidP="00A70C2D">
      <w:pPr>
        <w:pStyle w:val="NormalWeb"/>
        <w:spacing w:before="0" w:beforeAutospacing="0" w:after="0" w:afterAutospacing="0" w:line="360" w:lineRule="auto"/>
        <w:rPr>
          <w:color w:val="000000"/>
        </w:rPr>
      </w:pPr>
    </w:p>
    <w:p w14:paraId="4C3594A4" w14:textId="77777777" w:rsidR="008434F3" w:rsidRPr="00A70C2D" w:rsidRDefault="008434F3" w:rsidP="00A70C2D">
      <w:pPr>
        <w:pStyle w:val="NormalWeb"/>
        <w:spacing w:before="0" w:beforeAutospacing="0" w:after="0" w:afterAutospacing="0" w:line="360" w:lineRule="auto"/>
        <w:rPr>
          <w:color w:val="000000"/>
        </w:rPr>
      </w:pPr>
    </w:p>
    <w:p w14:paraId="3E943491" w14:textId="77777777" w:rsidR="008434F3" w:rsidRPr="00A70C2D" w:rsidRDefault="008434F3" w:rsidP="00A70C2D">
      <w:pPr>
        <w:pStyle w:val="NormalWeb"/>
        <w:spacing w:before="0" w:beforeAutospacing="0" w:after="0" w:afterAutospacing="0" w:line="360" w:lineRule="auto"/>
        <w:rPr>
          <w:color w:val="000000"/>
        </w:rPr>
      </w:pPr>
    </w:p>
    <w:p w14:paraId="56B1621C" w14:textId="77777777" w:rsidR="008434F3" w:rsidRPr="00A70C2D" w:rsidRDefault="008434F3" w:rsidP="00A70C2D">
      <w:pPr>
        <w:pStyle w:val="NormalWeb"/>
        <w:spacing w:before="0" w:beforeAutospacing="0" w:after="0" w:afterAutospacing="0" w:line="360" w:lineRule="auto"/>
        <w:rPr>
          <w:color w:val="000000"/>
        </w:rPr>
      </w:pPr>
    </w:p>
    <w:p w14:paraId="6E0DB84A" w14:textId="77777777" w:rsidR="008434F3" w:rsidRPr="00A70C2D" w:rsidRDefault="008434F3" w:rsidP="00A70C2D">
      <w:pPr>
        <w:pStyle w:val="NormalWeb"/>
        <w:spacing w:before="0" w:beforeAutospacing="0" w:after="0" w:afterAutospacing="0" w:line="360" w:lineRule="auto"/>
        <w:rPr>
          <w:color w:val="000000"/>
        </w:rPr>
      </w:pPr>
    </w:p>
    <w:p w14:paraId="3F6E217C" w14:textId="77777777" w:rsidR="008434F3" w:rsidRPr="00A70C2D" w:rsidRDefault="008434F3" w:rsidP="00A70C2D">
      <w:pPr>
        <w:pStyle w:val="NormalWeb"/>
        <w:spacing w:before="0" w:beforeAutospacing="0" w:after="0" w:afterAutospacing="0" w:line="360" w:lineRule="auto"/>
      </w:pPr>
      <w:r w:rsidRPr="00A70C2D">
        <w:rPr>
          <w:color w:val="000000"/>
        </w:rPr>
        <w:t>Date:  10/22/15</w:t>
      </w:r>
    </w:p>
    <w:p w14:paraId="7F075F38"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58DCEAFE"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2E2FF1A9"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00569CA4" w14:textId="77777777" w:rsidR="008434F3" w:rsidRPr="00A70C2D" w:rsidRDefault="008434F3" w:rsidP="00A70C2D">
      <w:pPr>
        <w:pStyle w:val="NormalWeb"/>
        <w:spacing w:before="0" w:beforeAutospacing="0" w:after="0" w:afterAutospacing="0" w:line="360" w:lineRule="auto"/>
      </w:pPr>
      <w:r w:rsidRPr="00A70C2D">
        <w:rPr>
          <w:color w:val="000000"/>
        </w:rPr>
        <w:t>Minute Taker: Amanda Chiu</w:t>
      </w:r>
    </w:p>
    <w:p w14:paraId="15C3F48E" w14:textId="77777777" w:rsidR="008434F3" w:rsidRPr="00A70C2D" w:rsidRDefault="008434F3" w:rsidP="00A70C2D">
      <w:pPr>
        <w:spacing w:line="360" w:lineRule="auto"/>
        <w:rPr>
          <w:rFonts w:eastAsia="Times New Roman"/>
        </w:rPr>
      </w:pPr>
    </w:p>
    <w:p w14:paraId="1989AF2D"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52120D0C" w14:textId="77777777" w:rsidR="008434F3" w:rsidRPr="00A70C2D" w:rsidRDefault="008434F3" w:rsidP="00A70C2D">
      <w:pPr>
        <w:pStyle w:val="NormalWeb"/>
        <w:numPr>
          <w:ilvl w:val="0"/>
          <w:numId w:val="132"/>
        </w:numPr>
        <w:spacing w:before="0" w:beforeAutospacing="0" w:after="0" w:afterAutospacing="0" w:line="360" w:lineRule="auto"/>
        <w:textAlignment w:val="baseline"/>
        <w:rPr>
          <w:color w:val="000000"/>
        </w:rPr>
      </w:pPr>
      <w:r w:rsidRPr="00A70C2D">
        <w:rPr>
          <w:color w:val="000000"/>
        </w:rPr>
        <w:t>What was done since the last scrum meeting?</w:t>
      </w:r>
    </w:p>
    <w:p w14:paraId="198B5E22" w14:textId="77777777" w:rsidR="008434F3" w:rsidRPr="00A70C2D" w:rsidRDefault="008434F3" w:rsidP="00A70C2D">
      <w:pPr>
        <w:pStyle w:val="NormalWeb"/>
        <w:numPr>
          <w:ilvl w:val="1"/>
          <w:numId w:val="132"/>
        </w:numPr>
        <w:spacing w:before="0" w:beforeAutospacing="0" w:after="0" w:afterAutospacing="0" w:line="360" w:lineRule="auto"/>
        <w:textAlignment w:val="baseline"/>
        <w:rPr>
          <w:color w:val="000000"/>
        </w:rPr>
      </w:pPr>
      <w:r w:rsidRPr="00A70C2D">
        <w:rPr>
          <w:color w:val="000000"/>
        </w:rPr>
        <w:t>1 Continue with adjusting the UI based on Jaime’s needs: on forgot password</w:t>
      </w:r>
    </w:p>
    <w:p w14:paraId="12A70310" w14:textId="77777777" w:rsidR="008434F3" w:rsidRPr="00A70C2D" w:rsidRDefault="008434F3" w:rsidP="00A70C2D">
      <w:pPr>
        <w:pStyle w:val="NormalWeb"/>
        <w:numPr>
          <w:ilvl w:val="1"/>
          <w:numId w:val="132"/>
        </w:numPr>
        <w:spacing w:before="0" w:beforeAutospacing="0" w:after="0" w:afterAutospacing="0" w:line="360" w:lineRule="auto"/>
        <w:textAlignment w:val="baseline"/>
        <w:rPr>
          <w:color w:val="000000"/>
        </w:rPr>
      </w:pPr>
      <w:r w:rsidRPr="00A70C2D">
        <w:rPr>
          <w:color w:val="000000"/>
        </w:rPr>
        <w:t>2 Continue with databases connectivity</w:t>
      </w:r>
    </w:p>
    <w:p w14:paraId="2C2D45F2" w14:textId="77777777" w:rsidR="008434F3" w:rsidRPr="00A70C2D" w:rsidRDefault="008434F3" w:rsidP="00A70C2D">
      <w:pPr>
        <w:pStyle w:val="NormalWeb"/>
        <w:numPr>
          <w:ilvl w:val="1"/>
          <w:numId w:val="132"/>
        </w:numPr>
        <w:spacing w:before="0" w:beforeAutospacing="0" w:after="0" w:afterAutospacing="0" w:line="360" w:lineRule="auto"/>
        <w:textAlignment w:val="baseline"/>
        <w:rPr>
          <w:color w:val="000000"/>
        </w:rPr>
      </w:pPr>
      <w:r w:rsidRPr="00A70C2D">
        <w:rPr>
          <w:color w:val="000000"/>
        </w:rPr>
        <w:t xml:space="preserve">3. </w:t>
      </w:r>
    </w:p>
    <w:p w14:paraId="5FE1132E" w14:textId="77777777" w:rsidR="008434F3" w:rsidRPr="00A70C2D" w:rsidRDefault="008434F3" w:rsidP="00A70C2D">
      <w:pPr>
        <w:pStyle w:val="NormalWeb"/>
        <w:numPr>
          <w:ilvl w:val="0"/>
          <w:numId w:val="132"/>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58A9A360" w14:textId="77777777" w:rsidR="008434F3" w:rsidRPr="00A70C2D" w:rsidRDefault="008434F3" w:rsidP="00A70C2D">
      <w:pPr>
        <w:pStyle w:val="NormalWeb"/>
        <w:numPr>
          <w:ilvl w:val="1"/>
          <w:numId w:val="132"/>
        </w:numPr>
        <w:spacing w:before="0" w:beforeAutospacing="0" w:after="0" w:afterAutospacing="0" w:line="360" w:lineRule="auto"/>
        <w:textAlignment w:val="baseline"/>
        <w:rPr>
          <w:color w:val="000000"/>
        </w:rPr>
      </w:pPr>
      <w:r w:rsidRPr="00A70C2D">
        <w:rPr>
          <w:color w:val="000000"/>
        </w:rPr>
        <w:t>1 Modify the response page</w:t>
      </w:r>
    </w:p>
    <w:p w14:paraId="7EED87A4" w14:textId="77777777" w:rsidR="008434F3" w:rsidRPr="00A70C2D" w:rsidRDefault="008434F3" w:rsidP="00A70C2D">
      <w:pPr>
        <w:pStyle w:val="NormalWeb"/>
        <w:numPr>
          <w:ilvl w:val="1"/>
          <w:numId w:val="132"/>
        </w:numPr>
        <w:spacing w:before="0" w:beforeAutospacing="0" w:after="0" w:afterAutospacing="0" w:line="360" w:lineRule="auto"/>
        <w:textAlignment w:val="baseline"/>
        <w:rPr>
          <w:color w:val="000000"/>
        </w:rPr>
      </w:pPr>
      <w:r w:rsidRPr="00A70C2D">
        <w:rPr>
          <w:color w:val="000000"/>
        </w:rPr>
        <w:t>2 Send confirm email to new user</w:t>
      </w:r>
    </w:p>
    <w:p w14:paraId="7979A2C0" w14:textId="77777777" w:rsidR="008434F3" w:rsidRPr="00A70C2D" w:rsidRDefault="008434F3" w:rsidP="00A70C2D">
      <w:pPr>
        <w:pStyle w:val="NormalWeb"/>
        <w:numPr>
          <w:ilvl w:val="1"/>
          <w:numId w:val="132"/>
        </w:numPr>
        <w:spacing w:before="0" w:beforeAutospacing="0" w:after="0" w:afterAutospacing="0" w:line="360" w:lineRule="auto"/>
        <w:textAlignment w:val="baseline"/>
        <w:rPr>
          <w:color w:val="000000"/>
        </w:rPr>
      </w:pPr>
      <w:r w:rsidRPr="00A70C2D">
        <w:rPr>
          <w:color w:val="000000"/>
        </w:rPr>
        <w:t>3</w:t>
      </w:r>
    </w:p>
    <w:p w14:paraId="4A658979" w14:textId="77777777" w:rsidR="008434F3" w:rsidRPr="00A70C2D" w:rsidRDefault="008434F3" w:rsidP="00A70C2D">
      <w:pPr>
        <w:pStyle w:val="NormalWeb"/>
        <w:numPr>
          <w:ilvl w:val="0"/>
          <w:numId w:val="132"/>
        </w:numPr>
        <w:spacing w:before="0" w:beforeAutospacing="0" w:after="0" w:afterAutospacing="0" w:line="360" w:lineRule="auto"/>
        <w:textAlignment w:val="baseline"/>
        <w:rPr>
          <w:color w:val="000000"/>
        </w:rPr>
      </w:pPr>
      <w:r w:rsidRPr="00A70C2D">
        <w:rPr>
          <w:color w:val="000000"/>
        </w:rPr>
        <w:t>What are the hurdles?</w:t>
      </w:r>
    </w:p>
    <w:p w14:paraId="3457CC30" w14:textId="77777777" w:rsidR="008434F3" w:rsidRPr="00A70C2D" w:rsidRDefault="008434F3" w:rsidP="00A70C2D">
      <w:pPr>
        <w:pStyle w:val="NormalWeb"/>
        <w:numPr>
          <w:ilvl w:val="1"/>
          <w:numId w:val="132"/>
        </w:numPr>
        <w:spacing w:before="0" w:beforeAutospacing="0" w:after="0" w:afterAutospacing="0" w:line="360" w:lineRule="auto"/>
        <w:textAlignment w:val="baseline"/>
        <w:rPr>
          <w:color w:val="000000"/>
        </w:rPr>
      </w:pPr>
      <w:r w:rsidRPr="00A70C2D">
        <w:rPr>
          <w:color w:val="000000"/>
        </w:rPr>
        <w:t>1 None</w:t>
      </w:r>
    </w:p>
    <w:p w14:paraId="27411020" w14:textId="77777777" w:rsidR="008434F3" w:rsidRPr="00A70C2D" w:rsidRDefault="008434F3" w:rsidP="00A70C2D">
      <w:pPr>
        <w:pStyle w:val="NormalWeb"/>
        <w:numPr>
          <w:ilvl w:val="1"/>
          <w:numId w:val="132"/>
        </w:numPr>
        <w:spacing w:before="0" w:beforeAutospacing="0" w:after="0" w:afterAutospacing="0" w:line="360" w:lineRule="auto"/>
        <w:textAlignment w:val="baseline"/>
        <w:rPr>
          <w:color w:val="000000"/>
        </w:rPr>
      </w:pPr>
      <w:r w:rsidRPr="00A70C2D">
        <w:rPr>
          <w:color w:val="000000"/>
        </w:rPr>
        <w:t>2.</w:t>
      </w:r>
    </w:p>
    <w:p w14:paraId="0614686E" w14:textId="77777777" w:rsidR="008434F3" w:rsidRPr="00A70C2D" w:rsidRDefault="008434F3" w:rsidP="00A70C2D">
      <w:pPr>
        <w:pStyle w:val="NormalWeb"/>
        <w:numPr>
          <w:ilvl w:val="1"/>
          <w:numId w:val="132"/>
        </w:numPr>
        <w:spacing w:before="0" w:beforeAutospacing="0" w:after="0" w:afterAutospacing="0" w:line="360" w:lineRule="auto"/>
        <w:textAlignment w:val="baseline"/>
        <w:rPr>
          <w:color w:val="000000"/>
        </w:rPr>
      </w:pPr>
      <w:r w:rsidRPr="00A70C2D">
        <w:rPr>
          <w:color w:val="000000"/>
        </w:rPr>
        <w:t>3</w:t>
      </w:r>
    </w:p>
    <w:p w14:paraId="57F6FE67" w14:textId="77777777" w:rsidR="008434F3" w:rsidRPr="00A70C2D" w:rsidRDefault="008434F3" w:rsidP="00A70C2D">
      <w:pPr>
        <w:spacing w:line="360" w:lineRule="auto"/>
        <w:rPr>
          <w:rFonts w:eastAsia="Times New Roman"/>
        </w:rPr>
      </w:pPr>
    </w:p>
    <w:p w14:paraId="398AA955" w14:textId="77777777" w:rsidR="008434F3" w:rsidRPr="00A70C2D" w:rsidRDefault="008434F3" w:rsidP="00A70C2D">
      <w:pPr>
        <w:pStyle w:val="NormalWeb"/>
        <w:spacing w:before="0" w:beforeAutospacing="0" w:after="0" w:afterAutospacing="0" w:line="360" w:lineRule="auto"/>
      </w:pPr>
      <w:r w:rsidRPr="00A70C2D">
        <w:rPr>
          <w:color w:val="000000"/>
        </w:rPr>
        <w:lastRenderedPageBreak/>
        <w:t>Second student: Valeria Lopez</w:t>
      </w:r>
    </w:p>
    <w:p w14:paraId="178EFBA5" w14:textId="77777777" w:rsidR="008434F3" w:rsidRPr="00A70C2D" w:rsidRDefault="008434F3" w:rsidP="00A70C2D">
      <w:pPr>
        <w:pStyle w:val="NormalWeb"/>
        <w:numPr>
          <w:ilvl w:val="0"/>
          <w:numId w:val="133"/>
        </w:numPr>
        <w:spacing w:before="0" w:beforeAutospacing="0" w:after="0" w:afterAutospacing="0" w:line="360" w:lineRule="auto"/>
        <w:textAlignment w:val="baseline"/>
        <w:rPr>
          <w:color w:val="000000"/>
        </w:rPr>
      </w:pPr>
      <w:r w:rsidRPr="00A70C2D">
        <w:rPr>
          <w:color w:val="000000"/>
        </w:rPr>
        <w:t>What was done since the last scrum meeting?</w:t>
      </w:r>
    </w:p>
    <w:p w14:paraId="6358B3A5" w14:textId="77777777" w:rsidR="008434F3" w:rsidRPr="00A70C2D" w:rsidRDefault="008434F3" w:rsidP="00A70C2D">
      <w:pPr>
        <w:pStyle w:val="NormalWeb"/>
        <w:numPr>
          <w:ilvl w:val="1"/>
          <w:numId w:val="133"/>
        </w:numPr>
        <w:spacing w:before="0" w:beforeAutospacing="0" w:after="0" w:afterAutospacing="0" w:line="360" w:lineRule="auto"/>
        <w:textAlignment w:val="baseline"/>
        <w:rPr>
          <w:color w:val="000000"/>
        </w:rPr>
      </w:pPr>
      <w:r w:rsidRPr="00A70C2D">
        <w:rPr>
          <w:color w:val="000000"/>
        </w:rPr>
        <w:t xml:space="preserve">1 Continue with familiarizing with the code and come up with strategy </w:t>
      </w:r>
    </w:p>
    <w:p w14:paraId="5CF09E73" w14:textId="77777777" w:rsidR="008434F3" w:rsidRPr="00A70C2D" w:rsidRDefault="008434F3" w:rsidP="00A70C2D">
      <w:pPr>
        <w:pStyle w:val="NormalWeb"/>
        <w:numPr>
          <w:ilvl w:val="1"/>
          <w:numId w:val="133"/>
        </w:numPr>
        <w:spacing w:before="0" w:beforeAutospacing="0" w:after="0" w:afterAutospacing="0" w:line="360" w:lineRule="auto"/>
        <w:textAlignment w:val="baseline"/>
        <w:rPr>
          <w:color w:val="000000"/>
        </w:rPr>
      </w:pPr>
      <w:r w:rsidRPr="00A70C2D">
        <w:rPr>
          <w:color w:val="000000"/>
        </w:rPr>
        <w:t>2 Continue with understanding how queries are form</w:t>
      </w:r>
    </w:p>
    <w:p w14:paraId="15FB95FE" w14:textId="77777777" w:rsidR="008434F3" w:rsidRPr="00A70C2D" w:rsidRDefault="008434F3" w:rsidP="00A70C2D">
      <w:pPr>
        <w:pStyle w:val="NormalWeb"/>
        <w:numPr>
          <w:ilvl w:val="1"/>
          <w:numId w:val="133"/>
        </w:numPr>
        <w:spacing w:before="0" w:beforeAutospacing="0" w:after="0" w:afterAutospacing="0" w:line="360" w:lineRule="auto"/>
        <w:textAlignment w:val="baseline"/>
        <w:rPr>
          <w:color w:val="000000"/>
        </w:rPr>
      </w:pPr>
      <w:r w:rsidRPr="00A70C2D">
        <w:rPr>
          <w:color w:val="000000"/>
        </w:rPr>
        <w:t xml:space="preserve">3 </w:t>
      </w:r>
    </w:p>
    <w:p w14:paraId="6FB6008C" w14:textId="77777777" w:rsidR="008434F3" w:rsidRPr="00A70C2D" w:rsidRDefault="008434F3" w:rsidP="00A70C2D">
      <w:pPr>
        <w:pStyle w:val="NormalWeb"/>
        <w:numPr>
          <w:ilvl w:val="0"/>
          <w:numId w:val="133"/>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343FDB71" w14:textId="77777777" w:rsidR="008434F3" w:rsidRPr="00A70C2D" w:rsidRDefault="008434F3" w:rsidP="00A70C2D">
      <w:pPr>
        <w:pStyle w:val="NormalWeb"/>
        <w:numPr>
          <w:ilvl w:val="1"/>
          <w:numId w:val="133"/>
        </w:numPr>
        <w:spacing w:before="0" w:beforeAutospacing="0" w:after="0" w:afterAutospacing="0" w:line="360" w:lineRule="auto"/>
        <w:textAlignment w:val="baseline"/>
        <w:rPr>
          <w:color w:val="000000"/>
        </w:rPr>
      </w:pPr>
      <w:r w:rsidRPr="00A70C2D">
        <w:rPr>
          <w:color w:val="000000"/>
        </w:rPr>
        <w:t>1 Continue with modifying use cases</w:t>
      </w:r>
    </w:p>
    <w:p w14:paraId="10D25D23" w14:textId="77777777" w:rsidR="008434F3" w:rsidRPr="00A70C2D" w:rsidRDefault="008434F3" w:rsidP="00A70C2D">
      <w:pPr>
        <w:pStyle w:val="NormalWeb"/>
        <w:numPr>
          <w:ilvl w:val="1"/>
          <w:numId w:val="133"/>
        </w:numPr>
        <w:spacing w:before="0" w:beforeAutospacing="0" w:after="0" w:afterAutospacing="0" w:line="360" w:lineRule="auto"/>
        <w:textAlignment w:val="baseline"/>
        <w:rPr>
          <w:color w:val="000000"/>
        </w:rPr>
      </w:pPr>
      <w:r w:rsidRPr="00A70C2D">
        <w:rPr>
          <w:color w:val="000000"/>
        </w:rPr>
        <w:t>2</w:t>
      </w:r>
    </w:p>
    <w:p w14:paraId="714BCE72" w14:textId="77777777" w:rsidR="008434F3" w:rsidRPr="00A70C2D" w:rsidRDefault="008434F3" w:rsidP="00A70C2D">
      <w:pPr>
        <w:pStyle w:val="NormalWeb"/>
        <w:numPr>
          <w:ilvl w:val="1"/>
          <w:numId w:val="133"/>
        </w:numPr>
        <w:spacing w:before="0" w:beforeAutospacing="0" w:after="0" w:afterAutospacing="0" w:line="360" w:lineRule="auto"/>
        <w:textAlignment w:val="baseline"/>
        <w:rPr>
          <w:color w:val="000000"/>
        </w:rPr>
      </w:pPr>
      <w:r w:rsidRPr="00A70C2D">
        <w:rPr>
          <w:color w:val="000000"/>
        </w:rPr>
        <w:t xml:space="preserve">3 </w:t>
      </w:r>
    </w:p>
    <w:p w14:paraId="043BD73D" w14:textId="77777777" w:rsidR="008434F3" w:rsidRPr="00A70C2D" w:rsidRDefault="008434F3" w:rsidP="00A70C2D">
      <w:pPr>
        <w:pStyle w:val="NormalWeb"/>
        <w:numPr>
          <w:ilvl w:val="0"/>
          <w:numId w:val="133"/>
        </w:numPr>
        <w:spacing w:before="0" w:beforeAutospacing="0" w:after="0" w:afterAutospacing="0" w:line="360" w:lineRule="auto"/>
        <w:textAlignment w:val="baseline"/>
        <w:rPr>
          <w:color w:val="000000"/>
        </w:rPr>
      </w:pPr>
      <w:r w:rsidRPr="00A70C2D">
        <w:rPr>
          <w:color w:val="000000"/>
        </w:rPr>
        <w:t>What are the hurdles?</w:t>
      </w:r>
    </w:p>
    <w:p w14:paraId="06BD0153" w14:textId="77777777" w:rsidR="008434F3" w:rsidRPr="00A70C2D" w:rsidRDefault="008434F3" w:rsidP="00A70C2D">
      <w:pPr>
        <w:pStyle w:val="NormalWeb"/>
        <w:numPr>
          <w:ilvl w:val="1"/>
          <w:numId w:val="133"/>
        </w:numPr>
        <w:spacing w:before="0" w:beforeAutospacing="0" w:after="0" w:afterAutospacing="0" w:line="360" w:lineRule="auto"/>
        <w:textAlignment w:val="baseline"/>
        <w:rPr>
          <w:color w:val="000000"/>
        </w:rPr>
      </w:pPr>
      <w:r w:rsidRPr="00A70C2D">
        <w:rPr>
          <w:color w:val="000000"/>
        </w:rPr>
        <w:t>1 None</w:t>
      </w:r>
    </w:p>
    <w:p w14:paraId="1BE88F8B" w14:textId="77777777" w:rsidR="008434F3" w:rsidRPr="00A70C2D" w:rsidRDefault="008434F3" w:rsidP="00A70C2D">
      <w:pPr>
        <w:pStyle w:val="NormalWeb"/>
        <w:numPr>
          <w:ilvl w:val="1"/>
          <w:numId w:val="133"/>
        </w:numPr>
        <w:spacing w:before="0" w:beforeAutospacing="0" w:after="0" w:afterAutospacing="0" w:line="360" w:lineRule="auto"/>
        <w:textAlignment w:val="baseline"/>
        <w:rPr>
          <w:color w:val="000000"/>
        </w:rPr>
      </w:pPr>
      <w:r w:rsidRPr="00A70C2D">
        <w:rPr>
          <w:color w:val="000000"/>
        </w:rPr>
        <w:t>2.</w:t>
      </w:r>
    </w:p>
    <w:p w14:paraId="43D7786D" w14:textId="77777777" w:rsidR="008434F3" w:rsidRPr="00A70C2D" w:rsidRDefault="008434F3" w:rsidP="00A70C2D">
      <w:pPr>
        <w:pStyle w:val="NormalWeb"/>
        <w:numPr>
          <w:ilvl w:val="1"/>
          <w:numId w:val="133"/>
        </w:numPr>
        <w:spacing w:before="0" w:beforeAutospacing="0" w:after="0" w:afterAutospacing="0" w:line="360" w:lineRule="auto"/>
        <w:textAlignment w:val="baseline"/>
        <w:rPr>
          <w:color w:val="000000"/>
        </w:rPr>
      </w:pPr>
      <w:r w:rsidRPr="00A70C2D">
        <w:rPr>
          <w:color w:val="000000"/>
        </w:rPr>
        <w:t>3</w:t>
      </w:r>
    </w:p>
    <w:p w14:paraId="3C33B887"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p>
    <w:p w14:paraId="1F63F335" w14:textId="77777777" w:rsidR="008434F3" w:rsidRPr="00A70C2D" w:rsidRDefault="008434F3" w:rsidP="00A70C2D">
      <w:pPr>
        <w:pStyle w:val="NormalWeb"/>
        <w:spacing w:before="0" w:beforeAutospacing="0" w:after="0" w:afterAutospacing="0" w:line="360" w:lineRule="auto"/>
        <w:rPr>
          <w:color w:val="000000"/>
        </w:rPr>
      </w:pPr>
    </w:p>
    <w:p w14:paraId="587609B3" w14:textId="77777777" w:rsidR="008434F3" w:rsidRPr="00A70C2D" w:rsidRDefault="008434F3" w:rsidP="00A70C2D">
      <w:pPr>
        <w:pStyle w:val="NormalWeb"/>
        <w:spacing w:before="0" w:beforeAutospacing="0" w:after="0" w:afterAutospacing="0" w:line="360" w:lineRule="auto"/>
        <w:rPr>
          <w:color w:val="000000"/>
        </w:rPr>
      </w:pPr>
    </w:p>
    <w:p w14:paraId="435F02E0" w14:textId="77777777" w:rsidR="008434F3" w:rsidRPr="00A70C2D" w:rsidRDefault="008434F3" w:rsidP="00A70C2D">
      <w:pPr>
        <w:pStyle w:val="NormalWeb"/>
        <w:spacing w:before="0" w:beforeAutospacing="0" w:after="0" w:afterAutospacing="0" w:line="360" w:lineRule="auto"/>
        <w:rPr>
          <w:color w:val="000000"/>
        </w:rPr>
      </w:pPr>
    </w:p>
    <w:p w14:paraId="2EFE25F7" w14:textId="77777777" w:rsidR="008434F3" w:rsidRPr="00A70C2D" w:rsidRDefault="008434F3" w:rsidP="00A70C2D">
      <w:pPr>
        <w:pStyle w:val="NormalWeb"/>
        <w:spacing w:before="0" w:beforeAutospacing="0" w:after="0" w:afterAutospacing="0" w:line="360" w:lineRule="auto"/>
        <w:rPr>
          <w:color w:val="000000"/>
        </w:rPr>
      </w:pPr>
    </w:p>
    <w:p w14:paraId="67033F5B" w14:textId="77777777" w:rsidR="008434F3" w:rsidRPr="00A70C2D" w:rsidRDefault="008434F3" w:rsidP="00A70C2D">
      <w:pPr>
        <w:pStyle w:val="NormalWeb"/>
        <w:spacing w:before="0" w:beforeAutospacing="0" w:after="0" w:afterAutospacing="0" w:line="360" w:lineRule="auto"/>
        <w:rPr>
          <w:color w:val="000000"/>
        </w:rPr>
      </w:pPr>
    </w:p>
    <w:p w14:paraId="02A282F8" w14:textId="77777777" w:rsidR="008434F3" w:rsidRPr="00A70C2D" w:rsidRDefault="008434F3" w:rsidP="00A70C2D">
      <w:pPr>
        <w:pStyle w:val="NormalWeb"/>
        <w:spacing w:before="0" w:beforeAutospacing="0" w:after="0" w:afterAutospacing="0" w:line="360" w:lineRule="auto"/>
        <w:rPr>
          <w:color w:val="000000"/>
        </w:rPr>
      </w:pPr>
    </w:p>
    <w:p w14:paraId="2F870FB4" w14:textId="77777777" w:rsidR="008434F3" w:rsidRPr="00A70C2D" w:rsidRDefault="008434F3" w:rsidP="00A70C2D">
      <w:pPr>
        <w:pStyle w:val="NormalWeb"/>
        <w:spacing w:before="0" w:beforeAutospacing="0" w:after="0" w:afterAutospacing="0" w:line="360" w:lineRule="auto"/>
        <w:rPr>
          <w:color w:val="000000"/>
        </w:rPr>
      </w:pPr>
    </w:p>
    <w:p w14:paraId="273ADF19" w14:textId="77777777" w:rsidR="008434F3" w:rsidRPr="00A70C2D" w:rsidRDefault="008434F3" w:rsidP="00A70C2D">
      <w:pPr>
        <w:pStyle w:val="NormalWeb"/>
        <w:spacing w:before="0" w:beforeAutospacing="0" w:after="0" w:afterAutospacing="0" w:line="360" w:lineRule="auto"/>
      </w:pPr>
      <w:r w:rsidRPr="00A70C2D">
        <w:rPr>
          <w:color w:val="000000"/>
        </w:rPr>
        <w:t>Date:  10/23/15</w:t>
      </w:r>
    </w:p>
    <w:p w14:paraId="188D8392"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07FD4871" w14:textId="77777777" w:rsidR="008434F3" w:rsidRPr="00A70C2D" w:rsidRDefault="008434F3" w:rsidP="00A70C2D">
      <w:pPr>
        <w:pStyle w:val="NormalWeb"/>
        <w:spacing w:before="0" w:beforeAutospacing="0" w:after="0" w:afterAutospacing="0" w:line="360" w:lineRule="auto"/>
      </w:pPr>
      <w:r w:rsidRPr="00A70C2D">
        <w:rPr>
          <w:color w:val="000000"/>
        </w:rPr>
        <w:lastRenderedPageBreak/>
        <w:t>Start time: 2:00 PM</w:t>
      </w:r>
    </w:p>
    <w:p w14:paraId="1AD0C6B5"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5663D54F" w14:textId="77777777" w:rsidR="008434F3" w:rsidRPr="00A70C2D" w:rsidRDefault="008434F3" w:rsidP="00A70C2D">
      <w:pPr>
        <w:pStyle w:val="NormalWeb"/>
        <w:spacing w:before="0" w:beforeAutospacing="0" w:after="0" w:afterAutospacing="0" w:line="360" w:lineRule="auto"/>
      </w:pPr>
      <w:r w:rsidRPr="00A70C2D">
        <w:rPr>
          <w:color w:val="000000"/>
        </w:rPr>
        <w:t>Minute Taker: Amanda Chiu</w:t>
      </w:r>
    </w:p>
    <w:p w14:paraId="4EFB2372" w14:textId="77777777" w:rsidR="008434F3" w:rsidRPr="00A70C2D" w:rsidRDefault="008434F3" w:rsidP="00A70C2D">
      <w:pPr>
        <w:spacing w:line="360" w:lineRule="auto"/>
        <w:rPr>
          <w:rFonts w:eastAsia="Times New Roman"/>
        </w:rPr>
      </w:pPr>
    </w:p>
    <w:p w14:paraId="138BADE6"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709B1017" w14:textId="77777777" w:rsidR="008434F3" w:rsidRPr="00A70C2D" w:rsidRDefault="008434F3" w:rsidP="00A70C2D">
      <w:pPr>
        <w:pStyle w:val="NormalWeb"/>
        <w:numPr>
          <w:ilvl w:val="0"/>
          <w:numId w:val="134"/>
        </w:numPr>
        <w:spacing w:before="0" w:beforeAutospacing="0" w:after="0" w:afterAutospacing="0" w:line="360" w:lineRule="auto"/>
        <w:textAlignment w:val="baseline"/>
        <w:rPr>
          <w:color w:val="000000"/>
        </w:rPr>
      </w:pPr>
      <w:r w:rsidRPr="00A70C2D">
        <w:rPr>
          <w:color w:val="000000"/>
        </w:rPr>
        <w:t>What was done since the last scrum meeting?</w:t>
      </w:r>
    </w:p>
    <w:p w14:paraId="07C543C3" w14:textId="77777777" w:rsidR="008434F3" w:rsidRPr="00A70C2D" w:rsidRDefault="008434F3" w:rsidP="00A70C2D">
      <w:pPr>
        <w:pStyle w:val="NormalWeb"/>
        <w:numPr>
          <w:ilvl w:val="1"/>
          <w:numId w:val="134"/>
        </w:numPr>
        <w:spacing w:before="0" w:beforeAutospacing="0" w:after="0" w:afterAutospacing="0" w:line="360" w:lineRule="auto"/>
        <w:textAlignment w:val="baseline"/>
        <w:rPr>
          <w:color w:val="000000"/>
        </w:rPr>
      </w:pPr>
      <w:r w:rsidRPr="00A70C2D">
        <w:rPr>
          <w:color w:val="000000"/>
        </w:rPr>
        <w:t>1 Continue with modifying the response page</w:t>
      </w:r>
    </w:p>
    <w:p w14:paraId="35C537A1" w14:textId="77777777" w:rsidR="008434F3" w:rsidRPr="00A70C2D" w:rsidRDefault="008434F3" w:rsidP="00A70C2D">
      <w:pPr>
        <w:pStyle w:val="NormalWeb"/>
        <w:numPr>
          <w:ilvl w:val="1"/>
          <w:numId w:val="134"/>
        </w:numPr>
        <w:spacing w:before="0" w:beforeAutospacing="0" w:after="0" w:afterAutospacing="0" w:line="360" w:lineRule="auto"/>
        <w:textAlignment w:val="baseline"/>
        <w:rPr>
          <w:color w:val="000000"/>
        </w:rPr>
      </w:pPr>
      <w:r w:rsidRPr="00A70C2D">
        <w:rPr>
          <w:color w:val="000000"/>
        </w:rPr>
        <w:t>2 Continue with sending confirm email to new user</w:t>
      </w:r>
    </w:p>
    <w:p w14:paraId="69F3E045" w14:textId="77777777" w:rsidR="008434F3" w:rsidRPr="00A70C2D" w:rsidRDefault="008434F3" w:rsidP="00A70C2D">
      <w:pPr>
        <w:pStyle w:val="NormalWeb"/>
        <w:numPr>
          <w:ilvl w:val="1"/>
          <w:numId w:val="134"/>
        </w:numPr>
        <w:spacing w:before="0" w:beforeAutospacing="0" w:after="0" w:afterAutospacing="0" w:line="360" w:lineRule="auto"/>
        <w:textAlignment w:val="baseline"/>
        <w:rPr>
          <w:color w:val="000000"/>
        </w:rPr>
      </w:pPr>
      <w:r w:rsidRPr="00A70C2D">
        <w:rPr>
          <w:color w:val="000000"/>
        </w:rPr>
        <w:t xml:space="preserve">3. </w:t>
      </w:r>
    </w:p>
    <w:p w14:paraId="4BEFAD87" w14:textId="77777777" w:rsidR="008434F3" w:rsidRPr="00A70C2D" w:rsidRDefault="008434F3" w:rsidP="00A70C2D">
      <w:pPr>
        <w:pStyle w:val="NormalWeb"/>
        <w:numPr>
          <w:ilvl w:val="0"/>
          <w:numId w:val="134"/>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44E0F48D" w14:textId="77777777" w:rsidR="008434F3" w:rsidRPr="00A70C2D" w:rsidRDefault="008434F3" w:rsidP="00A70C2D">
      <w:pPr>
        <w:pStyle w:val="NormalWeb"/>
        <w:numPr>
          <w:ilvl w:val="1"/>
          <w:numId w:val="134"/>
        </w:numPr>
        <w:spacing w:before="0" w:beforeAutospacing="0" w:after="0" w:afterAutospacing="0" w:line="360" w:lineRule="auto"/>
        <w:textAlignment w:val="baseline"/>
        <w:rPr>
          <w:color w:val="000000"/>
        </w:rPr>
      </w:pPr>
      <w:r w:rsidRPr="00A70C2D">
        <w:rPr>
          <w:color w:val="000000"/>
        </w:rPr>
        <w:t>1 Prepare for the sprint review: polish on the UI</w:t>
      </w:r>
    </w:p>
    <w:p w14:paraId="05129D44" w14:textId="77777777" w:rsidR="008434F3" w:rsidRPr="00A70C2D" w:rsidRDefault="008434F3" w:rsidP="00A70C2D">
      <w:pPr>
        <w:pStyle w:val="NormalWeb"/>
        <w:numPr>
          <w:ilvl w:val="1"/>
          <w:numId w:val="134"/>
        </w:numPr>
        <w:spacing w:before="0" w:beforeAutospacing="0" w:after="0" w:afterAutospacing="0" w:line="360" w:lineRule="auto"/>
        <w:textAlignment w:val="baseline"/>
        <w:rPr>
          <w:color w:val="000000"/>
        </w:rPr>
      </w:pPr>
      <w:r w:rsidRPr="00A70C2D">
        <w:rPr>
          <w:color w:val="000000"/>
        </w:rPr>
        <w:t xml:space="preserve">2 </w:t>
      </w:r>
    </w:p>
    <w:p w14:paraId="3627FD97" w14:textId="77777777" w:rsidR="008434F3" w:rsidRPr="00A70C2D" w:rsidRDefault="008434F3" w:rsidP="00A70C2D">
      <w:pPr>
        <w:pStyle w:val="NormalWeb"/>
        <w:numPr>
          <w:ilvl w:val="1"/>
          <w:numId w:val="134"/>
        </w:numPr>
        <w:spacing w:before="0" w:beforeAutospacing="0" w:after="0" w:afterAutospacing="0" w:line="360" w:lineRule="auto"/>
        <w:textAlignment w:val="baseline"/>
        <w:rPr>
          <w:color w:val="000000"/>
        </w:rPr>
      </w:pPr>
      <w:r w:rsidRPr="00A70C2D">
        <w:rPr>
          <w:color w:val="000000"/>
        </w:rPr>
        <w:t>3</w:t>
      </w:r>
    </w:p>
    <w:p w14:paraId="37385310" w14:textId="77777777" w:rsidR="008434F3" w:rsidRPr="00A70C2D" w:rsidRDefault="008434F3" w:rsidP="00A70C2D">
      <w:pPr>
        <w:pStyle w:val="NormalWeb"/>
        <w:numPr>
          <w:ilvl w:val="0"/>
          <w:numId w:val="134"/>
        </w:numPr>
        <w:spacing w:before="0" w:beforeAutospacing="0" w:after="0" w:afterAutospacing="0" w:line="360" w:lineRule="auto"/>
        <w:textAlignment w:val="baseline"/>
        <w:rPr>
          <w:color w:val="000000"/>
        </w:rPr>
      </w:pPr>
      <w:r w:rsidRPr="00A70C2D">
        <w:rPr>
          <w:color w:val="000000"/>
        </w:rPr>
        <w:t>What are the hurdles?</w:t>
      </w:r>
    </w:p>
    <w:p w14:paraId="06D7520D" w14:textId="77777777" w:rsidR="008434F3" w:rsidRPr="00A70C2D" w:rsidRDefault="008434F3" w:rsidP="00A70C2D">
      <w:pPr>
        <w:pStyle w:val="NormalWeb"/>
        <w:numPr>
          <w:ilvl w:val="1"/>
          <w:numId w:val="134"/>
        </w:numPr>
        <w:spacing w:before="0" w:beforeAutospacing="0" w:after="0" w:afterAutospacing="0" w:line="360" w:lineRule="auto"/>
        <w:textAlignment w:val="baseline"/>
        <w:rPr>
          <w:color w:val="000000"/>
        </w:rPr>
      </w:pPr>
      <w:r w:rsidRPr="00A70C2D">
        <w:rPr>
          <w:color w:val="000000"/>
        </w:rPr>
        <w:t>1 None</w:t>
      </w:r>
    </w:p>
    <w:p w14:paraId="0D7369E8" w14:textId="77777777" w:rsidR="008434F3" w:rsidRPr="00A70C2D" w:rsidRDefault="008434F3" w:rsidP="00A70C2D">
      <w:pPr>
        <w:pStyle w:val="NormalWeb"/>
        <w:numPr>
          <w:ilvl w:val="1"/>
          <w:numId w:val="134"/>
        </w:numPr>
        <w:spacing w:before="0" w:beforeAutospacing="0" w:after="0" w:afterAutospacing="0" w:line="360" w:lineRule="auto"/>
        <w:textAlignment w:val="baseline"/>
        <w:rPr>
          <w:color w:val="000000"/>
        </w:rPr>
      </w:pPr>
      <w:r w:rsidRPr="00A70C2D">
        <w:rPr>
          <w:color w:val="000000"/>
        </w:rPr>
        <w:t>2.</w:t>
      </w:r>
    </w:p>
    <w:p w14:paraId="1FB2B111" w14:textId="77777777" w:rsidR="008434F3" w:rsidRPr="00A70C2D" w:rsidRDefault="008434F3" w:rsidP="00A70C2D">
      <w:pPr>
        <w:pStyle w:val="NormalWeb"/>
        <w:numPr>
          <w:ilvl w:val="1"/>
          <w:numId w:val="134"/>
        </w:numPr>
        <w:spacing w:before="0" w:beforeAutospacing="0" w:after="0" w:afterAutospacing="0" w:line="360" w:lineRule="auto"/>
        <w:textAlignment w:val="baseline"/>
        <w:rPr>
          <w:color w:val="000000"/>
        </w:rPr>
      </w:pPr>
      <w:r w:rsidRPr="00A70C2D">
        <w:rPr>
          <w:color w:val="000000"/>
        </w:rPr>
        <w:t>3</w:t>
      </w:r>
    </w:p>
    <w:p w14:paraId="253F8D1A" w14:textId="77777777" w:rsidR="008434F3" w:rsidRPr="00A70C2D" w:rsidRDefault="008434F3" w:rsidP="00A70C2D">
      <w:pPr>
        <w:spacing w:line="360" w:lineRule="auto"/>
        <w:rPr>
          <w:rFonts w:eastAsia="Times New Roman"/>
        </w:rPr>
      </w:pPr>
    </w:p>
    <w:p w14:paraId="1214F391"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48D0C257" w14:textId="77777777" w:rsidR="008434F3" w:rsidRPr="00A70C2D" w:rsidRDefault="008434F3" w:rsidP="00A70C2D">
      <w:pPr>
        <w:pStyle w:val="NormalWeb"/>
        <w:numPr>
          <w:ilvl w:val="0"/>
          <w:numId w:val="135"/>
        </w:numPr>
        <w:spacing w:before="0" w:beforeAutospacing="0" w:after="0" w:afterAutospacing="0" w:line="360" w:lineRule="auto"/>
        <w:textAlignment w:val="baseline"/>
        <w:rPr>
          <w:color w:val="000000"/>
        </w:rPr>
      </w:pPr>
      <w:r w:rsidRPr="00A70C2D">
        <w:rPr>
          <w:color w:val="000000"/>
        </w:rPr>
        <w:t>What was done since the last scrum meeting?</w:t>
      </w:r>
    </w:p>
    <w:p w14:paraId="0BBC5415" w14:textId="77777777" w:rsidR="008434F3" w:rsidRPr="00A70C2D" w:rsidRDefault="008434F3" w:rsidP="00A70C2D">
      <w:pPr>
        <w:pStyle w:val="NormalWeb"/>
        <w:numPr>
          <w:ilvl w:val="1"/>
          <w:numId w:val="135"/>
        </w:numPr>
        <w:spacing w:before="0" w:beforeAutospacing="0" w:after="0" w:afterAutospacing="0" w:line="360" w:lineRule="auto"/>
        <w:textAlignment w:val="baseline"/>
        <w:rPr>
          <w:color w:val="000000"/>
        </w:rPr>
      </w:pPr>
      <w:r w:rsidRPr="00A70C2D">
        <w:rPr>
          <w:color w:val="000000"/>
        </w:rPr>
        <w:t>1 Continue with modifying use cases</w:t>
      </w:r>
    </w:p>
    <w:p w14:paraId="52F26040" w14:textId="77777777" w:rsidR="008434F3" w:rsidRPr="00A70C2D" w:rsidRDefault="008434F3" w:rsidP="00A70C2D">
      <w:pPr>
        <w:pStyle w:val="NormalWeb"/>
        <w:numPr>
          <w:ilvl w:val="1"/>
          <w:numId w:val="135"/>
        </w:numPr>
        <w:spacing w:before="0" w:beforeAutospacing="0" w:after="0" w:afterAutospacing="0" w:line="360" w:lineRule="auto"/>
        <w:textAlignment w:val="baseline"/>
        <w:rPr>
          <w:color w:val="000000"/>
        </w:rPr>
      </w:pPr>
      <w:r w:rsidRPr="00A70C2D">
        <w:rPr>
          <w:color w:val="000000"/>
        </w:rPr>
        <w:t>2</w:t>
      </w:r>
    </w:p>
    <w:p w14:paraId="3763610D" w14:textId="77777777" w:rsidR="008434F3" w:rsidRPr="00A70C2D" w:rsidRDefault="008434F3" w:rsidP="00A70C2D">
      <w:pPr>
        <w:pStyle w:val="NormalWeb"/>
        <w:numPr>
          <w:ilvl w:val="1"/>
          <w:numId w:val="135"/>
        </w:numPr>
        <w:spacing w:before="0" w:beforeAutospacing="0" w:after="0" w:afterAutospacing="0" w:line="360" w:lineRule="auto"/>
        <w:textAlignment w:val="baseline"/>
        <w:rPr>
          <w:color w:val="000000"/>
        </w:rPr>
      </w:pPr>
      <w:r w:rsidRPr="00A70C2D">
        <w:rPr>
          <w:color w:val="000000"/>
        </w:rPr>
        <w:t xml:space="preserve">3 </w:t>
      </w:r>
    </w:p>
    <w:p w14:paraId="7A8EF57A" w14:textId="77777777" w:rsidR="008434F3" w:rsidRPr="00A70C2D" w:rsidRDefault="008434F3" w:rsidP="00A70C2D">
      <w:pPr>
        <w:pStyle w:val="NormalWeb"/>
        <w:numPr>
          <w:ilvl w:val="0"/>
          <w:numId w:val="135"/>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596C4DA4" w14:textId="77777777" w:rsidR="008434F3" w:rsidRPr="00A70C2D" w:rsidRDefault="008434F3" w:rsidP="00A70C2D">
      <w:pPr>
        <w:pStyle w:val="NormalWeb"/>
        <w:numPr>
          <w:ilvl w:val="1"/>
          <w:numId w:val="135"/>
        </w:numPr>
        <w:spacing w:before="0" w:beforeAutospacing="0" w:after="0" w:afterAutospacing="0" w:line="360" w:lineRule="auto"/>
        <w:textAlignment w:val="baseline"/>
        <w:rPr>
          <w:color w:val="000000"/>
        </w:rPr>
      </w:pPr>
      <w:r w:rsidRPr="00A70C2D">
        <w:rPr>
          <w:color w:val="000000"/>
        </w:rPr>
        <w:t>1 Continue with modifying use cases</w:t>
      </w:r>
    </w:p>
    <w:p w14:paraId="2AEB8464" w14:textId="77777777" w:rsidR="008434F3" w:rsidRPr="00A70C2D" w:rsidRDefault="008434F3" w:rsidP="00A70C2D">
      <w:pPr>
        <w:pStyle w:val="NormalWeb"/>
        <w:numPr>
          <w:ilvl w:val="1"/>
          <w:numId w:val="135"/>
        </w:numPr>
        <w:spacing w:before="0" w:beforeAutospacing="0" w:after="0" w:afterAutospacing="0" w:line="360" w:lineRule="auto"/>
        <w:textAlignment w:val="baseline"/>
        <w:rPr>
          <w:color w:val="000000"/>
        </w:rPr>
      </w:pPr>
      <w:r w:rsidRPr="00A70C2D">
        <w:rPr>
          <w:color w:val="000000"/>
        </w:rPr>
        <w:t>2 Start with test understand keywords</w:t>
      </w:r>
    </w:p>
    <w:p w14:paraId="2842B4D0" w14:textId="77777777" w:rsidR="008434F3" w:rsidRPr="00A70C2D" w:rsidRDefault="008434F3" w:rsidP="00A70C2D">
      <w:pPr>
        <w:pStyle w:val="NormalWeb"/>
        <w:numPr>
          <w:ilvl w:val="1"/>
          <w:numId w:val="135"/>
        </w:numPr>
        <w:spacing w:before="0" w:beforeAutospacing="0" w:after="0" w:afterAutospacing="0" w:line="360" w:lineRule="auto"/>
        <w:textAlignment w:val="baseline"/>
        <w:rPr>
          <w:color w:val="000000"/>
        </w:rPr>
      </w:pPr>
      <w:r w:rsidRPr="00A70C2D">
        <w:rPr>
          <w:color w:val="000000"/>
        </w:rPr>
        <w:t xml:space="preserve">3 </w:t>
      </w:r>
    </w:p>
    <w:p w14:paraId="221F6A27" w14:textId="77777777" w:rsidR="008434F3" w:rsidRPr="00A70C2D" w:rsidRDefault="008434F3" w:rsidP="00A70C2D">
      <w:pPr>
        <w:pStyle w:val="NormalWeb"/>
        <w:numPr>
          <w:ilvl w:val="0"/>
          <w:numId w:val="135"/>
        </w:numPr>
        <w:spacing w:before="0" w:beforeAutospacing="0" w:after="0" w:afterAutospacing="0" w:line="360" w:lineRule="auto"/>
        <w:textAlignment w:val="baseline"/>
        <w:rPr>
          <w:color w:val="000000"/>
        </w:rPr>
      </w:pPr>
      <w:r w:rsidRPr="00A70C2D">
        <w:rPr>
          <w:color w:val="000000"/>
        </w:rPr>
        <w:t>What are the hurdles?</w:t>
      </w:r>
    </w:p>
    <w:p w14:paraId="2A3824CC" w14:textId="77777777" w:rsidR="008434F3" w:rsidRPr="00A70C2D" w:rsidRDefault="008434F3" w:rsidP="00A70C2D">
      <w:pPr>
        <w:pStyle w:val="NormalWeb"/>
        <w:numPr>
          <w:ilvl w:val="1"/>
          <w:numId w:val="135"/>
        </w:numPr>
        <w:spacing w:before="0" w:beforeAutospacing="0" w:after="0" w:afterAutospacing="0" w:line="360" w:lineRule="auto"/>
        <w:textAlignment w:val="baseline"/>
        <w:rPr>
          <w:color w:val="000000"/>
        </w:rPr>
      </w:pPr>
      <w:r w:rsidRPr="00A70C2D">
        <w:rPr>
          <w:color w:val="000000"/>
        </w:rPr>
        <w:t>1 None</w:t>
      </w:r>
    </w:p>
    <w:p w14:paraId="46E87CA7" w14:textId="77777777" w:rsidR="008434F3" w:rsidRPr="00A70C2D" w:rsidRDefault="008434F3" w:rsidP="00A70C2D">
      <w:pPr>
        <w:pStyle w:val="NormalWeb"/>
        <w:numPr>
          <w:ilvl w:val="1"/>
          <w:numId w:val="135"/>
        </w:numPr>
        <w:spacing w:before="0" w:beforeAutospacing="0" w:after="0" w:afterAutospacing="0" w:line="360" w:lineRule="auto"/>
        <w:textAlignment w:val="baseline"/>
        <w:rPr>
          <w:color w:val="000000"/>
        </w:rPr>
      </w:pPr>
      <w:r w:rsidRPr="00A70C2D">
        <w:rPr>
          <w:color w:val="000000"/>
        </w:rPr>
        <w:t>2.</w:t>
      </w:r>
    </w:p>
    <w:p w14:paraId="6002E4A3" w14:textId="77777777" w:rsidR="008434F3" w:rsidRPr="00A70C2D" w:rsidRDefault="008434F3" w:rsidP="00A70C2D">
      <w:pPr>
        <w:pStyle w:val="NormalWeb"/>
        <w:numPr>
          <w:ilvl w:val="1"/>
          <w:numId w:val="135"/>
        </w:numPr>
        <w:spacing w:before="0" w:beforeAutospacing="0" w:after="0" w:afterAutospacing="0" w:line="360" w:lineRule="auto"/>
        <w:textAlignment w:val="baseline"/>
        <w:rPr>
          <w:color w:val="000000"/>
        </w:rPr>
      </w:pPr>
      <w:r w:rsidRPr="00A70C2D">
        <w:rPr>
          <w:color w:val="000000"/>
        </w:rPr>
        <w:t>3</w:t>
      </w:r>
    </w:p>
    <w:p w14:paraId="6A0A367A" w14:textId="77777777" w:rsidR="008434F3" w:rsidRPr="00A70C2D" w:rsidRDefault="008434F3" w:rsidP="00A70C2D">
      <w:pPr>
        <w:spacing w:after="240" w:line="360" w:lineRule="auto"/>
        <w:rPr>
          <w:rFonts w:eastAsia="Times New Roman"/>
        </w:rPr>
      </w:pPr>
      <w:r w:rsidRPr="00A70C2D">
        <w:rPr>
          <w:rFonts w:eastAsia="Times New Roman"/>
        </w:rPr>
        <w:lastRenderedPageBreak/>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p>
    <w:p w14:paraId="6B723B4A" w14:textId="77777777" w:rsidR="008434F3" w:rsidRPr="00A70C2D" w:rsidRDefault="008434F3" w:rsidP="00A70C2D">
      <w:pPr>
        <w:pStyle w:val="NormalWeb"/>
        <w:spacing w:before="0" w:beforeAutospacing="0" w:after="0" w:afterAutospacing="0" w:line="360" w:lineRule="auto"/>
        <w:rPr>
          <w:color w:val="000000"/>
        </w:rPr>
      </w:pPr>
    </w:p>
    <w:p w14:paraId="185980FE" w14:textId="77777777" w:rsidR="008434F3" w:rsidRPr="00A70C2D" w:rsidRDefault="008434F3" w:rsidP="00A70C2D">
      <w:pPr>
        <w:pStyle w:val="NormalWeb"/>
        <w:spacing w:before="0" w:beforeAutospacing="0" w:after="0" w:afterAutospacing="0" w:line="360" w:lineRule="auto"/>
        <w:rPr>
          <w:color w:val="000000"/>
        </w:rPr>
      </w:pPr>
    </w:p>
    <w:p w14:paraId="3CB65489" w14:textId="77777777" w:rsidR="008434F3" w:rsidRPr="00A70C2D" w:rsidRDefault="008434F3" w:rsidP="00A70C2D">
      <w:pPr>
        <w:pStyle w:val="NormalWeb"/>
        <w:spacing w:before="0" w:beforeAutospacing="0" w:after="0" w:afterAutospacing="0" w:line="360" w:lineRule="auto"/>
        <w:rPr>
          <w:color w:val="000000"/>
        </w:rPr>
      </w:pPr>
    </w:p>
    <w:p w14:paraId="39D5D174" w14:textId="77777777" w:rsidR="008434F3" w:rsidRPr="00A70C2D" w:rsidRDefault="008434F3" w:rsidP="00A70C2D">
      <w:pPr>
        <w:pStyle w:val="NormalWeb"/>
        <w:spacing w:before="0" w:beforeAutospacing="0" w:after="0" w:afterAutospacing="0" w:line="360" w:lineRule="auto"/>
        <w:rPr>
          <w:color w:val="000000"/>
        </w:rPr>
      </w:pPr>
    </w:p>
    <w:p w14:paraId="5AD12622" w14:textId="77777777" w:rsidR="008434F3" w:rsidRPr="00A70C2D" w:rsidRDefault="008434F3" w:rsidP="00A70C2D">
      <w:pPr>
        <w:pStyle w:val="NormalWeb"/>
        <w:spacing w:before="0" w:beforeAutospacing="0" w:after="0" w:afterAutospacing="0" w:line="360" w:lineRule="auto"/>
        <w:rPr>
          <w:color w:val="000000"/>
        </w:rPr>
      </w:pPr>
    </w:p>
    <w:p w14:paraId="24B0BBC6" w14:textId="77777777" w:rsidR="008434F3" w:rsidRPr="00A70C2D" w:rsidRDefault="008434F3" w:rsidP="00A70C2D">
      <w:pPr>
        <w:pStyle w:val="NormalWeb"/>
        <w:spacing w:before="0" w:beforeAutospacing="0" w:after="0" w:afterAutospacing="0" w:line="360" w:lineRule="auto"/>
        <w:rPr>
          <w:color w:val="000000"/>
        </w:rPr>
      </w:pPr>
    </w:p>
    <w:p w14:paraId="2B20511B" w14:textId="77777777" w:rsidR="008434F3" w:rsidRPr="00A70C2D" w:rsidRDefault="008434F3" w:rsidP="00A70C2D">
      <w:pPr>
        <w:pStyle w:val="NormalWeb"/>
        <w:spacing w:before="0" w:beforeAutospacing="0" w:after="0" w:afterAutospacing="0" w:line="360" w:lineRule="auto"/>
        <w:rPr>
          <w:color w:val="000000"/>
        </w:rPr>
      </w:pPr>
    </w:p>
    <w:p w14:paraId="24D8CA6D" w14:textId="77777777" w:rsidR="008434F3" w:rsidRPr="00A70C2D" w:rsidRDefault="008434F3" w:rsidP="00A70C2D">
      <w:pPr>
        <w:pStyle w:val="NormalWeb"/>
        <w:spacing w:before="0" w:beforeAutospacing="0" w:after="0" w:afterAutospacing="0" w:line="360" w:lineRule="auto"/>
      </w:pPr>
      <w:r w:rsidRPr="00A70C2D">
        <w:rPr>
          <w:color w:val="000000"/>
        </w:rPr>
        <w:t>Date:  10/26/15</w:t>
      </w:r>
    </w:p>
    <w:p w14:paraId="2BDA84DA"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79275D15"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762AF02D"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684CF0CC" w14:textId="77777777" w:rsidR="008434F3" w:rsidRPr="00A70C2D" w:rsidRDefault="008434F3" w:rsidP="00A70C2D">
      <w:pPr>
        <w:pStyle w:val="NormalWeb"/>
        <w:spacing w:before="0" w:beforeAutospacing="0" w:after="0" w:afterAutospacing="0" w:line="360" w:lineRule="auto"/>
      </w:pPr>
      <w:r w:rsidRPr="00A70C2D">
        <w:rPr>
          <w:color w:val="000000"/>
        </w:rPr>
        <w:t>Minute Taker: Amanda Chiu</w:t>
      </w:r>
    </w:p>
    <w:p w14:paraId="6ABEA516" w14:textId="77777777" w:rsidR="008434F3" w:rsidRPr="00A70C2D" w:rsidRDefault="008434F3" w:rsidP="00A70C2D">
      <w:pPr>
        <w:spacing w:line="360" w:lineRule="auto"/>
        <w:rPr>
          <w:rFonts w:eastAsia="Times New Roman"/>
        </w:rPr>
      </w:pPr>
    </w:p>
    <w:p w14:paraId="2ED03B2C"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057ADC55" w14:textId="77777777" w:rsidR="008434F3" w:rsidRPr="00A70C2D" w:rsidRDefault="008434F3" w:rsidP="00A70C2D">
      <w:pPr>
        <w:pStyle w:val="NormalWeb"/>
        <w:numPr>
          <w:ilvl w:val="0"/>
          <w:numId w:val="136"/>
        </w:numPr>
        <w:spacing w:before="0" w:beforeAutospacing="0" w:after="0" w:afterAutospacing="0" w:line="360" w:lineRule="auto"/>
        <w:textAlignment w:val="baseline"/>
        <w:rPr>
          <w:color w:val="000000"/>
        </w:rPr>
      </w:pPr>
      <w:r w:rsidRPr="00A70C2D">
        <w:rPr>
          <w:color w:val="000000"/>
        </w:rPr>
        <w:t>What was done since the last scrum meeting?</w:t>
      </w:r>
    </w:p>
    <w:p w14:paraId="55635815" w14:textId="77777777" w:rsidR="008434F3" w:rsidRPr="00A70C2D" w:rsidRDefault="008434F3" w:rsidP="00A70C2D">
      <w:pPr>
        <w:pStyle w:val="NormalWeb"/>
        <w:numPr>
          <w:ilvl w:val="1"/>
          <w:numId w:val="136"/>
        </w:numPr>
        <w:spacing w:before="0" w:beforeAutospacing="0" w:after="0" w:afterAutospacing="0" w:line="360" w:lineRule="auto"/>
        <w:textAlignment w:val="baseline"/>
        <w:rPr>
          <w:color w:val="000000"/>
        </w:rPr>
      </w:pPr>
      <w:r w:rsidRPr="00A70C2D">
        <w:rPr>
          <w:color w:val="000000"/>
        </w:rPr>
        <w:t>1. Prepare for the sprint review: polish on the UI</w:t>
      </w:r>
    </w:p>
    <w:p w14:paraId="5F37081A" w14:textId="77777777" w:rsidR="008434F3" w:rsidRPr="00A70C2D" w:rsidRDefault="008434F3" w:rsidP="00A70C2D">
      <w:pPr>
        <w:pStyle w:val="NormalWeb"/>
        <w:numPr>
          <w:ilvl w:val="1"/>
          <w:numId w:val="136"/>
        </w:numPr>
        <w:spacing w:before="0" w:beforeAutospacing="0" w:after="0" w:afterAutospacing="0" w:line="360" w:lineRule="auto"/>
        <w:textAlignment w:val="baseline"/>
        <w:rPr>
          <w:color w:val="000000"/>
        </w:rPr>
      </w:pPr>
      <w:r w:rsidRPr="00A70C2D">
        <w:rPr>
          <w:color w:val="000000"/>
        </w:rPr>
        <w:t>2.</w:t>
      </w:r>
    </w:p>
    <w:p w14:paraId="5D3EAB8E" w14:textId="77777777" w:rsidR="008434F3" w:rsidRPr="00A70C2D" w:rsidRDefault="008434F3" w:rsidP="00A70C2D">
      <w:pPr>
        <w:pStyle w:val="NormalWeb"/>
        <w:numPr>
          <w:ilvl w:val="1"/>
          <w:numId w:val="136"/>
        </w:numPr>
        <w:spacing w:before="0" w:beforeAutospacing="0" w:after="0" w:afterAutospacing="0" w:line="360" w:lineRule="auto"/>
        <w:textAlignment w:val="baseline"/>
        <w:rPr>
          <w:color w:val="000000"/>
        </w:rPr>
      </w:pPr>
      <w:r w:rsidRPr="00A70C2D">
        <w:rPr>
          <w:color w:val="000000"/>
        </w:rPr>
        <w:t xml:space="preserve">3. </w:t>
      </w:r>
    </w:p>
    <w:p w14:paraId="484845D2" w14:textId="77777777" w:rsidR="008434F3" w:rsidRPr="00A70C2D" w:rsidRDefault="008434F3" w:rsidP="00A70C2D">
      <w:pPr>
        <w:pStyle w:val="NormalWeb"/>
        <w:numPr>
          <w:ilvl w:val="0"/>
          <w:numId w:val="136"/>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17AB5DF6" w14:textId="77777777" w:rsidR="008434F3" w:rsidRPr="00A70C2D" w:rsidRDefault="008434F3" w:rsidP="00A70C2D">
      <w:pPr>
        <w:pStyle w:val="NormalWeb"/>
        <w:numPr>
          <w:ilvl w:val="1"/>
          <w:numId w:val="136"/>
        </w:numPr>
        <w:spacing w:before="0" w:beforeAutospacing="0" w:after="0" w:afterAutospacing="0" w:line="360" w:lineRule="auto"/>
        <w:textAlignment w:val="baseline"/>
        <w:rPr>
          <w:color w:val="000000"/>
        </w:rPr>
      </w:pPr>
      <w:r w:rsidRPr="00A70C2D">
        <w:rPr>
          <w:color w:val="000000"/>
        </w:rPr>
        <w:t>1 Implement a function to validate the user to avoid collision.   </w:t>
      </w:r>
    </w:p>
    <w:p w14:paraId="24406396" w14:textId="77777777" w:rsidR="008434F3" w:rsidRPr="00A70C2D" w:rsidRDefault="008434F3" w:rsidP="00A70C2D">
      <w:pPr>
        <w:pStyle w:val="NormalWeb"/>
        <w:numPr>
          <w:ilvl w:val="1"/>
          <w:numId w:val="136"/>
        </w:numPr>
        <w:spacing w:before="0" w:beforeAutospacing="0" w:after="0" w:afterAutospacing="0" w:line="360" w:lineRule="auto"/>
        <w:textAlignment w:val="baseline"/>
        <w:rPr>
          <w:color w:val="000000"/>
        </w:rPr>
      </w:pPr>
      <w:r w:rsidRPr="00A70C2D">
        <w:rPr>
          <w:color w:val="000000"/>
        </w:rPr>
        <w:t xml:space="preserve">2 </w:t>
      </w:r>
    </w:p>
    <w:p w14:paraId="55393454" w14:textId="77777777" w:rsidR="008434F3" w:rsidRPr="00A70C2D" w:rsidRDefault="008434F3" w:rsidP="00A70C2D">
      <w:pPr>
        <w:pStyle w:val="NormalWeb"/>
        <w:numPr>
          <w:ilvl w:val="1"/>
          <w:numId w:val="136"/>
        </w:numPr>
        <w:spacing w:before="0" w:beforeAutospacing="0" w:after="0" w:afterAutospacing="0" w:line="360" w:lineRule="auto"/>
        <w:textAlignment w:val="baseline"/>
        <w:rPr>
          <w:color w:val="000000"/>
        </w:rPr>
      </w:pPr>
      <w:r w:rsidRPr="00A70C2D">
        <w:rPr>
          <w:color w:val="000000"/>
        </w:rPr>
        <w:t>3</w:t>
      </w:r>
    </w:p>
    <w:p w14:paraId="0E995542" w14:textId="77777777" w:rsidR="008434F3" w:rsidRPr="00A70C2D" w:rsidRDefault="008434F3" w:rsidP="00A70C2D">
      <w:pPr>
        <w:pStyle w:val="NormalWeb"/>
        <w:numPr>
          <w:ilvl w:val="0"/>
          <w:numId w:val="136"/>
        </w:numPr>
        <w:spacing w:before="0" w:beforeAutospacing="0" w:after="0" w:afterAutospacing="0" w:line="360" w:lineRule="auto"/>
        <w:textAlignment w:val="baseline"/>
        <w:rPr>
          <w:color w:val="000000"/>
        </w:rPr>
      </w:pPr>
      <w:r w:rsidRPr="00A70C2D">
        <w:rPr>
          <w:color w:val="000000"/>
        </w:rPr>
        <w:lastRenderedPageBreak/>
        <w:t>What are the hurdles?</w:t>
      </w:r>
    </w:p>
    <w:p w14:paraId="2B68772E" w14:textId="77777777" w:rsidR="008434F3" w:rsidRPr="00A70C2D" w:rsidRDefault="008434F3" w:rsidP="00A70C2D">
      <w:pPr>
        <w:pStyle w:val="NormalWeb"/>
        <w:numPr>
          <w:ilvl w:val="1"/>
          <w:numId w:val="136"/>
        </w:numPr>
        <w:spacing w:before="0" w:beforeAutospacing="0" w:after="0" w:afterAutospacing="0" w:line="360" w:lineRule="auto"/>
        <w:textAlignment w:val="baseline"/>
        <w:rPr>
          <w:color w:val="000000"/>
        </w:rPr>
      </w:pPr>
      <w:r w:rsidRPr="00A70C2D">
        <w:rPr>
          <w:color w:val="000000"/>
        </w:rPr>
        <w:t>1 None</w:t>
      </w:r>
    </w:p>
    <w:p w14:paraId="61B0EE02" w14:textId="77777777" w:rsidR="008434F3" w:rsidRPr="00A70C2D" w:rsidRDefault="008434F3" w:rsidP="00A70C2D">
      <w:pPr>
        <w:pStyle w:val="NormalWeb"/>
        <w:numPr>
          <w:ilvl w:val="1"/>
          <w:numId w:val="136"/>
        </w:numPr>
        <w:spacing w:before="0" w:beforeAutospacing="0" w:after="0" w:afterAutospacing="0" w:line="360" w:lineRule="auto"/>
        <w:textAlignment w:val="baseline"/>
        <w:rPr>
          <w:color w:val="000000"/>
        </w:rPr>
      </w:pPr>
      <w:r w:rsidRPr="00A70C2D">
        <w:rPr>
          <w:color w:val="000000"/>
        </w:rPr>
        <w:t>2.</w:t>
      </w:r>
    </w:p>
    <w:p w14:paraId="5BA7BBCF" w14:textId="77777777" w:rsidR="008434F3" w:rsidRPr="00A70C2D" w:rsidRDefault="008434F3" w:rsidP="00A70C2D">
      <w:pPr>
        <w:pStyle w:val="NormalWeb"/>
        <w:numPr>
          <w:ilvl w:val="1"/>
          <w:numId w:val="136"/>
        </w:numPr>
        <w:spacing w:before="0" w:beforeAutospacing="0" w:after="0" w:afterAutospacing="0" w:line="360" w:lineRule="auto"/>
        <w:textAlignment w:val="baseline"/>
        <w:rPr>
          <w:color w:val="000000"/>
        </w:rPr>
      </w:pPr>
      <w:r w:rsidRPr="00A70C2D">
        <w:rPr>
          <w:color w:val="000000"/>
        </w:rPr>
        <w:t>3</w:t>
      </w:r>
    </w:p>
    <w:p w14:paraId="4CDCE26B" w14:textId="77777777" w:rsidR="008434F3" w:rsidRPr="00A70C2D" w:rsidRDefault="008434F3" w:rsidP="00A70C2D">
      <w:pPr>
        <w:spacing w:line="360" w:lineRule="auto"/>
        <w:rPr>
          <w:rFonts w:eastAsia="Times New Roman"/>
        </w:rPr>
      </w:pPr>
    </w:p>
    <w:p w14:paraId="50E70421"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499636FC" w14:textId="77777777" w:rsidR="008434F3" w:rsidRPr="00A70C2D" w:rsidRDefault="008434F3" w:rsidP="00A70C2D">
      <w:pPr>
        <w:pStyle w:val="NormalWeb"/>
        <w:numPr>
          <w:ilvl w:val="0"/>
          <w:numId w:val="137"/>
        </w:numPr>
        <w:spacing w:before="0" w:beforeAutospacing="0" w:after="0" w:afterAutospacing="0" w:line="360" w:lineRule="auto"/>
        <w:textAlignment w:val="baseline"/>
        <w:rPr>
          <w:color w:val="000000"/>
        </w:rPr>
      </w:pPr>
      <w:r w:rsidRPr="00A70C2D">
        <w:rPr>
          <w:color w:val="000000"/>
        </w:rPr>
        <w:t>What was done since the last scrum meeting?</w:t>
      </w:r>
    </w:p>
    <w:p w14:paraId="22C848F3" w14:textId="77777777" w:rsidR="008434F3" w:rsidRPr="00A70C2D" w:rsidRDefault="008434F3" w:rsidP="00A70C2D">
      <w:pPr>
        <w:pStyle w:val="NormalWeb"/>
        <w:numPr>
          <w:ilvl w:val="1"/>
          <w:numId w:val="137"/>
        </w:numPr>
        <w:spacing w:before="0" w:beforeAutospacing="0" w:after="0" w:afterAutospacing="0" w:line="360" w:lineRule="auto"/>
        <w:textAlignment w:val="baseline"/>
        <w:rPr>
          <w:color w:val="000000"/>
        </w:rPr>
      </w:pPr>
      <w:r w:rsidRPr="00A70C2D">
        <w:rPr>
          <w:color w:val="000000"/>
        </w:rPr>
        <w:t>1 Continue with modifying use cases</w:t>
      </w:r>
    </w:p>
    <w:p w14:paraId="78A35F3A" w14:textId="77777777" w:rsidR="008434F3" w:rsidRPr="00A70C2D" w:rsidRDefault="008434F3" w:rsidP="00A70C2D">
      <w:pPr>
        <w:pStyle w:val="NormalWeb"/>
        <w:numPr>
          <w:ilvl w:val="1"/>
          <w:numId w:val="137"/>
        </w:numPr>
        <w:spacing w:before="0" w:beforeAutospacing="0" w:after="0" w:afterAutospacing="0" w:line="360" w:lineRule="auto"/>
        <w:textAlignment w:val="baseline"/>
        <w:rPr>
          <w:color w:val="000000"/>
        </w:rPr>
      </w:pPr>
      <w:r w:rsidRPr="00A70C2D">
        <w:rPr>
          <w:color w:val="000000"/>
        </w:rPr>
        <w:t>2 Start with test understand keywords</w:t>
      </w:r>
    </w:p>
    <w:p w14:paraId="2E8922D1" w14:textId="77777777" w:rsidR="008434F3" w:rsidRPr="00A70C2D" w:rsidRDefault="008434F3" w:rsidP="00A70C2D">
      <w:pPr>
        <w:pStyle w:val="NormalWeb"/>
        <w:numPr>
          <w:ilvl w:val="1"/>
          <w:numId w:val="137"/>
        </w:numPr>
        <w:spacing w:before="0" w:beforeAutospacing="0" w:after="0" w:afterAutospacing="0" w:line="360" w:lineRule="auto"/>
        <w:textAlignment w:val="baseline"/>
        <w:rPr>
          <w:color w:val="000000"/>
        </w:rPr>
      </w:pPr>
      <w:r w:rsidRPr="00A70C2D">
        <w:rPr>
          <w:color w:val="000000"/>
        </w:rPr>
        <w:t xml:space="preserve">3 </w:t>
      </w:r>
    </w:p>
    <w:p w14:paraId="5E097162" w14:textId="77777777" w:rsidR="008434F3" w:rsidRPr="00A70C2D" w:rsidRDefault="008434F3" w:rsidP="00A70C2D">
      <w:pPr>
        <w:pStyle w:val="NormalWeb"/>
        <w:numPr>
          <w:ilvl w:val="0"/>
          <w:numId w:val="137"/>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2B4FA50E" w14:textId="77777777" w:rsidR="008434F3" w:rsidRPr="00A70C2D" w:rsidRDefault="008434F3" w:rsidP="00A70C2D">
      <w:pPr>
        <w:pStyle w:val="NormalWeb"/>
        <w:numPr>
          <w:ilvl w:val="1"/>
          <w:numId w:val="137"/>
        </w:numPr>
        <w:spacing w:before="0" w:beforeAutospacing="0" w:after="0" w:afterAutospacing="0" w:line="360" w:lineRule="auto"/>
        <w:textAlignment w:val="baseline"/>
        <w:rPr>
          <w:color w:val="000000"/>
        </w:rPr>
      </w:pPr>
      <w:r w:rsidRPr="00A70C2D">
        <w:rPr>
          <w:color w:val="000000"/>
        </w:rPr>
        <w:t>1. Modify all UML diagrams</w:t>
      </w:r>
    </w:p>
    <w:p w14:paraId="297BC581" w14:textId="77777777" w:rsidR="008434F3" w:rsidRPr="00A70C2D" w:rsidRDefault="008434F3" w:rsidP="00A70C2D">
      <w:pPr>
        <w:pStyle w:val="NormalWeb"/>
        <w:numPr>
          <w:ilvl w:val="1"/>
          <w:numId w:val="137"/>
        </w:numPr>
        <w:spacing w:before="0" w:beforeAutospacing="0" w:after="0" w:afterAutospacing="0" w:line="360" w:lineRule="auto"/>
        <w:textAlignment w:val="baseline"/>
        <w:rPr>
          <w:color w:val="000000"/>
        </w:rPr>
      </w:pPr>
      <w:r w:rsidRPr="00A70C2D">
        <w:rPr>
          <w:color w:val="000000"/>
        </w:rPr>
        <w:t xml:space="preserve">2. </w:t>
      </w:r>
    </w:p>
    <w:p w14:paraId="0C54C147" w14:textId="77777777" w:rsidR="008434F3" w:rsidRPr="00A70C2D" w:rsidRDefault="008434F3" w:rsidP="00A70C2D">
      <w:pPr>
        <w:pStyle w:val="NormalWeb"/>
        <w:numPr>
          <w:ilvl w:val="1"/>
          <w:numId w:val="137"/>
        </w:numPr>
        <w:spacing w:before="0" w:beforeAutospacing="0" w:after="0" w:afterAutospacing="0" w:line="360" w:lineRule="auto"/>
        <w:textAlignment w:val="baseline"/>
        <w:rPr>
          <w:color w:val="000000"/>
        </w:rPr>
      </w:pPr>
      <w:r w:rsidRPr="00A70C2D">
        <w:rPr>
          <w:color w:val="000000"/>
        </w:rPr>
        <w:t xml:space="preserve">3 </w:t>
      </w:r>
    </w:p>
    <w:p w14:paraId="2A878B59" w14:textId="77777777" w:rsidR="008434F3" w:rsidRPr="00A70C2D" w:rsidRDefault="008434F3" w:rsidP="00A70C2D">
      <w:pPr>
        <w:pStyle w:val="NormalWeb"/>
        <w:numPr>
          <w:ilvl w:val="0"/>
          <w:numId w:val="137"/>
        </w:numPr>
        <w:spacing w:before="0" w:beforeAutospacing="0" w:after="0" w:afterAutospacing="0" w:line="360" w:lineRule="auto"/>
        <w:textAlignment w:val="baseline"/>
        <w:rPr>
          <w:color w:val="000000"/>
        </w:rPr>
      </w:pPr>
      <w:r w:rsidRPr="00A70C2D">
        <w:rPr>
          <w:color w:val="000000"/>
        </w:rPr>
        <w:t>What are the hurdles?</w:t>
      </w:r>
    </w:p>
    <w:p w14:paraId="2CF9A4E8" w14:textId="77777777" w:rsidR="008434F3" w:rsidRPr="00A70C2D" w:rsidRDefault="008434F3" w:rsidP="00A70C2D">
      <w:pPr>
        <w:pStyle w:val="NormalWeb"/>
        <w:numPr>
          <w:ilvl w:val="1"/>
          <w:numId w:val="137"/>
        </w:numPr>
        <w:spacing w:before="0" w:beforeAutospacing="0" w:after="0" w:afterAutospacing="0" w:line="360" w:lineRule="auto"/>
        <w:textAlignment w:val="baseline"/>
        <w:rPr>
          <w:color w:val="000000"/>
        </w:rPr>
      </w:pPr>
      <w:r w:rsidRPr="00A70C2D">
        <w:rPr>
          <w:color w:val="000000"/>
        </w:rPr>
        <w:t>1 None</w:t>
      </w:r>
    </w:p>
    <w:p w14:paraId="00382E61" w14:textId="77777777" w:rsidR="008434F3" w:rsidRPr="00A70C2D" w:rsidRDefault="008434F3" w:rsidP="00A70C2D">
      <w:pPr>
        <w:pStyle w:val="NormalWeb"/>
        <w:numPr>
          <w:ilvl w:val="1"/>
          <w:numId w:val="137"/>
        </w:numPr>
        <w:spacing w:before="0" w:beforeAutospacing="0" w:after="0" w:afterAutospacing="0" w:line="360" w:lineRule="auto"/>
        <w:textAlignment w:val="baseline"/>
        <w:rPr>
          <w:color w:val="000000"/>
        </w:rPr>
      </w:pPr>
      <w:r w:rsidRPr="00A70C2D">
        <w:rPr>
          <w:color w:val="000000"/>
        </w:rPr>
        <w:t>2.</w:t>
      </w:r>
    </w:p>
    <w:p w14:paraId="0657E767" w14:textId="77777777" w:rsidR="008434F3" w:rsidRPr="00A70C2D" w:rsidRDefault="008434F3" w:rsidP="00A70C2D">
      <w:pPr>
        <w:pStyle w:val="NormalWeb"/>
        <w:numPr>
          <w:ilvl w:val="1"/>
          <w:numId w:val="137"/>
        </w:numPr>
        <w:spacing w:before="0" w:beforeAutospacing="0" w:after="0" w:afterAutospacing="0" w:line="360" w:lineRule="auto"/>
        <w:textAlignment w:val="baseline"/>
        <w:rPr>
          <w:color w:val="000000"/>
        </w:rPr>
      </w:pPr>
      <w:r w:rsidRPr="00A70C2D">
        <w:rPr>
          <w:color w:val="000000"/>
        </w:rPr>
        <w:t>3</w:t>
      </w:r>
    </w:p>
    <w:p w14:paraId="75551BAE"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p>
    <w:p w14:paraId="11D438CD" w14:textId="77777777" w:rsidR="008434F3" w:rsidRPr="00A70C2D" w:rsidRDefault="008434F3" w:rsidP="00A70C2D">
      <w:pPr>
        <w:pStyle w:val="NormalWeb"/>
        <w:spacing w:before="0" w:beforeAutospacing="0" w:after="0" w:afterAutospacing="0" w:line="360" w:lineRule="auto"/>
        <w:rPr>
          <w:color w:val="000000"/>
        </w:rPr>
      </w:pPr>
    </w:p>
    <w:p w14:paraId="1593C899" w14:textId="77777777" w:rsidR="008434F3" w:rsidRPr="00A70C2D" w:rsidRDefault="008434F3" w:rsidP="00A70C2D">
      <w:pPr>
        <w:pStyle w:val="NormalWeb"/>
        <w:spacing w:before="0" w:beforeAutospacing="0" w:after="0" w:afterAutospacing="0" w:line="360" w:lineRule="auto"/>
        <w:rPr>
          <w:color w:val="000000"/>
        </w:rPr>
      </w:pPr>
    </w:p>
    <w:p w14:paraId="61834AEE" w14:textId="77777777" w:rsidR="008434F3" w:rsidRPr="00A70C2D" w:rsidRDefault="008434F3" w:rsidP="00A70C2D">
      <w:pPr>
        <w:pStyle w:val="NormalWeb"/>
        <w:spacing w:before="0" w:beforeAutospacing="0" w:after="0" w:afterAutospacing="0" w:line="360" w:lineRule="auto"/>
        <w:rPr>
          <w:color w:val="000000"/>
        </w:rPr>
      </w:pPr>
    </w:p>
    <w:p w14:paraId="04DE72E4" w14:textId="77777777" w:rsidR="008434F3" w:rsidRPr="00A70C2D" w:rsidRDefault="008434F3" w:rsidP="00A70C2D">
      <w:pPr>
        <w:pStyle w:val="NormalWeb"/>
        <w:spacing w:before="0" w:beforeAutospacing="0" w:after="0" w:afterAutospacing="0" w:line="360" w:lineRule="auto"/>
        <w:rPr>
          <w:color w:val="000000"/>
        </w:rPr>
      </w:pPr>
    </w:p>
    <w:p w14:paraId="64EA53EA" w14:textId="77777777" w:rsidR="008434F3" w:rsidRPr="00A70C2D" w:rsidRDefault="008434F3" w:rsidP="00A70C2D">
      <w:pPr>
        <w:pStyle w:val="NormalWeb"/>
        <w:spacing w:before="0" w:beforeAutospacing="0" w:after="0" w:afterAutospacing="0" w:line="360" w:lineRule="auto"/>
        <w:rPr>
          <w:color w:val="000000"/>
        </w:rPr>
      </w:pPr>
    </w:p>
    <w:p w14:paraId="0CA235F7" w14:textId="77777777" w:rsidR="008434F3" w:rsidRPr="00A70C2D" w:rsidRDefault="008434F3" w:rsidP="00A70C2D">
      <w:pPr>
        <w:pStyle w:val="NormalWeb"/>
        <w:spacing w:before="0" w:beforeAutospacing="0" w:after="0" w:afterAutospacing="0" w:line="360" w:lineRule="auto"/>
        <w:rPr>
          <w:color w:val="000000"/>
        </w:rPr>
      </w:pPr>
    </w:p>
    <w:p w14:paraId="45FD052B" w14:textId="77777777" w:rsidR="008434F3" w:rsidRPr="00A70C2D" w:rsidRDefault="008434F3" w:rsidP="00A70C2D">
      <w:pPr>
        <w:pStyle w:val="NormalWeb"/>
        <w:spacing w:before="0" w:beforeAutospacing="0" w:after="0" w:afterAutospacing="0" w:line="360" w:lineRule="auto"/>
        <w:rPr>
          <w:color w:val="000000"/>
        </w:rPr>
      </w:pPr>
    </w:p>
    <w:p w14:paraId="5D13D270" w14:textId="77777777" w:rsidR="008434F3" w:rsidRPr="00A70C2D" w:rsidRDefault="008434F3" w:rsidP="00A70C2D">
      <w:pPr>
        <w:pStyle w:val="NormalWeb"/>
        <w:spacing w:before="0" w:beforeAutospacing="0" w:after="0" w:afterAutospacing="0" w:line="360" w:lineRule="auto"/>
      </w:pPr>
      <w:r w:rsidRPr="00A70C2D">
        <w:rPr>
          <w:color w:val="000000"/>
        </w:rPr>
        <w:t>Date:  10/27/15</w:t>
      </w:r>
    </w:p>
    <w:p w14:paraId="5C7CFFDB"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42706759"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6D39A5A9"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5795268D" w14:textId="77777777" w:rsidR="008434F3" w:rsidRPr="00A70C2D" w:rsidRDefault="008434F3" w:rsidP="00A70C2D">
      <w:pPr>
        <w:pStyle w:val="NormalWeb"/>
        <w:spacing w:before="0" w:beforeAutospacing="0" w:after="0" w:afterAutospacing="0" w:line="360" w:lineRule="auto"/>
      </w:pPr>
      <w:r w:rsidRPr="00A70C2D">
        <w:rPr>
          <w:color w:val="000000"/>
        </w:rPr>
        <w:t>Minute Taker: Amanda Chiu</w:t>
      </w:r>
    </w:p>
    <w:p w14:paraId="0FF4C744" w14:textId="77777777" w:rsidR="008434F3" w:rsidRPr="00A70C2D" w:rsidRDefault="008434F3" w:rsidP="00A70C2D">
      <w:pPr>
        <w:spacing w:line="360" w:lineRule="auto"/>
        <w:rPr>
          <w:rFonts w:eastAsia="Times New Roman"/>
        </w:rPr>
      </w:pPr>
    </w:p>
    <w:p w14:paraId="3C8D3F97"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11CD4D10" w14:textId="77777777" w:rsidR="008434F3" w:rsidRPr="00A70C2D" w:rsidRDefault="008434F3" w:rsidP="00A70C2D">
      <w:pPr>
        <w:pStyle w:val="NormalWeb"/>
        <w:numPr>
          <w:ilvl w:val="0"/>
          <w:numId w:val="138"/>
        </w:numPr>
        <w:spacing w:before="0" w:beforeAutospacing="0" w:after="0" w:afterAutospacing="0" w:line="360" w:lineRule="auto"/>
        <w:textAlignment w:val="baseline"/>
        <w:rPr>
          <w:color w:val="000000"/>
        </w:rPr>
      </w:pPr>
      <w:r w:rsidRPr="00A70C2D">
        <w:rPr>
          <w:color w:val="000000"/>
        </w:rPr>
        <w:t>What was done since the last scrum meeting?</w:t>
      </w:r>
    </w:p>
    <w:p w14:paraId="0C12240D" w14:textId="77777777" w:rsidR="008434F3" w:rsidRPr="00A70C2D" w:rsidRDefault="008434F3" w:rsidP="00A70C2D">
      <w:pPr>
        <w:pStyle w:val="NormalWeb"/>
        <w:numPr>
          <w:ilvl w:val="1"/>
          <w:numId w:val="138"/>
        </w:numPr>
        <w:spacing w:before="0" w:beforeAutospacing="0" w:after="0" w:afterAutospacing="0" w:line="360" w:lineRule="auto"/>
        <w:textAlignment w:val="baseline"/>
        <w:rPr>
          <w:color w:val="000000"/>
        </w:rPr>
      </w:pPr>
      <w:r w:rsidRPr="00A70C2D">
        <w:rPr>
          <w:color w:val="000000"/>
        </w:rPr>
        <w:t>1. Implement a function to validate the user to avoid collision.</w:t>
      </w:r>
    </w:p>
    <w:p w14:paraId="2EFDB3E8" w14:textId="77777777" w:rsidR="008434F3" w:rsidRPr="00A70C2D" w:rsidRDefault="008434F3" w:rsidP="00A70C2D">
      <w:pPr>
        <w:pStyle w:val="NormalWeb"/>
        <w:numPr>
          <w:ilvl w:val="1"/>
          <w:numId w:val="138"/>
        </w:numPr>
        <w:spacing w:before="0" w:beforeAutospacing="0" w:after="0" w:afterAutospacing="0" w:line="360" w:lineRule="auto"/>
        <w:textAlignment w:val="baseline"/>
        <w:rPr>
          <w:color w:val="000000"/>
        </w:rPr>
      </w:pPr>
      <w:r w:rsidRPr="00A70C2D">
        <w:rPr>
          <w:color w:val="000000"/>
        </w:rPr>
        <w:t>2.</w:t>
      </w:r>
    </w:p>
    <w:p w14:paraId="55EB9310" w14:textId="77777777" w:rsidR="008434F3" w:rsidRPr="00A70C2D" w:rsidRDefault="008434F3" w:rsidP="00A70C2D">
      <w:pPr>
        <w:pStyle w:val="NormalWeb"/>
        <w:numPr>
          <w:ilvl w:val="1"/>
          <w:numId w:val="138"/>
        </w:numPr>
        <w:spacing w:before="0" w:beforeAutospacing="0" w:after="0" w:afterAutospacing="0" w:line="360" w:lineRule="auto"/>
        <w:textAlignment w:val="baseline"/>
        <w:rPr>
          <w:color w:val="000000"/>
        </w:rPr>
      </w:pPr>
      <w:r w:rsidRPr="00A70C2D">
        <w:rPr>
          <w:color w:val="000000"/>
        </w:rPr>
        <w:t xml:space="preserve">3. </w:t>
      </w:r>
    </w:p>
    <w:p w14:paraId="4975A71A" w14:textId="77777777" w:rsidR="008434F3" w:rsidRPr="00A70C2D" w:rsidRDefault="008434F3" w:rsidP="00A70C2D">
      <w:pPr>
        <w:pStyle w:val="NormalWeb"/>
        <w:numPr>
          <w:ilvl w:val="0"/>
          <w:numId w:val="138"/>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41986590" w14:textId="77777777" w:rsidR="008434F3" w:rsidRPr="00A70C2D" w:rsidRDefault="008434F3" w:rsidP="00A70C2D">
      <w:pPr>
        <w:pStyle w:val="NormalWeb"/>
        <w:numPr>
          <w:ilvl w:val="1"/>
          <w:numId w:val="138"/>
        </w:numPr>
        <w:spacing w:before="0" w:beforeAutospacing="0" w:after="0" w:afterAutospacing="0" w:line="360" w:lineRule="auto"/>
        <w:textAlignment w:val="baseline"/>
        <w:rPr>
          <w:color w:val="000000"/>
        </w:rPr>
      </w:pPr>
      <w:r w:rsidRPr="00A70C2D">
        <w:rPr>
          <w:color w:val="000000"/>
        </w:rPr>
        <w:t>1   </w:t>
      </w:r>
      <w:r w:rsidRPr="00A70C2D">
        <w:rPr>
          <w:color w:val="000000"/>
          <w:shd w:val="clear" w:color="auto" w:fill="FFFFFF"/>
        </w:rPr>
        <w:t>Create a create account failure page</w:t>
      </w:r>
    </w:p>
    <w:p w14:paraId="0E7D2C58" w14:textId="77777777" w:rsidR="008434F3" w:rsidRPr="00A70C2D" w:rsidRDefault="008434F3" w:rsidP="00A70C2D">
      <w:pPr>
        <w:pStyle w:val="NormalWeb"/>
        <w:numPr>
          <w:ilvl w:val="1"/>
          <w:numId w:val="138"/>
        </w:numPr>
        <w:spacing w:before="0" w:beforeAutospacing="0" w:after="0" w:afterAutospacing="0" w:line="360" w:lineRule="auto"/>
        <w:textAlignment w:val="baseline"/>
        <w:rPr>
          <w:color w:val="000000"/>
        </w:rPr>
      </w:pPr>
      <w:r w:rsidRPr="00A70C2D">
        <w:rPr>
          <w:color w:val="000000"/>
        </w:rPr>
        <w:t xml:space="preserve">2 </w:t>
      </w:r>
    </w:p>
    <w:p w14:paraId="731AD613" w14:textId="77777777" w:rsidR="008434F3" w:rsidRPr="00A70C2D" w:rsidRDefault="008434F3" w:rsidP="00A70C2D">
      <w:pPr>
        <w:pStyle w:val="NormalWeb"/>
        <w:numPr>
          <w:ilvl w:val="1"/>
          <w:numId w:val="138"/>
        </w:numPr>
        <w:spacing w:before="0" w:beforeAutospacing="0" w:after="0" w:afterAutospacing="0" w:line="360" w:lineRule="auto"/>
        <w:textAlignment w:val="baseline"/>
        <w:rPr>
          <w:color w:val="000000"/>
        </w:rPr>
      </w:pPr>
      <w:r w:rsidRPr="00A70C2D">
        <w:rPr>
          <w:color w:val="000000"/>
        </w:rPr>
        <w:t>3</w:t>
      </w:r>
    </w:p>
    <w:p w14:paraId="67939A40" w14:textId="77777777" w:rsidR="008434F3" w:rsidRPr="00A70C2D" w:rsidRDefault="008434F3" w:rsidP="00A70C2D">
      <w:pPr>
        <w:pStyle w:val="NormalWeb"/>
        <w:numPr>
          <w:ilvl w:val="0"/>
          <w:numId w:val="138"/>
        </w:numPr>
        <w:spacing w:before="0" w:beforeAutospacing="0" w:after="0" w:afterAutospacing="0" w:line="360" w:lineRule="auto"/>
        <w:textAlignment w:val="baseline"/>
        <w:rPr>
          <w:color w:val="000000"/>
        </w:rPr>
      </w:pPr>
      <w:r w:rsidRPr="00A70C2D">
        <w:rPr>
          <w:color w:val="000000"/>
        </w:rPr>
        <w:t>What are the hurdles?</w:t>
      </w:r>
    </w:p>
    <w:p w14:paraId="24917320" w14:textId="77777777" w:rsidR="008434F3" w:rsidRPr="00A70C2D" w:rsidRDefault="008434F3" w:rsidP="00A70C2D">
      <w:pPr>
        <w:pStyle w:val="NormalWeb"/>
        <w:numPr>
          <w:ilvl w:val="1"/>
          <w:numId w:val="138"/>
        </w:numPr>
        <w:spacing w:before="0" w:beforeAutospacing="0" w:after="0" w:afterAutospacing="0" w:line="360" w:lineRule="auto"/>
        <w:textAlignment w:val="baseline"/>
        <w:rPr>
          <w:color w:val="000000"/>
        </w:rPr>
      </w:pPr>
      <w:r w:rsidRPr="00A70C2D">
        <w:rPr>
          <w:color w:val="000000"/>
        </w:rPr>
        <w:t>1 None</w:t>
      </w:r>
    </w:p>
    <w:p w14:paraId="7AFA5F59" w14:textId="77777777" w:rsidR="008434F3" w:rsidRPr="00A70C2D" w:rsidRDefault="008434F3" w:rsidP="00A70C2D">
      <w:pPr>
        <w:pStyle w:val="NormalWeb"/>
        <w:numPr>
          <w:ilvl w:val="1"/>
          <w:numId w:val="138"/>
        </w:numPr>
        <w:spacing w:before="0" w:beforeAutospacing="0" w:after="0" w:afterAutospacing="0" w:line="360" w:lineRule="auto"/>
        <w:textAlignment w:val="baseline"/>
        <w:rPr>
          <w:color w:val="000000"/>
        </w:rPr>
      </w:pPr>
      <w:r w:rsidRPr="00A70C2D">
        <w:rPr>
          <w:color w:val="000000"/>
        </w:rPr>
        <w:t>2.</w:t>
      </w:r>
    </w:p>
    <w:p w14:paraId="7228D988" w14:textId="77777777" w:rsidR="008434F3" w:rsidRPr="00A70C2D" w:rsidRDefault="008434F3" w:rsidP="00A70C2D">
      <w:pPr>
        <w:pStyle w:val="NormalWeb"/>
        <w:numPr>
          <w:ilvl w:val="1"/>
          <w:numId w:val="138"/>
        </w:numPr>
        <w:spacing w:before="0" w:beforeAutospacing="0" w:after="0" w:afterAutospacing="0" w:line="360" w:lineRule="auto"/>
        <w:textAlignment w:val="baseline"/>
        <w:rPr>
          <w:color w:val="000000"/>
        </w:rPr>
      </w:pPr>
      <w:r w:rsidRPr="00A70C2D">
        <w:rPr>
          <w:color w:val="000000"/>
        </w:rPr>
        <w:t>3</w:t>
      </w:r>
    </w:p>
    <w:p w14:paraId="242E2E85" w14:textId="77777777" w:rsidR="008434F3" w:rsidRPr="00A70C2D" w:rsidRDefault="008434F3" w:rsidP="00A70C2D">
      <w:pPr>
        <w:spacing w:line="360" w:lineRule="auto"/>
        <w:rPr>
          <w:rFonts w:eastAsia="Times New Roman"/>
        </w:rPr>
      </w:pPr>
    </w:p>
    <w:p w14:paraId="1ABB5E63"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2120CD0A" w14:textId="77777777" w:rsidR="008434F3" w:rsidRPr="00A70C2D" w:rsidRDefault="008434F3" w:rsidP="00A70C2D">
      <w:pPr>
        <w:pStyle w:val="NormalWeb"/>
        <w:numPr>
          <w:ilvl w:val="0"/>
          <w:numId w:val="139"/>
        </w:numPr>
        <w:spacing w:before="0" w:beforeAutospacing="0" w:after="0" w:afterAutospacing="0" w:line="360" w:lineRule="auto"/>
        <w:textAlignment w:val="baseline"/>
        <w:rPr>
          <w:color w:val="000000"/>
        </w:rPr>
      </w:pPr>
      <w:r w:rsidRPr="00A70C2D">
        <w:rPr>
          <w:color w:val="000000"/>
        </w:rPr>
        <w:t>What was done since the last scrum meeting?</w:t>
      </w:r>
    </w:p>
    <w:p w14:paraId="0266C0A5" w14:textId="77777777" w:rsidR="008434F3" w:rsidRPr="00A70C2D" w:rsidRDefault="008434F3" w:rsidP="00A70C2D">
      <w:pPr>
        <w:pStyle w:val="NormalWeb"/>
        <w:numPr>
          <w:ilvl w:val="1"/>
          <w:numId w:val="139"/>
        </w:numPr>
        <w:spacing w:before="0" w:beforeAutospacing="0" w:after="0" w:afterAutospacing="0" w:line="360" w:lineRule="auto"/>
        <w:textAlignment w:val="baseline"/>
        <w:rPr>
          <w:color w:val="000000"/>
        </w:rPr>
      </w:pPr>
      <w:r w:rsidRPr="00A70C2D">
        <w:rPr>
          <w:color w:val="000000"/>
        </w:rPr>
        <w:t>1. Modify all UML diagrams</w:t>
      </w:r>
    </w:p>
    <w:p w14:paraId="3AF91C69" w14:textId="77777777" w:rsidR="008434F3" w:rsidRPr="00A70C2D" w:rsidRDefault="008434F3" w:rsidP="00A70C2D">
      <w:pPr>
        <w:pStyle w:val="NormalWeb"/>
        <w:numPr>
          <w:ilvl w:val="1"/>
          <w:numId w:val="139"/>
        </w:numPr>
        <w:spacing w:before="0" w:beforeAutospacing="0" w:after="0" w:afterAutospacing="0" w:line="360" w:lineRule="auto"/>
        <w:textAlignment w:val="baseline"/>
        <w:rPr>
          <w:color w:val="000000"/>
        </w:rPr>
      </w:pPr>
      <w:r w:rsidRPr="00A70C2D">
        <w:rPr>
          <w:color w:val="000000"/>
        </w:rPr>
        <w:t>2.</w:t>
      </w:r>
    </w:p>
    <w:p w14:paraId="01C3B0E8" w14:textId="77777777" w:rsidR="008434F3" w:rsidRPr="00A70C2D" w:rsidRDefault="008434F3" w:rsidP="00A70C2D">
      <w:pPr>
        <w:pStyle w:val="NormalWeb"/>
        <w:numPr>
          <w:ilvl w:val="1"/>
          <w:numId w:val="139"/>
        </w:numPr>
        <w:spacing w:before="0" w:beforeAutospacing="0" w:after="0" w:afterAutospacing="0" w:line="360" w:lineRule="auto"/>
        <w:textAlignment w:val="baseline"/>
        <w:rPr>
          <w:color w:val="000000"/>
        </w:rPr>
      </w:pPr>
      <w:r w:rsidRPr="00A70C2D">
        <w:rPr>
          <w:color w:val="000000"/>
        </w:rPr>
        <w:t xml:space="preserve">3 </w:t>
      </w:r>
    </w:p>
    <w:p w14:paraId="4B6666B5" w14:textId="77777777" w:rsidR="008434F3" w:rsidRPr="00A70C2D" w:rsidRDefault="008434F3" w:rsidP="00A70C2D">
      <w:pPr>
        <w:pStyle w:val="NormalWeb"/>
        <w:numPr>
          <w:ilvl w:val="0"/>
          <w:numId w:val="139"/>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327F10F6" w14:textId="77777777" w:rsidR="008434F3" w:rsidRPr="00A70C2D" w:rsidRDefault="008434F3" w:rsidP="00A70C2D">
      <w:pPr>
        <w:pStyle w:val="NormalWeb"/>
        <w:numPr>
          <w:ilvl w:val="1"/>
          <w:numId w:val="139"/>
        </w:numPr>
        <w:spacing w:before="0" w:beforeAutospacing="0" w:after="0" w:afterAutospacing="0" w:line="360" w:lineRule="auto"/>
        <w:textAlignment w:val="baseline"/>
        <w:rPr>
          <w:color w:val="000000"/>
        </w:rPr>
      </w:pPr>
      <w:r w:rsidRPr="00A70C2D">
        <w:rPr>
          <w:color w:val="000000"/>
        </w:rPr>
        <w:t xml:space="preserve">1. </w:t>
      </w:r>
      <w:r w:rsidRPr="00A70C2D">
        <w:rPr>
          <w:color w:val="000000"/>
          <w:shd w:val="clear" w:color="auto" w:fill="FFFFFF"/>
        </w:rPr>
        <w:t>Preprocess the file for the QA system</w:t>
      </w:r>
    </w:p>
    <w:p w14:paraId="4FBA8ABA" w14:textId="77777777" w:rsidR="008434F3" w:rsidRPr="00A70C2D" w:rsidRDefault="008434F3" w:rsidP="00A70C2D">
      <w:pPr>
        <w:pStyle w:val="NormalWeb"/>
        <w:numPr>
          <w:ilvl w:val="1"/>
          <w:numId w:val="139"/>
        </w:numPr>
        <w:spacing w:before="0" w:beforeAutospacing="0" w:after="0" w:afterAutospacing="0" w:line="360" w:lineRule="auto"/>
        <w:textAlignment w:val="baseline"/>
        <w:rPr>
          <w:color w:val="000000"/>
        </w:rPr>
      </w:pPr>
      <w:r w:rsidRPr="00A70C2D">
        <w:rPr>
          <w:color w:val="000000"/>
        </w:rPr>
        <w:t xml:space="preserve">2. </w:t>
      </w:r>
    </w:p>
    <w:p w14:paraId="4268E7D9" w14:textId="77777777" w:rsidR="008434F3" w:rsidRPr="00A70C2D" w:rsidRDefault="008434F3" w:rsidP="00A70C2D">
      <w:pPr>
        <w:pStyle w:val="NormalWeb"/>
        <w:numPr>
          <w:ilvl w:val="1"/>
          <w:numId w:val="139"/>
        </w:numPr>
        <w:spacing w:before="0" w:beforeAutospacing="0" w:after="0" w:afterAutospacing="0" w:line="360" w:lineRule="auto"/>
        <w:textAlignment w:val="baseline"/>
        <w:rPr>
          <w:color w:val="000000"/>
        </w:rPr>
      </w:pPr>
      <w:r w:rsidRPr="00A70C2D">
        <w:rPr>
          <w:color w:val="000000"/>
        </w:rPr>
        <w:lastRenderedPageBreak/>
        <w:t xml:space="preserve">3 </w:t>
      </w:r>
    </w:p>
    <w:p w14:paraId="4D934759" w14:textId="77777777" w:rsidR="008434F3" w:rsidRPr="00A70C2D" w:rsidRDefault="008434F3" w:rsidP="00A70C2D">
      <w:pPr>
        <w:pStyle w:val="NormalWeb"/>
        <w:numPr>
          <w:ilvl w:val="0"/>
          <w:numId w:val="139"/>
        </w:numPr>
        <w:spacing w:before="0" w:beforeAutospacing="0" w:after="0" w:afterAutospacing="0" w:line="360" w:lineRule="auto"/>
        <w:textAlignment w:val="baseline"/>
        <w:rPr>
          <w:color w:val="000000"/>
        </w:rPr>
      </w:pPr>
      <w:r w:rsidRPr="00A70C2D">
        <w:rPr>
          <w:color w:val="000000"/>
        </w:rPr>
        <w:t>What are the hurdles?</w:t>
      </w:r>
    </w:p>
    <w:p w14:paraId="2625012B" w14:textId="77777777" w:rsidR="008434F3" w:rsidRPr="00A70C2D" w:rsidRDefault="008434F3" w:rsidP="00A70C2D">
      <w:pPr>
        <w:pStyle w:val="NormalWeb"/>
        <w:numPr>
          <w:ilvl w:val="1"/>
          <w:numId w:val="139"/>
        </w:numPr>
        <w:spacing w:before="0" w:beforeAutospacing="0" w:after="0" w:afterAutospacing="0" w:line="360" w:lineRule="auto"/>
        <w:textAlignment w:val="baseline"/>
        <w:rPr>
          <w:color w:val="000000"/>
        </w:rPr>
      </w:pPr>
      <w:r w:rsidRPr="00A70C2D">
        <w:rPr>
          <w:color w:val="000000"/>
        </w:rPr>
        <w:t>1 None</w:t>
      </w:r>
    </w:p>
    <w:p w14:paraId="74AA8E4F" w14:textId="77777777" w:rsidR="008434F3" w:rsidRPr="00A70C2D" w:rsidRDefault="008434F3" w:rsidP="00A70C2D">
      <w:pPr>
        <w:pStyle w:val="NormalWeb"/>
        <w:numPr>
          <w:ilvl w:val="1"/>
          <w:numId w:val="139"/>
        </w:numPr>
        <w:spacing w:before="0" w:beforeAutospacing="0" w:after="0" w:afterAutospacing="0" w:line="360" w:lineRule="auto"/>
        <w:textAlignment w:val="baseline"/>
        <w:rPr>
          <w:color w:val="000000"/>
        </w:rPr>
      </w:pPr>
      <w:r w:rsidRPr="00A70C2D">
        <w:rPr>
          <w:color w:val="000000"/>
        </w:rPr>
        <w:t>2.</w:t>
      </w:r>
    </w:p>
    <w:p w14:paraId="4E2255AC" w14:textId="77777777" w:rsidR="008434F3" w:rsidRPr="00A70C2D" w:rsidRDefault="008434F3" w:rsidP="00A70C2D">
      <w:pPr>
        <w:pStyle w:val="NormalWeb"/>
        <w:numPr>
          <w:ilvl w:val="1"/>
          <w:numId w:val="139"/>
        </w:numPr>
        <w:spacing w:before="0" w:beforeAutospacing="0" w:after="0" w:afterAutospacing="0" w:line="360" w:lineRule="auto"/>
        <w:textAlignment w:val="baseline"/>
        <w:rPr>
          <w:color w:val="000000"/>
        </w:rPr>
      </w:pPr>
      <w:r w:rsidRPr="00A70C2D">
        <w:rPr>
          <w:color w:val="000000"/>
        </w:rPr>
        <w:t>3</w:t>
      </w:r>
    </w:p>
    <w:p w14:paraId="163D93C2"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p>
    <w:p w14:paraId="16BC248E" w14:textId="77777777" w:rsidR="008434F3" w:rsidRPr="00A70C2D" w:rsidRDefault="008434F3" w:rsidP="00A70C2D">
      <w:pPr>
        <w:pStyle w:val="NormalWeb"/>
        <w:spacing w:before="0" w:beforeAutospacing="0" w:after="0" w:afterAutospacing="0" w:line="360" w:lineRule="auto"/>
        <w:rPr>
          <w:color w:val="000000"/>
        </w:rPr>
      </w:pPr>
    </w:p>
    <w:p w14:paraId="4AD31E92" w14:textId="77777777" w:rsidR="008434F3" w:rsidRPr="00A70C2D" w:rsidRDefault="008434F3" w:rsidP="00A70C2D">
      <w:pPr>
        <w:pStyle w:val="NormalWeb"/>
        <w:spacing w:before="0" w:beforeAutospacing="0" w:after="0" w:afterAutospacing="0" w:line="360" w:lineRule="auto"/>
        <w:rPr>
          <w:color w:val="000000"/>
        </w:rPr>
      </w:pPr>
    </w:p>
    <w:p w14:paraId="2048AFB7" w14:textId="77777777" w:rsidR="008434F3" w:rsidRPr="00A70C2D" w:rsidRDefault="008434F3" w:rsidP="00A70C2D">
      <w:pPr>
        <w:pStyle w:val="NormalWeb"/>
        <w:spacing w:before="0" w:beforeAutospacing="0" w:after="0" w:afterAutospacing="0" w:line="360" w:lineRule="auto"/>
        <w:rPr>
          <w:color w:val="000000"/>
        </w:rPr>
      </w:pPr>
    </w:p>
    <w:p w14:paraId="1F89CFCE" w14:textId="77777777" w:rsidR="008434F3" w:rsidRPr="00A70C2D" w:rsidRDefault="008434F3" w:rsidP="00A70C2D">
      <w:pPr>
        <w:pStyle w:val="NormalWeb"/>
        <w:spacing w:before="0" w:beforeAutospacing="0" w:after="0" w:afterAutospacing="0" w:line="360" w:lineRule="auto"/>
        <w:rPr>
          <w:color w:val="000000"/>
        </w:rPr>
      </w:pPr>
    </w:p>
    <w:p w14:paraId="04F5E0E4" w14:textId="77777777" w:rsidR="008434F3" w:rsidRPr="00A70C2D" w:rsidRDefault="008434F3" w:rsidP="00A70C2D">
      <w:pPr>
        <w:pStyle w:val="NormalWeb"/>
        <w:spacing w:before="0" w:beforeAutospacing="0" w:after="0" w:afterAutospacing="0" w:line="360" w:lineRule="auto"/>
        <w:rPr>
          <w:color w:val="000000"/>
        </w:rPr>
      </w:pPr>
    </w:p>
    <w:p w14:paraId="67C13024" w14:textId="77777777" w:rsidR="008434F3" w:rsidRPr="00A70C2D" w:rsidRDefault="008434F3" w:rsidP="00A70C2D">
      <w:pPr>
        <w:pStyle w:val="NormalWeb"/>
        <w:spacing w:before="0" w:beforeAutospacing="0" w:after="0" w:afterAutospacing="0" w:line="360" w:lineRule="auto"/>
        <w:rPr>
          <w:color w:val="000000"/>
        </w:rPr>
      </w:pPr>
    </w:p>
    <w:p w14:paraId="7960C072" w14:textId="77777777" w:rsidR="008434F3" w:rsidRPr="00A70C2D" w:rsidRDefault="008434F3" w:rsidP="00A70C2D">
      <w:pPr>
        <w:pStyle w:val="NormalWeb"/>
        <w:spacing w:before="0" w:beforeAutospacing="0" w:after="0" w:afterAutospacing="0" w:line="360" w:lineRule="auto"/>
        <w:rPr>
          <w:color w:val="000000"/>
        </w:rPr>
      </w:pPr>
    </w:p>
    <w:p w14:paraId="535A3F02" w14:textId="77777777" w:rsidR="008434F3" w:rsidRPr="00A70C2D" w:rsidRDefault="008434F3" w:rsidP="00A70C2D">
      <w:pPr>
        <w:pStyle w:val="NormalWeb"/>
        <w:spacing w:before="0" w:beforeAutospacing="0" w:after="0" w:afterAutospacing="0" w:line="360" w:lineRule="auto"/>
      </w:pPr>
      <w:r w:rsidRPr="00A70C2D">
        <w:rPr>
          <w:color w:val="000000"/>
        </w:rPr>
        <w:t>Date:  10/28/15</w:t>
      </w:r>
    </w:p>
    <w:p w14:paraId="48301F25"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7927AC19"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02023D3D"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2AF3EDE8" w14:textId="77777777" w:rsidR="008434F3" w:rsidRPr="00A70C2D" w:rsidRDefault="008434F3" w:rsidP="00A70C2D">
      <w:pPr>
        <w:pStyle w:val="NormalWeb"/>
        <w:spacing w:before="0" w:beforeAutospacing="0" w:after="0" w:afterAutospacing="0" w:line="360" w:lineRule="auto"/>
      </w:pPr>
      <w:r w:rsidRPr="00A70C2D">
        <w:rPr>
          <w:color w:val="000000"/>
        </w:rPr>
        <w:t>Minute Taker: Amanda Chiu</w:t>
      </w:r>
    </w:p>
    <w:p w14:paraId="6AFA9F38" w14:textId="77777777" w:rsidR="008434F3" w:rsidRPr="00A70C2D" w:rsidRDefault="008434F3" w:rsidP="00A70C2D">
      <w:pPr>
        <w:spacing w:line="360" w:lineRule="auto"/>
        <w:rPr>
          <w:rFonts w:eastAsia="Times New Roman"/>
        </w:rPr>
      </w:pPr>
    </w:p>
    <w:p w14:paraId="2BBB1231"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42B5BC8A" w14:textId="77777777" w:rsidR="008434F3" w:rsidRPr="00A70C2D" w:rsidRDefault="008434F3" w:rsidP="00A70C2D">
      <w:pPr>
        <w:pStyle w:val="NormalWeb"/>
        <w:numPr>
          <w:ilvl w:val="0"/>
          <w:numId w:val="140"/>
        </w:numPr>
        <w:spacing w:before="0" w:beforeAutospacing="0" w:after="0" w:afterAutospacing="0" w:line="360" w:lineRule="auto"/>
        <w:textAlignment w:val="baseline"/>
        <w:rPr>
          <w:color w:val="000000"/>
        </w:rPr>
      </w:pPr>
      <w:r w:rsidRPr="00A70C2D">
        <w:rPr>
          <w:color w:val="000000"/>
        </w:rPr>
        <w:t>What was done since the last scrum meeting?</w:t>
      </w:r>
    </w:p>
    <w:p w14:paraId="510ED2B3" w14:textId="77777777" w:rsidR="008434F3" w:rsidRPr="00A70C2D" w:rsidRDefault="008434F3" w:rsidP="00A70C2D">
      <w:pPr>
        <w:pStyle w:val="NormalWeb"/>
        <w:numPr>
          <w:ilvl w:val="1"/>
          <w:numId w:val="140"/>
        </w:numPr>
        <w:spacing w:before="0" w:beforeAutospacing="0" w:after="0" w:afterAutospacing="0" w:line="360" w:lineRule="auto"/>
        <w:textAlignment w:val="baseline"/>
        <w:rPr>
          <w:color w:val="000000"/>
        </w:rPr>
      </w:pPr>
      <w:r w:rsidRPr="00A70C2D">
        <w:rPr>
          <w:color w:val="000000"/>
        </w:rPr>
        <w:t xml:space="preserve">1. I </w:t>
      </w:r>
      <w:r w:rsidRPr="00A70C2D">
        <w:rPr>
          <w:color w:val="000000"/>
          <w:shd w:val="clear" w:color="auto" w:fill="FFFFFF"/>
        </w:rPr>
        <w:t>Create a create account failure page</w:t>
      </w:r>
    </w:p>
    <w:p w14:paraId="40B5EB54" w14:textId="77777777" w:rsidR="008434F3" w:rsidRPr="00A70C2D" w:rsidRDefault="008434F3" w:rsidP="00A70C2D">
      <w:pPr>
        <w:pStyle w:val="NormalWeb"/>
        <w:numPr>
          <w:ilvl w:val="1"/>
          <w:numId w:val="140"/>
        </w:numPr>
        <w:spacing w:before="0" w:beforeAutospacing="0" w:after="0" w:afterAutospacing="0" w:line="360" w:lineRule="auto"/>
        <w:textAlignment w:val="baseline"/>
        <w:rPr>
          <w:color w:val="000000"/>
        </w:rPr>
      </w:pPr>
      <w:r w:rsidRPr="00A70C2D">
        <w:rPr>
          <w:color w:val="000000"/>
        </w:rPr>
        <w:t>2.</w:t>
      </w:r>
    </w:p>
    <w:p w14:paraId="1E11C83D" w14:textId="77777777" w:rsidR="008434F3" w:rsidRPr="00A70C2D" w:rsidRDefault="008434F3" w:rsidP="00A70C2D">
      <w:pPr>
        <w:pStyle w:val="NormalWeb"/>
        <w:numPr>
          <w:ilvl w:val="1"/>
          <w:numId w:val="140"/>
        </w:numPr>
        <w:spacing w:before="0" w:beforeAutospacing="0" w:after="0" w:afterAutospacing="0" w:line="360" w:lineRule="auto"/>
        <w:textAlignment w:val="baseline"/>
        <w:rPr>
          <w:color w:val="000000"/>
        </w:rPr>
      </w:pPr>
      <w:r w:rsidRPr="00A70C2D">
        <w:rPr>
          <w:color w:val="000000"/>
        </w:rPr>
        <w:lastRenderedPageBreak/>
        <w:t xml:space="preserve">3. </w:t>
      </w:r>
    </w:p>
    <w:p w14:paraId="2B3B9405" w14:textId="77777777" w:rsidR="008434F3" w:rsidRPr="00A70C2D" w:rsidRDefault="008434F3" w:rsidP="00A70C2D">
      <w:pPr>
        <w:pStyle w:val="NormalWeb"/>
        <w:numPr>
          <w:ilvl w:val="0"/>
          <w:numId w:val="140"/>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27AA3EB6" w14:textId="77777777" w:rsidR="008434F3" w:rsidRPr="00A70C2D" w:rsidRDefault="008434F3" w:rsidP="00A70C2D">
      <w:pPr>
        <w:pStyle w:val="NormalWeb"/>
        <w:numPr>
          <w:ilvl w:val="1"/>
          <w:numId w:val="140"/>
        </w:numPr>
        <w:spacing w:before="0" w:beforeAutospacing="0" w:after="0" w:afterAutospacing="0" w:line="360" w:lineRule="auto"/>
        <w:textAlignment w:val="baseline"/>
        <w:rPr>
          <w:color w:val="000000"/>
        </w:rPr>
      </w:pPr>
      <w:r w:rsidRPr="00A70C2D">
        <w:rPr>
          <w:color w:val="000000"/>
        </w:rPr>
        <w:t xml:space="preserve">1  Sync new user to the </w:t>
      </w:r>
      <w:proofErr w:type="spellStart"/>
      <w:r w:rsidRPr="00A70C2D">
        <w:rPr>
          <w:color w:val="000000"/>
        </w:rPr>
        <w:t>Cloudant</w:t>
      </w:r>
      <w:proofErr w:type="spellEnd"/>
      <w:r w:rsidRPr="00A70C2D">
        <w:rPr>
          <w:color w:val="000000"/>
        </w:rPr>
        <w:t xml:space="preserve"> Database</w:t>
      </w:r>
    </w:p>
    <w:p w14:paraId="49349D1D" w14:textId="77777777" w:rsidR="008434F3" w:rsidRPr="00A70C2D" w:rsidRDefault="008434F3" w:rsidP="00A70C2D">
      <w:pPr>
        <w:pStyle w:val="NormalWeb"/>
        <w:numPr>
          <w:ilvl w:val="1"/>
          <w:numId w:val="140"/>
        </w:numPr>
        <w:spacing w:before="0" w:beforeAutospacing="0" w:after="0" w:afterAutospacing="0" w:line="360" w:lineRule="auto"/>
        <w:textAlignment w:val="baseline"/>
        <w:rPr>
          <w:color w:val="000000"/>
        </w:rPr>
      </w:pPr>
      <w:r w:rsidRPr="00A70C2D">
        <w:rPr>
          <w:color w:val="000000"/>
        </w:rPr>
        <w:t xml:space="preserve">2 </w:t>
      </w:r>
    </w:p>
    <w:p w14:paraId="027C48F1" w14:textId="77777777" w:rsidR="008434F3" w:rsidRPr="00A70C2D" w:rsidRDefault="008434F3" w:rsidP="00A70C2D">
      <w:pPr>
        <w:pStyle w:val="NormalWeb"/>
        <w:numPr>
          <w:ilvl w:val="1"/>
          <w:numId w:val="140"/>
        </w:numPr>
        <w:spacing w:before="0" w:beforeAutospacing="0" w:after="0" w:afterAutospacing="0" w:line="360" w:lineRule="auto"/>
        <w:textAlignment w:val="baseline"/>
        <w:rPr>
          <w:color w:val="000000"/>
        </w:rPr>
      </w:pPr>
      <w:r w:rsidRPr="00A70C2D">
        <w:rPr>
          <w:color w:val="000000"/>
        </w:rPr>
        <w:t>3</w:t>
      </w:r>
    </w:p>
    <w:p w14:paraId="7506EC23" w14:textId="77777777" w:rsidR="008434F3" w:rsidRPr="00A70C2D" w:rsidRDefault="008434F3" w:rsidP="00A70C2D">
      <w:pPr>
        <w:pStyle w:val="NormalWeb"/>
        <w:numPr>
          <w:ilvl w:val="0"/>
          <w:numId w:val="140"/>
        </w:numPr>
        <w:spacing w:before="0" w:beforeAutospacing="0" w:after="0" w:afterAutospacing="0" w:line="360" w:lineRule="auto"/>
        <w:textAlignment w:val="baseline"/>
        <w:rPr>
          <w:color w:val="000000"/>
        </w:rPr>
      </w:pPr>
      <w:r w:rsidRPr="00A70C2D">
        <w:rPr>
          <w:color w:val="000000"/>
        </w:rPr>
        <w:t>What are the hurdles?</w:t>
      </w:r>
    </w:p>
    <w:p w14:paraId="259DE977" w14:textId="77777777" w:rsidR="008434F3" w:rsidRPr="00A70C2D" w:rsidRDefault="008434F3" w:rsidP="00A70C2D">
      <w:pPr>
        <w:pStyle w:val="NormalWeb"/>
        <w:numPr>
          <w:ilvl w:val="1"/>
          <w:numId w:val="140"/>
        </w:numPr>
        <w:spacing w:before="0" w:beforeAutospacing="0" w:after="0" w:afterAutospacing="0" w:line="360" w:lineRule="auto"/>
        <w:textAlignment w:val="baseline"/>
        <w:rPr>
          <w:color w:val="000000"/>
        </w:rPr>
      </w:pPr>
      <w:r w:rsidRPr="00A70C2D">
        <w:rPr>
          <w:color w:val="000000"/>
        </w:rPr>
        <w:t>1 None</w:t>
      </w:r>
    </w:p>
    <w:p w14:paraId="36123041" w14:textId="77777777" w:rsidR="008434F3" w:rsidRPr="00A70C2D" w:rsidRDefault="008434F3" w:rsidP="00A70C2D">
      <w:pPr>
        <w:pStyle w:val="NormalWeb"/>
        <w:numPr>
          <w:ilvl w:val="1"/>
          <w:numId w:val="140"/>
        </w:numPr>
        <w:spacing w:before="0" w:beforeAutospacing="0" w:after="0" w:afterAutospacing="0" w:line="360" w:lineRule="auto"/>
        <w:textAlignment w:val="baseline"/>
        <w:rPr>
          <w:color w:val="000000"/>
        </w:rPr>
      </w:pPr>
      <w:r w:rsidRPr="00A70C2D">
        <w:rPr>
          <w:color w:val="000000"/>
        </w:rPr>
        <w:t>2.</w:t>
      </w:r>
    </w:p>
    <w:p w14:paraId="72D20607" w14:textId="77777777" w:rsidR="008434F3" w:rsidRPr="00A70C2D" w:rsidRDefault="008434F3" w:rsidP="00A70C2D">
      <w:pPr>
        <w:pStyle w:val="NormalWeb"/>
        <w:numPr>
          <w:ilvl w:val="1"/>
          <w:numId w:val="140"/>
        </w:numPr>
        <w:spacing w:before="0" w:beforeAutospacing="0" w:after="0" w:afterAutospacing="0" w:line="360" w:lineRule="auto"/>
        <w:textAlignment w:val="baseline"/>
        <w:rPr>
          <w:color w:val="000000"/>
        </w:rPr>
      </w:pPr>
      <w:r w:rsidRPr="00A70C2D">
        <w:rPr>
          <w:color w:val="000000"/>
        </w:rPr>
        <w:t>3</w:t>
      </w:r>
    </w:p>
    <w:p w14:paraId="7E3E2144" w14:textId="77777777" w:rsidR="008434F3" w:rsidRPr="00A70C2D" w:rsidRDefault="008434F3" w:rsidP="00A70C2D">
      <w:pPr>
        <w:spacing w:line="360" w:lineRule="auto"/>
        <w:rPr>
          <w:rFonts w:eastAsia="Times New Roman"/>
        </w:rPr>
      </w:pPr>
    </w:p>
    <w:p w14:paraId="308F2F1B"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000EECF7" w14:textId="77777777" w:rsidR="008434F3" w:rsidRPr="00A70C2D" w:rsidRDefault="008434F3" w:rsidP="00A70C2D">
      <w:pPr>
        <w:pStyle w:val="NormalWeb"/>
        <w:numPr>
          <w:ilvl w:val="0"/>
          <w:numId w:val="141"/>
        </w:numPr>
        <w:spacing w:before="0" w:beforeAutospacing="0" w:after="0" w:afterAutospacing="0" w:line="360" w:lineRule="auto"/>
        <w:textAlignment w:val="baseline"/>
        <w:rPr>
          <w:color w:val="000000"/>
        </w:rPr>
      </w:pPr>
      <w:r w:rsidRPr="00A70C2D">
        <w:rPr>
          <w:color w:val="000000"/>
        </w:rPr>
        <w:t>What was done since the last scrum meeting?</w:t>
      </w:r>
    </w:p>
    <w:p w14:paraId="57A55E26" w14:textId="77777777" w:rsidR="008434F3" w:rsidRPr="00A70C2D" w:rsidRDefault="008434F3" w:rsidP="00A70C2D">
      <w:pPr>
        <w:pStyle w:val="NormalWeb"/>
        <w:numPr>
          <w:ilvl w:val="1"/>
          <w:numId w:val="141"/>
        </w:numPr>
        <w:spacing w:before="0" w:beforeAutospacing="0" w:after="0" w:afterAutospacing="0" w:line="360" w:lineRule="auto"/>
        <w:textAlignment w:val="baseline"/>
        <w:rPr>
          <w:color w:val="000000"/>
        </w:rPr>
      </w:pPr>
      <w:r w:rsidRPr="00A70C2D">
        <w:rPr>
          <w:color w:val="000000"/>
        </w:rPr>
        <w:t xml:space="preserve">1. </w:t>
      </w:r>
      <w:r w:rsidRPr="00A70C2D">
        <w:rPr>
          <w:color w:val="000000"/>
          <w:shd w:val="clear" w:color="auto" w:fill="FFFFFF"/>
        </w:rPr>
        <w:t>Retrieve the questions.</w:t>
      </w:r>
    </w:p>
    <w:p w14:paraId="7E19CE44" w14:textId="77777777" w:rsidR="008434F3" w:rsidRPr="00A70C2D" w:rsidRDefault="008434F3" w:rsidP="00A70C2D">
      <w:pPr>
        <w:pStyle w:val="NormalWeb"/>
        <w:numPr>
          <w:ilvl w:val="1"/>
          <w:numId w:val="141"/>
        </w:numPr>
        <w:spacing w:before="0" w:beforeAutospacing="0" w:after="0" w:afterAutospacing="0" w:line="360" w:lineRule="auto"/>
        <w:textAlignment w:val="baseline"/>
        <w:rPr>
          <w:color w:val="000000"/>
        </w:rPr>
      </w:pPr>
      <w:r w:rsidRPr="00A70C2D">
        <w:rPr>
          <w:color w:val="000000"/>
        </w:rPr>
        <w:t>2.Review the pdf files and test the xml output</w:t>
      </w:r>
    </w:p>
    <w:p w14:paraId="3F0AF4D9" w14:textId="77777777" w:rsidR="008434F3" w:rsidRPr="00A70C2D" w:rsidRDefault="008434F3" w:rsidP="00A70C2D">
      <w:pPr>
        <w:pStyle w:val="NormalWeb"/>
        <w:numPr>
          <w:ilvl w:val="1"/>
          <w:numId w:val="141"/>
        </w:numPr>
        <w:spacing w:before="0" w:beforeAutospacing="0" w:after="0" w:afterAutospacing="0" w:line="360" w:lineRule="auto"/>
        <w:textAlignment w:val="baseline"/>
        <w:rPr>
          <w:color w:val="000000"/>
        </w:rPr>
      </w:pPr>
      <w:r w:rsidRPr="00A70C2D">
        <w:rPr>
          <w:color w:val="000000"/>
        </w:rPr>
        <w:t xml:space="preserve">3 </w:t>
      </w:r>
    </w:p>
    <w:p w14:paraId="22600346" w14:textId="77777777" w:rsidR="008434F3" w:rsidRPr="00A70C2D" w:rsidRDefault="008434F3" w:rsidP="00A70C2D">
      <w:pPr>
        <w:pStyle w:val="NormalWeb"/>
        <w:numPr>
          <w:ilvl w:val="0"/>
          <w:numId w:val="141"/>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586A511F" w14:textId="77777777" w:rsidR="008434F3" w:rsidRPr="00A70C2D" w:rsidRDefault="008434F3" w:rsidP="00A70C2D">
      <w:pPr>
        <w:pStyle w:val="NormalWeb"/>
        <w:numPr>
          <w:ilvl w:val="1"/>
          <w:numId w:val="141"/>
        </w:numPr>
        <w:spacing w:before="0" w:beforeAutospacing="0" w:after="0" w:afterAutospacing="0" w:line="360" w:lineRule="auto"/>
        <w:textAlignment w:val="baseline"/>
        <w:rPr>
          <w:color w:val="000000"/>
        </w:rPr>
      </w:pPr>
      <w:r w:rsidRPr="00A70C2D">
        <w:rPr>
          <w:color w:val="000000"/>
        </w:rPr>
        <w:t xml:space="preserve">1. </w:t>
      </w:r>
      <w:r w:rsidRPr="00A70C2D">
        <w:rPr>
          <w:color w:val="000000"/>
          <w:shd w:val="clear" w:color="auto" w:fill="FFFFFF"/>
        </w:rPr>
        <w:t>Preprocess the files for the QA engine</w:t>
      </w:r>
    </w:p>
    <w:p w14:paraId="01B6F10D" w14:textId="77777777" w:rsidR="008434F3" w:rsidRPr="00A70C2D" w:rsidRDefault="008434F3" w:rsidP="00A70C2D">
      <w:pPr>
        <w:pStyle w:val="NormalWeb"/>
        <w:numPr>
          <w:ilvl w:val="1"/>
          <w:numId w:val="141"/>
        </w:numPr>
        <w:spacing w:before="0" w:beforeAutospacing="0" w:after="0" w:afterAutospacing="0" w:line="360" w:lineRule="auto"/>
        <w:textAlignment w:val="baseline"/>
        <w:rPr>
          <w:color w:val="000000"/>
        </w:rPr>
      </w:pPr>
      <w:r w:rsidRPr="00A70C2D">
        <w:rPr>
          <w:color w:val="000000"/>
        </w:rPr>
        <w:t xml:space="preserve">2. </w:t>
      </w:r>
    </w:p>
    <w:p w14:paraId="624A2A94" w14:textId="77777777" w:rsidR="008434F3" w:rsidRPr="00A70C2D" w:rsidRDefault="008434F3" w:rsidP="00A70C2D">
      <w:pPr>
        <w:pStyle w:val="NormalWeb"/>
        <w:numPr>
          <w:ilvl w:val="1"/>
          <w:numId w:val="141"/>
        </w:numPr>
        <w:spacing w:before="0" w:beforeAutospacing="0" w:after="0" w:afterAutospacing="0" w:line="360" w:lineRule="auto"/>
        <w:textAlignment w:val="baseline"/>
        <w:rPr>
          <w:color w:val="000000"/>
        </w:rPr>
      </w:pPr>
      <w:r w:rsidRPr="00A70C2D">
        <w:rPr>
          <w:color w:val="000000"/>
        </w:rPr>
        <w:t xml:space="preserve">3 </w:t>
      </w:r>
    </w:p>
    <w:p w14:paraId="52506C13" w14:textId="77777777" w:rsidR="008434F3" w:rsidRPr="00A70C2D" w:rsidRDefault="008434F3" w:rsidP="00A70C2D">
      <w:pPr>
        <w:pStyle w:val="NormalWeb"/>
        <w:numPr>
          <w:ilvl w:val="0"/>
          <w:numId w:val="141"/>
        </w:numPr>
        <w:spacing w:before="0" w:beforeAutospacing="0" w:after="0" w:afterAutospacing="0" w:line="360" w:lineRule="auto"/>
        <w:textAlignment w:val="baseline"/>
        <w:rPr>
          <w:color w:val="000000"/>
        </w:rPr>
      </w:pPr>
      <w:r w:rsidRPr="00A70C2D">
        <w:rPr>
          <w:color w:val="000000"/>
        </w:rPr>
        <w:t>What are the hurdles?</w:t>
      </w:r>
    </w:p>
    <w:p w14:paraId="724EEC7E" w14:textId="77777777" w:rsidR="008434F3" w:rsidRPr="00A70C2D" w:rsidRDefault="008434F3" w:rsidP="00A70C2D">
      <w:pPr>
        <w:pStyle w:val="NormalWeb"/>
        <w:numPr>
          <w:ilvl w:val="1"/>
          <w:numId w:val="141"/>
        </w:numPr>
        <w:spacing w:before="0" w:beforeAutospacing="0" w:after="0" w:afterAutospacing="0" w:line="360" w:lineRule="auto"/>
        <w:textAlignment w:val="baseline"/>
        <w:rPr>
          <w:color w:val="000000"/>
        </w:rPr>
      </w:pPr>
      <w:r w:rsidRPr="00A70C2D">
        <w:rPr>
          <w:color w:val="000000"/>
        </w:rPr>
        <w:t>1 None</w:t>
      </w:r>
    </w:p>
    <w:p w14:paraId="58D38493" w14:textId="77777777" w:rsidR="008434F3" w:rsidRPr="00A70C2D" w:rsidRDefault="008434F3" w:rsidP="00A70C2D">
      <w:pPr>
        <w:pStyle w:val="NormalWeb"/>
        <w:numPr>
          <w:ilvl w:val="1"/>
          <w:numId w:val="141"/>
        </w:numPr>
        <w:spacing w:before="0" w:beforeAutospacing="0" w:after="0" w:afterAutospacing="0" w:line="360" w:lineRule="auto"/>
        <w:textAlignment w:val="baseline"/>
        <w:rPr>
          <w:color w:val="000000"/>
        </w:rPr>
      </w:pPr>
      <w:r w:rsidRPr="00A70C2D">
        <w:rPr>
          <w:color w:val="000000"/>
        </w:rPr>
        <w:t>2.</w:t>
      </w:r>
    </w:p>
    <w:p w14:paraId="4591DD55" w14:textId="77777777" w:rsidR="008434F3" w:rsidRPr="00A70C2D" w:rsidRDefault="008434F3" w:rsidP="00A70C2D">
      <w:pPr>
        <w:pStyle w:val="NormalWeb"/>
        <w:numPr>
          <w:ilvl w:val="1"/>
          <w:numId w:val="141"/>
        </w:numPr>
        <w:spacing w:before="0" w:beforeAutospacing="0" w:after="0" w:afterAutospacing="0" w:line="360" w:lineRule="auto"/>
        <w:textAlignment w:val="baseline"/>
        <w:rPr>
          <w:color w:val="000000"/>
        </w:rPr>
      </w:pPr>
      <w:r w:rsidRPr="00A70C2D">
        <w:rPr>
          <w:color w:val="000000"/>
        </w:rPr>
        <w:t>3</w:t>
      </w:r>
    </w:p>
    <w:p w14:paraId="07E4EF3B"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lastRenderedPageBreak/>
        <w:br/>
      </w:r>
    </w:p>
    <w:p w14:paraId="0FC3E0C9" w14:textId="77777777" w:rsidR="008434F3" w:rsidRPr="00A70C2D" w:rsidRDefault="008434F3" w:rsidP="00A70C2D">
      <w:pPr>
        <w:pStyle w:val="NormalWeb"/>
        <w:spacing w:before="0" w:beforeAutospacing="0" w:after="0" w:afterAutospacing="0" w:line="360" w:lineRule="auto"/>
        <w:rPr>
          <w:color w:val="000000"/>
        </w:rPr>
      </w:pPr>
    </w:p>
    <w:p w14:paraId="68932CCC" w14:textId="77777777" w:rsidR="008434F3" w:rsidRPr="00A70C2D" w:rsidRDefault="008434F3" w:rsidP="00A70C2D">
      <w:pPr>
        <w:pStyle w:val="NormalWeb"/>
        <w:spacing w:before="0" w:beforeAutospacing="0" w:after="0" w:afterAutospacing="0" w:line="360" w:lineRule="auto"/>
        <w:rPr>
          <w:color w:val="000000"/>
        </w:rPr>
      </w:pPr>
    </w:p>
    <w:p w14:paraId="712A8DA2" w14:textId="77777777" w:rsidR="008434F3" w:rsidRPr="00A70C2D" w:rsidRDefault="008434F3" w:rsidP="00A70C2D">
      <w:pPr>
        <w:pStyle w:val="NormalWeb"/>
        <w:spacing w:before="0" w:beforeAutospacing="0" w:after="0" w:afterAutospacing="0" w:line="360" w:lineRule="auto"/>
        <w:rPr>
          <w:color w:val="000000"/>
        </w:rPr>
      </w:pPr>
    </w:p>
    <w:p w14:paraId="088885E7" w14:textId="77777777" w:rsidR="008434F3" w:rsidRPr="00A70C2D" w:rsidRDefault="008434F3" w:rsidP="00A70C2D">
      <w:pPr>
        <w:pStyle w:val="NormalWeb"/>
        <w:spacing w:before="0" w:beforeAutospacing="0" w:after="0" w:afterAutospacing="0" w:line="360" w:lineRule="auto"/>
        <w:rPr>
          <w:color w:val="000000"/>
        </w:rPr>
      </w:pPr>
    </w:p>
    <w:p w14:paraId="7885A0BE" w14:textId="77777777" w:rsidR="008434F3" w:rsidRPr="00A70C2D" w:rsidRDefault="008434F3" w:rsidP="00A70C2D">
      <w:pPr>
        <w:pStyle w:val="NormalWeb"/>
        <w:spacing w:before="0" w:beforeAutospacing="0" w:after="0" w:afterAutospacing="0" w:line="360" w:lineRule="auto"/>
        <w:rPr>
          <w:color w:val="000000"/>
        </w:rPr>
      </w:pPr>
    </w:p>
    <w:p w14:paraId="39749136" w14:textId="77777777" w:rsidR="008434F3" w:rsidRPr="00A70C2D" w:rsidRDefault="008434F3" w:rsidP="00A70C2D">
      <w:pPr>
        <w:pStyle w:val="NormalWeb"/>
        <w:spacing w:before="0" w:beforeAutospacing="0" w:after="0" w:afterAutospacing="0" w:line="360" w:lineRule="auto"/>
        <w:rPr>
          <w:color w:val="000000"/>
        </w:rPr>
      </w:pPr>
    </w:p>
    <w:p w14:paraId="47F38594" w14:textId="77777777" w:rsidR="008434F3" w:rsidRPr="00A70C2D" w:rsidRDefault="008434F3" w:rsidP="00A70C2D">
      <w:pPr>
        <w:pStyle w:val="NormalWeb"/>
        <w:spacing w:before="0" w:beforeAutospacing="0" w:after="0" w:afterAutospacing="0" w:line="360" w:lineRule="auto"/>
        <w:rPr>
          <w:color w:val="000000"/>
        </w:rPr>
      </w:pPr>
    </w:p>
    <w:p w14:paraId="74BA6CBE" w14:textId="77777777" w:rsidR="008434F3" w:rsidRPr="00A70C2D" w:rsidRDefault="008434F3" w:rsidP="00A70C2D">
      <w:pPr>
        <w:pStyle w:val="NormalWeb"/>
        <w:spacing w:before="0" w:beforeAutospacing="0" w:after="0" w:afterAutospacing="0" w:line="360" w:lineRule="auto"/>
      </w:pPr>
      <w:r w:rsidRPr="00A70C2D">
        <w:rPr>
          <w:color w:val="000000"/>
        </w:rPr>
        <w:t>Date:  10/29/15</w:t>
      </w:r>
    </w:p>
    <w:p w14:paraId="2EEAABB6"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7BCA342A"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1740214D"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124A4C22" w14:textId="77777777" w:rsidR="008434F3" w:rsidRPr="00A70C2D" w:rsidRDefault="008434F3" w:rsidP="00A70C2D">
      <w:pPr>
        <w:pStyle w:val="NormalWeb"/>
        <w:spacing w:before="0" w:beforeAutospacing="0" w:after="0" w:afterAutospacing="0" w:line="360" w:lineRule="auto"/>
      </w:pPr>
      <w:r w:rsidRPr="00A70C2D">
        <w:rPr>
          <w:color w:val="000000"/>
        </w:rPr>
        <w:t>Minute Taker: Amanda Chiu</w:t>
      </w:r>
    </w:p>
    <w:p w14:paraId="475780EE" w14:textId="77777777" w:rsidR="008434F3" w:rsidRPr="00A70C2D" w:rsidRDefault="008434F3" w:rsidP="00A70C2D">
      <w:pPr>
        <w:spacing w:line="360" w:lineRule="auto"/>
        <w:rPr>
          <w:rFonts w:eastAsia="Times New Roman"/>
        </w:rPr>
      </w:pPr>
    </w:p>
    <w:p w14:paraId="02F9F65E"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4A6D27B3" w14:textId="77777777" w:rsidR="008434F3" w:rsidRPr="00A70C2D" w:rsidRDefault="008434F3" w:rsidP="00A70C2D">
      <w:pPr>
        <w:pStyle w:val="NormalWeb"/>
        <w:numPr>
          <w:ilvl w:val="0"/>
          <w:numId w:val="142"/>
        </w:numPr>
        <w:spacing w:before="0" w:beforeAutospacing="0" w:after="0" w:afterAutospacing="0" w:line="360" w:lineRule="auto"/>
        <w:textAlignment w:val="baseline"/>
        <w:rPr>
          <w:color w:val="000000"/>
        </w:rPr>
      </w:pPr>
      <w:r w:rsidRPr="00A70C2D">
        <w:rPr>
          <w:color w:val="000000"/>
        </w:rPr>
        <w:t>What was done since the last scrum meeting?</w:t>
      </w:r>
    </w:p>
    <w:p w14:paraId="5898D6AB" w14:textId="77777777" w:rsidR="008434F3" w:rsidRPr="00A70C2D" w:rsidRDefault="008434F3" w:rsidP="00A70C2D">
      <w:pPr>
        <w:pStyle w:val="NormalWeb"/>
        <w:numPr>
          <w:ilvl w:val="1"/>
          <w:numId w:val="142"/>
        </w:numPr>
        <w:spacing w:before="0" w:beforeAutospacing="0" w:after="0" w:afterAutospacing="0" w:line="360" w:lineRule="auto"/>
        <w:textAlignment w:val="baseline"/>
        <w:rPr>
          <w:color w:val="000000"/>
        </w:rPr>
      </w:pPr>
      <w:r w:rsidRPr="00A70C2D">
        <w:rPr>
          <w:color w:val="000000"/>
        </w:rPr>
        <w:t xml:space="preserve">1. Sync new user to the </w:t>
      </w:r>
      <w:proofErr w:type="spellStart"/>
      <w:r w:rsidRPr="00A70C2D">
        <w:rPr>
          <w:color w:val="000000"/>
        </w:rPr>
        <w:t>Cloudant</w:t>
      </w:r>
      <w:proofErr w:type="spellEnd"/>
      <w:r w:rsidRPr="00A70C2D">
        <w:rPr>
          <w:color w:val="000000"/>
        </w:rPr>
        <w:t xml:space="preserve"> Database</w:t>
      </w:r>
    </w:p>
    <w:p w14:paraId="7A704A64" w14:textId="77777777" w:rsidR="008434F3" w:rsidRPr="00A70C2D" w:rsidRDefault="008434F3" w:rsidP="00A70C2D">
      <w:pPr>
        <w:pStyle w:val="NormalWeb"/>
        <w:numPr>
          <w:ilvl w:val="1"/>
          <w:numId w:val="142"/>
        </w:numPr>
        <w:spacing w:before="0" w:beforeAutospacing="0" w:after="0" w:afterAutospacing="0" w:line="360" w:lineRule="auto"/>
        <w:textAlignment w:val="baseline"/>
        <w:rPr>
          <w:color w:val="000000"/>
        </w:rPr>
      </w:pPr>
      <w:r w:rsidRPr="00A70C2D">
        <w:rPr>
          <w:color w:val="000000"/>
        </w:rPr>
        <w:t>2.</w:t>
      </w:r>
    </w:p>
    <w:p w14:paraId="40E2CA3A" w14:textId="77777777" w:rsidR="008434F3" w:rsidRPr="00A70C2D" w:rsidRDefault="008434F3" w:rsidP="00A70C2D">
      <w:pPr>
        <w:pStyle w:val="NormalWeb"/>
        <w:numPr>
          <w:ilvl w:val="1"/>
          <w:numId w:val="142"/>
        </w:numPr>
        <w:spacing w:before="0" w:beforeAutospacing="0" w:after="0" w:afterAutospacing="0" w:line="360" w:lineRule="auto"/>
        <w:textAlignment w:val="baseline"/>
        <w:rPr>
          <w:color w:val="000000"/>
        </w:rPr>
      </w:pPr>
      <w:r w:rsidRPr="00A70C2D">
        <w:rPr>
          <w:color w:val="000000"/>
        </w:rPr>
        <w:t xml:space="preserve">3. </w:t>
      </w:r>
    </w:p>
    <w:p w14:paraId="5774DC20" w14:textId="77777777" w:rsidR="008434F3" w:rsidRPr="00A70C2D" w:rsidRDefault="008434F3" w:rsidP="00A70C2D">
      <w:pPr>
        <w:pStyle w:val="NormalWeb"/>
        <w:numPr>
          <w:ilvl w:val="0"/>
          <w:numId w:val="142"/>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392D9549" w14:textId="77777777" w:rsidR="008434F3" w:rsidRPr="00A70C2D" w:rsidRDefault="008434F3" w:rsidP="00A70C2D">
      <w:pPr>
        <w:pStyle w:val="NormalWeb"/>
        <w:numPr>
          <w:ilvl w:val="1"/>
          <w:numId w:val="142"/>
        </w:numPr>
        <w:spacing w:before="0" w:beforeAutospacing="0" w:after="0" w:afterAutospacing="0" w:line="360" w:lineRule="auto"/>
        <w:textAlignment w:val="baseline"/>
        <w:rPr>
          <w:color w:val="000000"/>
        </w:rPr>
      </w:pPr>
      <w:r w:rsidRPr="00A70C2D">
        <w:rPr>
          <w:color w:val="000000"/>
        </w:rPr>
        <w:t>1  Modify the askquestion.html, add a input bar for question</w:t>
      </w:r>
    </w:p>
    <w:p w14:paraId="24C4ED4F" w14:textId="77777777" w:rsidR="008434F3" w:rsidRPr="00A70C2D" w:rsidRDefault="008434F3" w:rsidP="00A70C2D">
      <w:pPr>
        <w:pStyle w:val="NormalWeb"/>
        <w:numPr>
          <w:ilvl w:val="1"/>
          <w:numId w:val="142"/>
        </w:numPr>
        <w:spacing w:before="0" w:beforeAutospacing="0" w:after="0" w:afterAutospacing="0" w:line="360" w:lineRule="auto"/>
        <w:textAlignment w:val="baseline"/>
        <w:rPr>
          <w:color w:val="000000"/>
        </w:rPr>
      </w:pPr>
      <w:r w:rsidRPr="00A70C2D">
        <w:rPr>
          <w:color w:val="000000"/>
        </w:rPr>
        <w:t xml:space="preserve">2 </w:t>
      </w:r>
    </w:p>
    <w:p w14:paraId="31D0B6BC" w14:textId="77777777" w:rsidR="008434F3" w:rsidRPr="00A70C2D" w:rsidRDefault="008434F3" w:rsidP="00A70C2D">
      <w:pPr>
        <w:pStyle w:val="NormalWeb"/>
        <w:numPr>
          <w:ilvl w:val="1"/>
          <w:numId w:val="142"/>
        </w:numPr>
        <w:spacing w:before="0" w:beforeAutospacing="0" w:after="0" w:afterAutospacing="0" w:line="360" w:lineRule="auto"/>
        <w:textAlignment w:val="baseline"/>
        <w:rPr>
          <w:color w:val="000000"/>
        </w:rPr>
      </w:pPr>
      <w:r w:rsidRPr="00A70C2D">
        <w:rPr>
          <w:color w:val="000000"/>
        </w:rPr>
        <w:t>3</w:t>
      </w:r>
    </w:p>
    <w:p w14:paraId="2EFF0544" w14:textId="77777777" w:rsidR="008434F3" w:rsidRPr="00A70C2D" w:rsidRDefault="008434F3" w:rsidP="00A70C2D">
      <w:pPr>
        <w:pStyle w:val="NormalWeb"/>
        <w:numPr>
          <w:ilvl w:val="0"/>
          <w:numId w:val="142"/>
        </w:numPr>
        <w:spacing w:before="0" w:beforeAutospacing="0" w:after="0" w:afterAutospacing="0" w:line="360" w:lineRule="auto"/>
        <w:textAlignment w:val="baseline"/>
        <w:rPr>
          <w:color w:val="000000"/>
        </w:rPr>
      </w:pPr>
      <w:r w:rsidRPr="00A70C2D">
        <w:rPr>
          <w:color w:val="000000"/>
        </w:rPr>
        <w:t>What are the hurdles?</w:t>
      </w:r>
    </w:p>
    <w:p w14:paraId="0879D9AC" w14:textId="77777777" w:rsidR="008434F3" w:rsidRPr="00A70C2D" w:rsidRDefault="008434F3" w:rsidP="00A70C2D">
      <w:pPr>
        <w:pStyle w:val="NormalWeb"/>
        <w:numPr>
          <w:ilvl w:val="1"/>
          <w:numId w:val="142"/>
        </w:numPr>
        <w:spacing w:before="0" w:beforeAutospacing="0" w:after="0" w:afterAutospacing="0" w:line="360" w:lineRule="auto"/>
        <w:textAlignment w:val="baseline"/>
        <w:rPr>
          <w:color w:val="000000"/>
        </w:rPr>
      </w:pPr>
      <w:r w:rsidRPr="00A70C2D">
        <w:rPr>
          <w:color w:val="000000"/>
        </w:rPr>
        <w:t>1 None</w:t>
      </w:r>
    </w:p>
    <w:p w14:paraId="45A05867" w14:textId="77777777" w:rsidR="008434F3" w:rsidRPr="00A70C2D" w:rsidRDefault="008434F3" w:rsidP="00A70C2D">
      <w:pPr>
        <w:pStyle w:val="NormalWeb"/>
        <w:numPr>
          <w:ilvl w:val="1"/>
          <w:numId w:val="142"/>
        </w:numPr>
        <w:spacing w:before="0" w:beforeAutospacing="0" w:after="0" w:afterAutospacing="0" w:line="360" w:lineRule="auto"/>
        <w:textAlignment w:val="baseline"/>
        <w:rPr>
          <w:color w:val="000000"/>
        </w:rPr>
      </w:pPr>
      <w:r w:rsidRPr="00A70C2D">
        <w:rPr>
          <w:color w:val="000000"/>
        </w:rPr>
        <w:t>2.</w:t>
      </w:r>
    </w:p>
    <w:p w14:paraId="336C34BF" w14:textId="77777777" w:rsidR="008434F3" w:rsidRPr="00A70C2D" w:rsidRDefault="008434F3" w:rsidP="00A70C2D">
      <w:pPr>
        <w:pStyle w:val="NormalWeb"/>
        <w:numPr>
          <w:ilvl w:val="1"/>
          <w:numId w:val="142"/>
        </w:numPr>
        <w:spacing w:before="0" w:beforeAutospacing="0" w:after="0" w:afterAutospacing="0" w:line="360" w:lineRule="auto"/>
        <w:textAlignment w:val="baseline"/>
        <w:rPr>
          <w:color w:val="000000"/>
        </w:rPr>
      </w:pPr>
      <w:r w:rsidRPr="00A70C2D">
        <w:rPr>
          <w:color w:val="000000"/>
        </w:rPr>
        <w:t>3</w:t>
      </w:r>
    </w:p>
    <w:p w14:paraId="5930483F" w14:textId="77777777" w:rsidR="008434F3" w:rsidRPr="00A70C2D" w:rsidRDefault="008434F3" w:rsidP="00A70C2D">
      <w:pPr>
        <w:spacing w:line="360" w:lineRule="auto"/>
        <w:rPr>
          <w:rFonts w:eastAsia="Times New Roman"/>
        </w:rPr>
      </w:pPr>
    </w:p>
    <w:p w14:paraId="2C506FF4"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24E3C007" w14:textId="77777777" w:rsidR="008434F3" w:rsidRPr="00A70C2D" w:rsidRDefault="008434F3" w:rsidP="00A70C2D">
      <w:pPr>
        <w:pStyle w:val="NormalWeb"/>
        <w:numPr>
          <w:ilvl w:val="0"/>
          <w:numId w:val="143"/>
        </w:numPr>
        <w:spacing w:before="0" w:beforeAutospacing="0" w:after="0" w:afterAutospacing="0" w:line="360" w:lineRule="auto"/>
        <w:textAlignment w:val="baseline"/>
        <w:rPr>
          <w:color w:val="000000"/>
        </w:rPr>
      </w:pPr>
      <w:r w:rsidRPr="00A70C2D">
        <w:rPr>
          <w:color w:val="000000"/>
        </w:rPr>
        <w:t>What was done since the last scrum meeting?</w:t>
      </w:r>
    </w:p>
    <w:p w14:paraId="504AA4F5" w14:textId="77777777" w:rsidR="008434F3" w:rsidRPr="00A70C2D" w:rsidRDefault="008434F3" w:rsidP="00A70C2D">
      <w:pPr>
        <w:pStyle w:val="NormalWeb"/>
        <w:numPr>
          <w:ilvl w:val="1"/>
          <w:numId w:val="143"/>
        </w:numPr>
        <w:spacing w:before="0" w:beforeAutospacing="0" w:after="0" w:afterAutospacing="0" w:line="360" w:lineRule="auto"/>
        <w:textAlignment w:val="baseline"/>
        <w:rPr>
          <w:color w:val="000000"/>
        </w:rPr>
      </w:pPr>
      <w:r w:rsidRPr="00A70C2D">
        <w:rPr>
          <w:color w:val="000000"/>
        </w:rPr>
        <w:lastRenderedPageBreak/>
        <w:t xml:space="preserve">1. Create new word files for input </w:t>
      </w:r>
    </w:p>
    <w:p w14:paraId="5AA731BB" w14:textId="77777777" w:rsidR="008434F3" w:rsidRPr="00A70C2D" w:rsidRDefault="008434F3" w:rsidP="00A70C2D">
      <w:pPr>
        <w:pStyle w:val="NormalWeb"/>
        <w:numPr>
          <w:ilvl w:val="1"/>
          <w:numId w:val="143"/>
        </w:numPr>
        <w:spacing w:before="0" w:beforeAutospacing="0" w:after="0" w:afterAutospacing="0" w:line="360" w:lineRule="auto"/>
        <w:textAlignment w:val="baseline"/>
        <w:rPr>
          <w:color w:val="000000"/>
        </w:rPr>
      </w:pPr>
      <w:r w:rsidRPr="00A70C2D">
        <w:rPr>
          <w:color w:val="000000"/>
        </w:rPr>
        <w:t xml:space="preserve">2. Test the files with curl on the xml format </w:t>
      </w:r>
    </w:p>
    <w:p w14:paraId="5B2BADE5" w14:textId="77777777" w:rsidR="008434F3" w:rsidRPr="00A70C2D" w:rsidRDefault="008434F3" w:rsidP="00A70C2D">
      <w:pPr>
        <w:pStyle w:val="NormalWeb"/>
        <w:numPr>
          <w:ilvl w:val="1"/>
          <w:numId w:val="143"/>
        </w:numPr>
        <w:spacing w:before="0" w:beforeAutospacing="0" w:after="0" w:afterAutospacing="0" w:line="360" w:lineRule="auto"/>
        <w:textAlignment w:val="baseline"/>
        <w:rPr>
          <w:color w:val="000000"/>
        </w:rPr>
      </w:pPr>
      <w:r w:rsidRPr="00A70C2D">
        <w:rPr>
          <w:color w:val="000000"/>
        </w:rPr>
        <w:t xml:space="preserve">3 </w:t>
      </w:r>
    </w:p>
    <w:p w14:paraId="35BB17AA" w14:textId="77777777" w:rsidR="008434F3" w:rsidRPr="00A70C2D" w:rsidRDefault="008434F3" w:rsidP="00A70C2D">
      <w:pPr>
        <w:pStyle w:val="NormalWeb"/>
        <w:numPr>
          <w:ilvl w:val="0"/>
          <w:numId w:val="143"/>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658796B1" w14:textId="77777777" w:rsidR="008434F3" w:rsidRPr="00A70C2D" w:rsidRDefault="008434F3" w:rsidP="00A70C2D">
      <w:pPr>
        <w:pStyle w:val="NormalWeb"/>
        <w:numPr>
          <w:ilvl w:val="1"/>
          <w:numId w:val="143"/>
        </w:numPr>
        <w:spacing w:before="0" w:beforeAutospacing="0" w:after="0" w:afterAutospacing="0" w:line="360" w:lineRule="auto"/>
        <w:textAlignment w:val="baseline"/>
        <w:rPr>
          <w:color w:val="000000"/>
        </w:rPr>
      </w:pPr>
      <w:r w:rsidRPr="00A70C2D">
        <w:rPr>
          <w:color w:val="000000"/>
        </w:rPr>
        <w:t xml:space="preserve">1. </w:t>
      </w:r>
      <w:r w:rsidRPr="00A70C2D">
        <w:rPr>
          <w:color w:val="000000"/>
          <w:shd w:val="clear" w:color="auto" w:fill="FFFFFF"/>
        </w:rPr>
        <w:t xml:space="preserve">Push a test file into the example server </w:t>
      </w:r>
    </w:p>
    <w:p w14:paraId="1DACFE83" w14:textId="77777777" w:rsidR="008434F3" w:rsidRPr="00A70C2D" w:rsidRDefault="008434F3" w:rsidP="00A70C2D">
      <w:pPr>
        <w:pStyle w:val="NormalWeb"/>
        <w:numPr>
          <w:ilvl w:val="1"/>
          <w:numId w:val="143"/>
        </w:numPr>
        <w:spacing w:before="0" w:beforeAutospacing="0" w:after="0" w:afterAutospacing="0" w:line="360" w:lineRule="auto"/>
        <w:textAlignment w:val="baseline"/>
        <w:rPr>
          <w:color w:val="000000"/>
        </w:rPr>
      </w:pPr>
      <w:r w:rsidRPr="00A70C2D">
        <w:rPr>
          <w:color w:val="000000"/>
        </w:rPr>
        <w:t>2.  Verify the files is on server by queries</w:t>
      </w:r>
    </w:p>
    <w:p w14:paraId="10ACA4E2" w14:textId="77777777" w:rsidR="008434F3" w:rsidRPr="00A70C2D" w:rsidRDefault="008434F3" w:rsidP="00A70C2D">
      <w:pPr>
        <w:pStyle w:val="NormalWeb"/>
        <w:numPr>
          <w:ilvl w:val="1"/>
          <w:numId w:val="143"/>
        </w:numPr>
        <w:spacing w:before="0" w:beforeAutospacing="0" w:after="0" w:afterAutospacing="0" w:line="360" w:lineRule="auto"/>
        <w:textAlignment w:val="baseline"/>
        <w:rPr>
          <w:color w:val="000000"/>
        </w:rPr>
      </w:pPr>
      <w:r w:rsidRPr="00A70C2D">
        <w:rPr>
          <w:color w:val="000000"/>
        </w:rPr>
        <w:t xml:space="preserve">3 </w:t>
      </w:r>
    </w:p>
    <w:p w14:paraId="4A3E3BE8" w14:textId="77777777" w:rsidR="008434F3" w:rsidRPr="00A70C2D" w:rsidRDefault="008434F3" w:rsidP="00A70C2D">
      <w:pPr>
        <w:pStyle w:val="NormalWeb"/>
        <w:numPr>
          <w:ilvl w:val="0"/>
          <w:numId w:val="143"/>
        </w:numPr>
        <w:spacing w:before="0" w:beforeAutospacing="0" w:after="0" w:afterAutospacing="0" w:line="360" w:lineRule="auto"/>
        <w:textAlignment w:val="baseline"/>
        <w:rPr>
          <w:color w:val="000000"/>
        </w:rPr>
      </w:pPr>
      <w:r w:rsidRPr="00A70C2D">
        <w:rPr>
          <w:color w:val="000000"/>
        </w:rPr>
        <w:t>What are the hurdles?</w:t>
      </w:r>
    </w:p>
    <w:p w14:paraId="508D09E6" w14:textId="77777777" w:rsidR="008434F3" w:rsidRPr="00A70C2D" w:rsidRDefault="008434F3" w:rsidP="00A70C2D">
      <w:pPr>
        <w:pStyle w:val="NormalWeb"/>
        <w:numPr>
          <w:ilvl w:val="1"/>
          <w:numId w:val="143"/>
        </w:numPr>
        <w:spacing w:before="0" w:beforeAutospacing="0" w:after="0" w:afterAutospacing="0" w:line="360" w:lineRule="auto"/>
        <w:textAlignment w:val="baseline"/>
        <w:rPr>
          <w:color w:val="000000"/>
        </w:rPr>
      </w:pPr>
      <w:r w:rsidRPr="00A70C2D">
        <w:rPr>
          <w:color w:val="000000"/>
        </w:rPr>
        <w:t>1 None</w:t>
      </w:r>
    </w:p>
    <w:p w14:paraId="4DC1957E" w14:textId="77777777" w:rsidR="008434F3" w:rsidRPr="00A70C2D" w:rsidRDefault="008434F3" w:rsidP="00A70C2D">
      <w:pPr>
        <w:pStyle w:val="NormalWeb"/>
        <w:numPr>
          <w:ilvl w:val="1"/>
          <w:numId w:val="143"/>
        </w:numPr>
        <w:spacing w:before="0" w:beforeAutospacing="0" w:after="0" w:afterAutospacing="0" w:line="360" w:lineRule="auto"/>
        <w:textAlignment w:val="baseline"/>
        <w:rPr>
          <w:color w:val="000000"/>
        </w:rPr>
      </w:pPr>
      <w:r w:rsidRPr="00A70C2D">
        <w:rPr>
          <w:color w:val="000000"/>
        </w:rPr>
        <w:t>2.</w:t>
      </w:r>
    </w:p>
    <w:p w14:paraId="1690F3EB" w14:textId="77777777" w:rsidR="008434F3" w:rsidRPr="00A70C2D" w:rsidRDefault="008434F3" w:rsidP="00A70C2D">
      <w:pPr>
        <w:pStyle w:val="NormalWeb"/>
        <w:numPr>
          <w:ilvl w:val="1"/>
          <w:numId w:val="143"/>
        </w:numPr>
        <w:spacing w:before="0" w:beforeAutospacing="0" w:after="0" w:afterAutospacing="0" w:line="360" w:lineRule="auto"/>
        <w:textAlignment w:val="baseline"/>
        <w:rPr>
          <w:color w:val="000000"/>
        </w:rPr>
      </w:pPr>
      <w:r w:rsidRPr="00A70C2D">
        <w:rPr>
          <w:color w:val="000000"/>
        </w:rPr>
        <w:t>3</w:t>
      </w:r>
    </w:p>
    <w:p w14:paraId="51EA3C7C"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p>
    <w:p w14:paraId="64586B1C" w14:textId="77777777" w:rsidR="008434F3" w:rsidRPr="00A70C2D" w:rsidRDefault="008434F3" w:rsidP="00A70C2D">
      <w:pPr>
        <w:pStyle w:val="NormalWeb"/>
        <w:spacing w:before="0" w:beforeAutospacing="0" w:after="0" w:afterAutospacing="0" w:line="360" w:lineRule="auto"/>
        <w:rPr>
          <w:color w:val="000000"/>
        </w:rPr>
      </w:pPr>
    </w:p>
    <w:p w14:paraId="2F12040A" w14:textId="77777777" w:rsidR="008434F3" w:rsidRPr="00A70C2D" w:rsidRDefault="008434F3" w:rsidP="00A70C2D">
      <w:pPr>
        <w:pStyle w:val="NormalWeb"/>
        <w:spacing w:before="0" w:beforeAutospacing="0" w:after="0" w:afterAutospacing="0" w:line="360" w:lineRule="auto"/>
        <w:rPr>
          <w:color w:val="000000"/>
        </w:rPr>
      </w:pPr>
    </w:p>
    <w:p w14:paraId="6131B891" w14:textId="77777777" w:rsidR="008434F3" w:rsidRPr="00A70C2D" w:rsidRDefault="008434F3" w:rsidP="00A70C2D">
      <w:pPr>
        <w:pStyle w:val="NormalWeb"/>
        <w:spacing w:before="0" w:beforeAutospacing="0" w:after="0" w:afterAutospacing="0" w:line="360" w:lineRule="auto"/>
        <w:rPr>
          <w:color w:val="000000"/>
        </w:rPr>
      </w:pPr>
    </w:p>
    <w:p w14:paraId="4B8270B6" w14:textId="77777777" w:rsidR="008434F3" w:rsidRPr="00A70C2D" w:rsidRDefault="008434F3" w:rsidP="00A70C2D">
      <w:pPr>
        <w:pStyle w:val="NormalWeb"/>
        <w:spacing w:before="0" w:beforeAutospacing="0" w:after="0" w:afterAutospacing="0" w:line="360" w:lineRule="auto"/>
        <w:rPr>
          <w:color w:val="000000"/>
        </w:rPr>
      </w:pPr>
    </w:p>
    <w:p w14:paraId="662ACE61" w14:textId="77777777" w:rsidR="008434F3" w:rsidRPr="00A70C2D" w:rsidRDefault="008434F3" w:rsidP="00A70C2D">
      <w:pPr>
        <w:pStyle w:val="NormalWeb"/>
        <w:spacing w:before="0" w:beforeAutospacing="0" w:after="0" w:afterAutospacing="0" w:line="360" w:lineRule="auto"/>
        <w:rPr>
          <w:color w:val="000000"/>
        </w:rPr>
      </w:pPr>
    </w:p>
    <w:p w14:paraId="133C5E65" w14:textId="77777777" w:rsidR="008434F3" w:rsidRPr="00A70C2D" w:rsidRDefault="008434F3" w:rsidP="00A70C2D">
      <w:pPr>
        <w:pStyle w:val="NormalWeb"/>
        <w:spacing w:before="0" w:beforeAutospacing="0" w:after="0" w:afterAutospacing="0" w:line="360" w:lineRule="auto"/>
        <w:rPr>
          <w:color w:val="000000"/>
        </w:rPr>
      </w:pPr>
    </w:p>
    <w:p w14:paraId="0DFE0589" w14:textId="77777777" w:rsidR="008434F3" w:rsidRPr="00A70C2D" w:rsidRDefault="008434F3" w:rsidP="00A70C2D">
      <w:pPr>
        <w:pStyle w:val="NormalWeb"/>
        <w:spacing w:before="0" w:beforeAutospacing="0" w:after="0" w:afterAutospacing="0" w:line="360" w:lineRule="auto"/>
        <w:rPr>
          <w:color w:val="000000"/>
        </w:rPr>
      </w:pPr>
    </w:p>
    <w:p w14:paraId="221F5124" w14:textId="77777777" w:rsidR="008434F3" w:rsidRPr="00A70C2D" w:rsidRDefault="008434F3" w:rsidP="00A70C2D">
      <w:pPr>
        <w:pStyle w:val="NormalWeb"/>
        <w:spacing w:before="0" w:beforeAutospacing="0" w:after="0" w:afterAutospacing="0" w:line="360" w:lineRule="auto"/>
      </w:pPr>
      <w:r w:rsidRPr="00A70C2D">
        <w:rPr>
          <w:color w:val="000000"/>
        </w:rPr>
        <w:t>Date:  10/30/15</w:t>
      </w:r>
    </w:p>
    <w:p w14:paraId="2678A1BB"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7CE139A1"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676CC641"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52FE93B0" w14:textId="77777777" w:rsidR="008434F3" w:rsidRPr="00A70C2D" w:rsidRDefault="008434F3" w:rsidP="00A70C2D">
      <w:pPr>
        <w:pStyle w:val="NormalWeb"/>
        <w:spacing w:before="0" w:beforeAutospacing="0" w:after="0" w:afterAutospacing="0" w:line="360" w:lineRule="auto"/>
      </w:pPr>
      <w:r w:rsidRPr="00A70C2D">
        <w:rPr>
          <w:color w:val="000000"/>
        </w:rPr>
        <w:lastRenderedPageBreak/>
        <w:t>Minute Taker: Amanda Chiu</w:t>
      </w:r>
    </w:p>
    <w:p w14:paraId="0B74AC3E" w14:textId="77777777" w:rsidR="008434F3" w:rsidRPr="00A70C2D" w:rsidRDefault="008434F3" w:rsidP="00A70C2D">
      <w:pPr>
        <w:spacing w:line="360" w:lineRule="auto"/>
        <w:rPr>
          <w:rFonts w:eastAsia="Times New Roman"/>
        </w:rPr>
      </w:pPr>
    </w:p>
    <w:p w14:paraId="1600902E"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2EA7FD65" w14:textId="77777777" w:rsidR="008434F3" w:rsidRPr="00A70C2D" w:rsidRDefault="008434F3" w:rsidP="00A70C2D">
      <w:pPr>
        <w:pStyle w:val="NormalWeb"/>
        <w:numPr>
          <w:ilvl w:val="0"/>
          <w:numId w:val="144"/>
        </w:numPr>
        <w:spacing w:before="0" w:beforeAutospacing="0" w:after="0" w:afterAutospacing="0" w:line="360" w:lineRule="auto"/>
        <w:textAlignment w:val="baseline"/>
        <w:rPr>
          <w:color w:val="000000"/>
        </w:rPr>
      </w:pPr>
      <w:r w:rsidRPr="00A70C2D">
        <w:rPr>
          <w:color w:val="000000"/>
        </w:rPr>
        <w:t>What was done since the last scrum meeting?</w:t>
      </w:r>
    </w:p>
    <w:p w14:paraId="7DB0C682" w14:textId="77777777" w:rsidR="008434F3" w:rsidRPr="00A70C2D" w:rsidRDefault="008434F3" w:rsidP="00A70C2D">
      <w:pPr>
        <w:pStyle w:val="NormalWeb"/>
        <w:numPr>
          <w:ilvl w:val="1"/>
          <w:numId w:val="144"/>
        </w:numPr>
        <w:spacing w:before="0" w:beforeAutospacing="0" w:after="0" w:afterAutospacing="0" w:line="360" w:lineRule="auto"/>
        <w:textAlignment w:val="baseline"/>
        <w:rPr>
          <w:color w:val="000000"/>
        </w:rPr>
      </w:pPr>
      <w:r w:rsidRPr="00A70C2D">
        <w:rPr>
          <w:color w:val="000000"/>
        </w:rPr>
        <w:t>1. Modifying the askquestion.html, add a input bar for question</w:t>
      </w:r>
    </w:p>
    <w:p w14:paraId="01BC59A0" w14:textId="77777777" w:rsidR="008434F3" w:rsidRPr="00A70C2D" w:rsidRDefault="008434F3" w:rsidP="00A70C2D">
      <w:pPr>
        <w:pStyle w:val="NormalWeb"/>
        <w:numPr>
          <w:ilvl w:val="1"/>
          <w:numId w:val="144"/>
        </w:numPr>
        <w:spacing w:before="0" w:beforeAutospacing="0" w:after="0" w:afterAutospacing="0" w:line="360" w:lineRule="auto"/>
        <w:textAlignment w:val="baseline"/>
        <w:rPr>
          <w:color w:val="000000"/>
        </w:rPr>
      </w:pPr>
      <w:r w:rsidRPr="00A70C2D">
        <w:rPr>
          <w:color w:val="000000"/>
        </w:rPr>
        <w:t>2.</w:t>
      </w:r>
    </w:p>
    <w:p w14:paraId="31C6EDEC" w14:textId="77777777" w:rsidR="008434F3" w:rsidRPr="00A70C2D" w:rsidRDefault="008434F3" w:rsidP="00A70C2D">
      <w:pPr>
        <w:pStyle w:val="NormalWeb"/>
        <w:numPr>
          <w:ilvl w:val="1"/>
          <w:numId w:val="144"/>
        </w:numPr>
        <w:spacing w:before="0" w:beforeAutospacing="0" w:after="0" w:afterAutospacing="0" w:line="360" w:lineRule="auto"/>
        <w:textAlignment w:val="baseline"/>
        <w:rPr>
          <w:color w:val="000000"/>
        </w:rPr>
      </w:pPr>
      <w:r w:rsidRPr="00A70C2D">
        <w:rPr>
          <w:color w:val="000000"/>
        </w:rPr>
        <w:t xml:space="preserve">3. </w:t>
      </w:r>
    </w:p>
    <w:p w14:paraId="37A24350" w14:textId="77777777" w:rsidR="008434F3" w:rsidRPr="00A70C2D" w:rsidRDefault="008434F3" w:rsidP="00A70C2D">
      <w:pPr>
        <w:pStyle w:val="NormalWeb"/>
        <w:numPr>
          <w:ilvl w:val="0"/>
          <w:numId w:val="144"/>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66FD36F7" w14:textId="77777777" w:rsidR="008434F3" w:rsidRPr="00A70C2D" w:rsidRDefault="008434F3" w:rsidP="00A70C2D">
      <w:pPr>
        <w:pStyle w:val="NormalWeb"/>
        <w:numPr>
          <w:ilvl w:val="1"/>
          <w:numId w:val="144"/>
        </w:numPr>
        <w:spacing w:before="0" w:beforeAutospacing="0" w:after="0" w:afterAutospacing="0" w:line="360" w:lineRule="auto"/>
        <w:textAlignment w:val="baseline"/>
        <w:rPr>
          <w:color w:val="000000"/>
        </w:rPr>
      </w:pPr>
      <w:r w:rsidRPr="00A70C2D">
        <w:rPr>
          <w:color w:val="000000"/>
        </w:rPr>
        <w:t>1  Continue with modify the askquestion.html, add a input bar for question</w:t>
      </w:r>
    </w:p>
    <w:p w14:paraId="1B3298F2" w14:textId="77777777" w:rsidR="008434F3" w:rsidRPr="00A70C2D" w:rsidRDefault="008434F3" w:rsidP="00A70C2D">
      <w:pPr>
        <w:pStyle w:val="NormalWeb"/>
        <w:numPr>
          <w:ilvl w:val="1"/>
          <w:numId w:val="144"/>
        </w:numPr>
        <w:spacing w:before="0" w:beforeAutospacing="0" w:after="0" w:afterAutospacing="0" w:line="360" w:lineRule="auto"/>
        <w:textAlignment w:val="baseline"/>
        <w:rPr>
          <w:color w:val="000000"/>
        </w:rPr>
      </w:pPr>
      <w:r w:rsidRPr="00A70C2D">
        <w:rPr>
          <w:color w:val="000000"/>
        </w:rPr>
        <w:t xml:space="preserve">2 </w:t>
      </w:r>
    </w:p>
    <w:p w14:paraId="7F222F03" w14:textId="77777777" w:rsidR="008434F3" w:rsidRPr="00A70C2D" w:rsidRDefault="008434F3" w:rsidP="00A70C2D">
      <w:pPr>
        <w:pStyle w:val="NormalWeb"/>
        <w:numPr>
          <w:ilvl w:val="1"/>
          <w:numId w:val="144"/>
        </w:numPr>
        <w:spacing w:before="0" w:beforeAutospacing="0" w:after="0" w:afterAutospacing="0" w:line="360" w:lineRule="auto"/>
        <w:textAlignment w:val="baseline"/>
        <w:rPr>
          <w:color w:val="000000"/>
        </w:rPr>
      </w:pPr>
      <w:r w:rsidRPr="00A70C2D">
        <w:rPr>
          <w:color w:val="000000"/>
        </w:rPr>
        <w:t>3</w:t>
      </w:r>
    </w:p>
    <w:p w14:paraId="5D7281A5" w14:textId="77777777" w:rsidR="008434F3" w:rsidRPr="00A70C2D" w:rsidRDefault="008434F3" w:rsidP="00A70C2D">
      <w:pPr>
        <w:pStyle w:val="NormalWeb"/>
        <w:numPr>
          <w:ilvl w:val="0"/>
          <w:numId w:val="144"/>
        </w:numPr>
        <w:spacing w:before="0" w:beforeAutospacing="0" w:after="0" w:afterAutospacing="0" w:line="360" w:lineRule="auto"/>
        <w:textAlignment w:val="baseline"/>
        <w:rPr>
          <w:color w:val="000000"/>
        </w:rPr>
      </w:pPr>
      <w:r w:rsidRPr="00A70C2D">
        <w:rPr>
          <w:color w:val="000000"/>
        </w:rPr>
        <w:t>What are the hurdles?</w:t>
      </w:r>
    </w:p>
    <w:p w14:paraId="0CE48504" w14:textId="77777777" w:rsidR="008434F3" w:rsidRPr="00A70C2D" w:rsidRDefault="008434F3" w:rsidP="00A70C2D">
      <w:pPr>
        <w:pStyle w:val="NormalWeb"/>
        <w:numPr>
          <w:ilvl w:val="1"/>
          <w:numId w:val="144"/>
        </w:numPr>
        <w:spacing w:before="0" w:beforeAutospacing="0" w:after="0" w:afterAutospacing="0" w:line="360" w:lineRule="auto"/>
        <w:textAlignment w:val="baseline"/>
        <w:rPr>
          <w:color w:val="000000"/>
        </w:rPr>
      </w:pPr>
      <w:r w:rsidRPr="00A70C2D">
        <w:rPr>
          <w:color w:val="000000"/>
        </w:rPr>
        <w:t>1 None</w:t>
      </w:r>
    </w:p>
    <w:p w14:paraId="35CF9769" w14:textId="77777777" w:rsidR="008434F3" w:rsidRPr="00A70C2D" w:rsidRDefault="008434F3" w:rsidP="00A70C2D">
      <w:pPr>
        <w:pStyle w:val="NormalWeb"/>
        <w:numPr>
          <w:ilvl w:val="1"/>
          <w:numId w:val="144"/>
        </w:numPr>
        <w:spacing w:before="0" w:beforeAutospacing="0" w:after="0" w:afterAutospacing="0" w:line="360" w:lineRule="auto"/>
        <w:textAlignment w:val="baseline"/>
        <w:rPr>
          <w:color w:val="000000"/>
        </w:rPr>
      </w:pPr>
      <w:r w:rsidRPr="00A70C2D">
        <w:rPr>
          <w:color w:val="000000"/>
        </w:rPr>
        <w:t>2.</w:t>
      </w:r>
    </w:p>
    <w:p w14:paraId="77F07062" w14:textId="77777777" w:rsidR="008434F3" w:rsidRPr="00A70C2D" w:rsidRDefault="008434F3" w:rsidP="00A70C2D">
      <w:pPr>
        <w:pStyle w:val="NormalWeb"/>
        <w:numPr>
          <w:ilvl w:val="1"/>
          <w:numId w:val="144"/>
        </w:numPr>
        <w:spacing w:before="0" w:beforeAutospacing="0" w:after="0" w:afterAutospacing="0" w:line="360" w:lineRule="auto"/>
        <w:textAlignment w:val="baseline"/>
        <w:rPr>
          <w:color w:val="000000"/>
        </w:rPr>
      </w:pPr>
      <w:r w:rsidRPr="00A70C2D">
        <w:rPr>
          <w:color w:val="000000"/>
        </w:rPr>
        <w:t>3</w:t>
      </w:r>
    </w:p>
    <w:p w14:paraId="5E144640" w14:textId="77777777" w:rsidR="008434F3" w:rsidRPr="00A70C2D" w:rsidRDefault="008434F3" w:rsidP="00A70C2D">
      <w:pPr>
        <w:spacing w:line="360" w:lineRule="auto"/>
        <w:rPr>
          <w:rFonts w:eastAsia="Times New Roman"/>
        </w:rPr>
      </w:pPr>
    </w:p>
    <w:p w14:paraId="4AD7FFC2"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5B7B8EA4" w14:textId="77777777" w:rsidR="008434F3" w:rsidRPr="00A70C2D" w:rsidRDefault="008434F3" w:rsidP="00A70C2D">
      <w:pPr>
        <w:pStyle w:val="NormalWeb"/>
        <w:numPr>
          <w:ilvl w:val="0"/>
          <w:numId w:val="145"/>
        </w:numPr>
        <w:spacing w:before="0" w:beforeAutospacing="0" w:after="0" w:afterAutospacing="0" w:line="360" w:lineRule="auto"/>
        <w:textAlignment w:val="baseline"/>
        <w:rPr>
          <w:color w:val="000000"/>
        </w:rPr>
      </w:pPr>
      <w:r w:rsidRPr="00A70C2D">
        <w:rPr>
          <w:color w:val="000000"/>
        </w:rPr>
        <w:t>What was done since the last scrum meeting?</w:t>
      </w:r>
    </w:p>
    <w:p w14:paraId="2E1C0943" w14:textId="77777777" w:rsidR="008434F3" w:rsidRPr="00A70C2D" w:rsidRDefault="008434F3" w:rsidP="00A70C2D">
      <w:pPr>
        <w:pStyle w:val="NormalWeb"/>
        <w:numPr>
          <w:ilvl w:val="1"/>
          <w:numId w:val="145"/>
        </w:numPr>
        <w:spacing w:before="0" w:beforeAutospacing="0" w:after="0" w:afterAutospacing="0" w:line="360" w:lineRule="auto"/>
        <w:textAlignment w:val="baseline"/>
        <w:rPr>
          <w:color w:val="000000"/>
        </w:rPr>
      </w:pPr>
      <w:r w:rsidRPr="00A70C2D">
        <w:rPr>
          <w:color w:val="000000"/>
        </w:rPr>
        <w:t xml:space="preserve">1. </w:t>
      </w:r>
      <w:r w:rsidRPr="00A70C2D">
        <w:rPr>
          <w:color w:val="000000"/>
          <w:shd w:val="clear" w:color="auto" w:fill="FFFFFF"/>
        </w:rPr>
        <w:t>Push a test file into the example server</w:t>
      </w:r>
    </w:p>
    <w:p w14:paraId="049C2776" w14:textId="77777777" w:rsidR="008434F3" w:rsidRPr="00A70C2D" w:rsidRDefault="008434F3" w:rsidP="00A70C2D">
      <w:pPr>
        <w:pStyle w:val="NormalWeb"/>
        <w:numPr>
          <w:ilvl w:val="1"/>
          <w:numId w:val="145"/>
        </w:numPr>
        <w:spacing w:before="0" w:beforeAutospacing="0" w:after="0" w:afterAutospacing="0" w:line="360" w:lineRule="auto"/>
        <w:textAlignment w:val="baseline"/>
        <w:rPr>
          <w:color w:val="000000"/>
        </w:rPr>
      </w:pPr>
      <w:r w:rsidRPr="00A70C2D">
        <w:rPr>
          <w:color w:val="000000"/>
        </w:rPr>
        <w:t>2. Verify the files is on server by queries</w:t>
      </w:r>
    </w:p>
    <w:p w14:paraId="75A27E5B" w14:textId="77777777" w:rsidR="008434F3" w:rsidRPr="00A70C2D" w:rsidRDefault="008434F3" w:rsidP="00A70C2D">
      <w:pPr>
        <w:pStyle w:val="NormalWeb"/>
        <w:numPr>
          <w:ilvl w:val="1"/>
          <w:numId w:val="145"/>
        </w:numPr>
        <w:spacing w:before="0" w:beforeAutospacing="0" w:after="0" w:afterAutospacing="0" w:line="360" w:lineRule="auto"/>
        <w:textAlignment w:val="baseline"/>
        <w:rPr>
          <w:color w:val="000000"/>
        </w:rPr>
      </w:pPr>
      <w:r w:rsidRPr="00A70C2D">
        <w:rPr>
          <w:color w:val="000000"/>
        </w:rPr>
        <w:t xml:space="preserve">3 </w:t>
      </w:r>
    </w:p>
    <w:p w14:paraId="75D65481" w14:textId="77777777" w:rsidR="008434F3" w:rsidRPr="00A70C2D" w:rsidRDefault="008434F3" w:rsidP="00A70C2D">
      <w:pPr>
        <w:pStyle w:val="NormalWeb"/>
        <w:numPr>
          <w:ilvl w:val="0"/>
          <w:numId w:val="145"/>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3A74C4FC" w14:textId="77777777" w:rsidR="008434F3" w:rsidRPr="00A70C2D" w:rsidRDefault="008434F3" w:rsidP="00A70C2D">
      <w:pPr>
        <w:pStyle w:val="NormalWeb"/>
        <w:numPr>
          <w:ilvl w:val="1"/>
          <w:numId w:val="145"/>
        </w:numPr>
        <w:spacing w:before="0" w:beforeAutospacing="0" w:after="0" w:afterAutospacing="0" w:line="360" w:lineRule="auto"/>
        <w:textAlignment w:val="baseline"/>
        <w:rPr>
          <w:color w:val="000000"/>
        </w:rPr>
      </w:pPr>
      <w:r w:rsidRPr="00A70C2D">
        <w:rPr>
          <w:color w:val="000000"/>
        </w:rPr>
        <w:t xml:space="preserve">1. </w:t>
      </w:r>
      <w:r w:rsidRPr="00A70C2D">
        <w:rPr>
          <w:color w:val="000000"/>
          <w:shd w:val="clear" w:color="auto" w:fill="FFFFFF"/>
        </w:rPr>
        <w:t>Modifying the solrconfig.xml to understand legal files</w:t>
      </w:r>
    </w:p>
    <w:p w14:paraId="2CB5D595" w14:textId="77777777" w:rsidR="008434F3" w:rsidRPr="00A70C2D" w:rsidRDefault="008434F3" w:rsidP="00A70C2D">
      <w:pPr>
        <w:pStyle w:val="NormalWeb"/>
        <w:numPr>
          <w:ilvl w:val="1"/>
          <w:numId w:val="145"/>
        </w:numPr>
        <w:spacing w:before="0" w:beforeAutospacing="0" w:after="0" w:afterAutospacing="0" w:line="360" w:lineRule="auto"/>
        <w:textAlignment w:val="baseline"/>
        <w:rPr>
          <w:color w:val="000000"/>
        </w:rPr>
      </w:pPr>
      <w:r w:rsidRPr="00A70C2D">
        <w:rPr>
          <w:color w:val="000000"/>
        </w:rPr>
        <w:t>2.  </w:t>
      </w:r>
    </w:p>
    <w:p w14:paraId="56CF8D65" w14:textId="77777777" w:rsidR="008434F3" w:rsidRPr="00A70C2D" w:rsidRDefault="008434F3" w:rsidP="00A70C2D">
      <w:pPr>
        <w:pStyle w:val="NormalWeb"/>
        <w:numPr>
          <w:ilvl w:val="1"/>
          <w:numId w:val="145"/>
        </w:numPr>
        <w:spacing w:before="0" w:beforeAutospacing="0" w:after="0" w:afterAutospacing="0" w:line="360" w:lineRule="auto"/>
        <w:textAlignment w:val="baseline"/>
        <w:rPr>
          <w:color w:val="000000"/>
        </w:rPr>
      </w:pPr>
      <w:r w:rsidRPr="00A70C2D">
        <w:rPr>
          <w:color w:val="000000"/>
        </w:rPr>
        <w:t xml:space="preserve">3 </w:t>
      </w:r>
    </w:p>
    <w:p w14:paraId="7370347B" w14:textId="77777777" w:rsidR="008434F3" w:rsidRPr="00A70C2D" w:rsidRDefault="008434F3" w:rsidP="00A70C2D">
      <w:pPr>
        <w:pStyle w:val="NormalWeb"/>
        <w:numPr>
          <w:ilvl w:val="0"/>
          <w:numId w:val="145"/>
        </w:numPr>
        <w:spacing w:before="0" w:beforeAutospacing="0" w:after="0" w:afterAutospacing="0" w:line="360" w:lineRule="auto"/>
        <w:textAlignment w:val="baseline"/>
        <w:rPr>
          <w:color w:val="000000"/>
        </w:rPr>
      </w:pPr>
      <w:r w:rsidRPr="00A70C2D">
        <w:rPr>
          <w:color w:val="000000"/>
        </w:rPr>
        <w:t>What are the hurdles?</w:t>
      </w:r>
    </w:p>
    <w:p w14:paraId="329A35E4" w14:textId="77777777" w:rsidR="008434F3" w:rsidRPr="00A70C2D" w:rsidRDefault="008434F3" w:rsidP="00A70C2D">
      <w:pPr>
        <w:pStyle w:val="NormalWeb"/>
        <w:numPr>
          <w:ilvl w:val="1"/>
          <w:numId w:val="145"/>
        </w:numPr>
        <w:spacing w:before="0" w:beforeAutospacing="0" w:after="0" w:afterAutospacing="0" w:line="360" w:lineRule="auto"/>
        <w:textAlignment w:val="baseline"/>
        <w:rPr>
          <w:color w:val="000000"/>
        </w:rPr>
      </w:pPr>
      <w:r w:rsidRPr="00A70C2D">
        <w:rPr>
          <w:color w:val="000000"/>
        </w:rPr>
        <w:t>1 None</w:t>
      </w:r>
    </w:p>
    <w:p w14:paraId="6112322F" w14:textId="77777777" w:rsidR="008434F3" w:rsidRPr="00A70C2D" w:rsidRDefault="008434F3" w:rsidP="00A70C2D">
      <w:pPr>
        <w:pStyle w:val="NormalWeb"/>
        <w:numPr>
          <w:ilvl w:val="1"/>
          <w:numId w:val="145"/>
        </w:numPr>
        <w:spacing w:before="0" w:beforeAutospacing="0" w:after="0" w:afterAutospacing="0" w:line="360" w:lineRule="auto"/>
        <w:textAlignment w:val="baseline"/>
        <w:rPr>
          <w:color w:val="000000"/>
        </w:rPr>
      </w:pPr>
      <w:r w:rsidRPr="00A70C2D">
        <w:rPr>
          <w:color w:val="000000"/>
        </w:rPr>
        <w:t>2.</w:t>
      </w:r>
    </w:p>
    <w:p w14:paraId="121C246C" w14:textId="77777777" w:rsidR="008434F3" w:rsidRPr="00A70C2D" w:rsidRDefault="008434F3" w:rsidP="00A70C2D">
      <w:pPr>
        <w:pStyle w:val="NormalWeb"/>
        <w:numPr>
          <w:ilvl w:val="1"/>
          <w:numId w:val="145"/>
        </w:numPr>
        <w:spacing w:before="0" w:beforeAutospacing="0" w:after="0" w:afterAutospacing="0" w:line="360" w:lineRule="auto"/>
        <w:textAlignment w:val="baseline"/>
        <w:rPr>
          <w:color w:val="000000"/>
        </w:rPr>
      </w:pPr>
      <w:r w:rsidRPr="00A70C2D">
        <w:rPr>
          <w:color w:val="000000"/>
        </w:rPr>
        <w:t>3</w:t>
      </w:r>
    </w:p>
    <w:p w14:paraId="5CADF390"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lastRenderedPageBreak/>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p>
    <w:p w14:paraId="65271F20" w14:textId="77777777" w:rsidR="008434F3" w:rsidRPr="00A70C2D" w:rsidRDefault="008434F3" w:rsidP="00A70C2D">
      <w:pPr>
        <w:pStyle w:val="NormalWeb"/>
        <w:spacing w:before="0" w:beforeAutospacing="0" w:after="0" w:afterAutospacing="0" w:line="360" w:lineRule="auto"/>
        <w:rPr>
          <w:color w:val="000000"/>
        </w:rPr>
      </w:pPr>
    </w:p>
    <w:p w14:paraId="28E1FDF8" w14:textId="77777777" w:rsidR="008434F3" w:rsidRPr="00A70C2D" w:rsidRDefault="008434F3" w:rsidP="00A70C2D">
      <w:pPr>
        <w:pStyle w:val="NormalWeb"/>
        <w:spacing w:before="0" w:beforeAutospacing="0" w:after="0" w:afterAutospacing="0" w:line="360" w:lineRule="auto"/>
        <w:rPr>
          <w:color w:val="000000"/>
        </w:rPr>
      </w:pPr>
    </w:p>
    <w:p w14:paraId="00D8E9CA" w14:textId="77777777" w:rsidR="008434F3" w:rsidRPr="00A70C2D" w:rsidRDefault="008434F3" w:rsidP="00A70C2D">
      <w:pPr>
        <w:pStyle w:val="NormalWeb"/>
        <w:spacing w:before="0" w:beforeAutospacing="0" w:after="0" w:afterAutospacing="0" w:line="360" w:lineRule="auto"/>
        <w:rPr>
          <w:color w:val="000000"/>
        </w:rPr>
      </w:pPr>
    </w:p>
    <w:p w14:paraId="1C8DA3EE" w14:textId="77777777" w:rsidR="008434F3" w:rsidRPr="00A70C2D" w:rsidRDefault="008434F3" w:rsidP="00A70C2D">
      <w:pPr>
        <w:pStyle w:val="NormalWeb"/>
        <w:spacing w:before="0" w:beforeAutospacing="0" w:after="0" w:afterAutospacing="0" w:line="360" w:lineRule="auto"/>
        <w:rPr>
          <w:color w:val="000000"/>
        </w:rPr>
      </w:pPr>
    </w:p>
    <w:p w14:paraId="00D6A820" w14:textId="77777777" w:rsidR="008434F3" w:rsidRPr="00A70C2D" w:rsidRDefault="008434F3" w:rsidP="00A70C2D">
      <w:pPr>
        <w:pStyle w:val="NormalWeb"/>
        <w:spacing w:before="0" w:beforeAutospacing="0" w:after="0" w:afterAutospacing="0" w:line="360" w:lineRule="auto"/>
        <w:rPr>
          <w:color w:val="000000"/>
        </w:rPr>
      </w:pPr>
    </w:p>
    <w:p w14:paraId="45FC7741" w14:textId="77777777" w:rsidR="008434F3" w:rsidRPr="00A70C2D" w:rsidRDefault="008434F3" w:rsidP="00A70C2D">
      <w:pPr>
        <w:pStyle w:val="NormalWeb"/>
        <w:spacing w:before="0" w:beforeAutospacing="0" w:after="0" w:afterAutospacing="0" w:line="360" w:lineRule="auto"/>
        <w:rPr>
          <w:color w:val="000000"/>
        </w:rPr>
      </w:pPr>
    </w:p>
    <w:p w14:paraId="0177CD7A" w14:textId="77777777" w:rsidR="008434F3" w:rsidRPr="00A70C2D" w:rsidRDefault="008434F3" w:rsidP="00A70C2D">
      <w:pPr>
        <w:pStyle w:val="NormalWeb"/>
        <w:spacing w:before="0" w:beforeAutospacing="0" w:after="0" w:afterAutospacing="0" w:line="360" w:lineRule="auto"/>
        <w:rPr>
          <w:color w:val="000000"/>
        </w:rPr>
      </w:pPr>
    </w:p>
    <w:p w14:paraId="1865BB39" w14:textId="77777777" w:rsidR="008434F3" w:rsidRPr="00A70C2D" w:rsidRDefault="008434F3" w:rsidP="00A70C2D">
      <w:pPr>
        <w:pStyle w:val="NormalWeb"/>
        <w:spacing w:before="0" w:beforeAutospacing="0" w:after="0" w:afterAutospacing="0" w:line="360" w:lineRule="auto"/>
      </w:pPr>
      <w:r w:rsidRPr="00A70C2D">
        <w:rPr>
          <w:color w:val="000000"/>
        </w:rPr>
        <w:t>Date:  10/31/15</w:t>
      </w:r>
    </w:p>
    <w:p w14:paraId="11CC405E"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63CE14A3"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73FA9DC8"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7084096C" w14:textId="77777777" w:rsidR="008434F3" w:rsidRPr="00A70C2D" w:rsidRDefault="008434F3" w:rsidP="00A70C2D">
      <w:pPr>
        <w:pStyle w:val="NormalWeb"/>
        <w:spacing w:before="0" w:beforeAutospacing="0" w:after="0" w:afterAutospacing="0" w:line="360" w:lineRule="auto"/>
      </w:pPr>
      <w:r w:rsidRPr="00A70C2D">
        <w:rPr>
          <w:color w:val="000000"/>
        </w:rPr>
        <w:t>Minute Taker: Amanda Chiu</w:t>
      </w:r>
    </w:p>
    <w:p w14:paraId="146A7989" w14:textId="77777777" w:rsidR="008434F3" w:rsidRPr="00A70C2D" w:rsidRDefault="008434F3" w:rsidP="00A70C2D">
      <w:pPr>
        <w:spacing w:line="360" w:lineRule="auto"/>
        <w:rPr>
          <w:rFonts w:eastAsia="Times New Roman"/>
        </w:rPr>
      </w:pPr>
    </w:p>
    <w:p w14:paraId="53C535A4"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4FA7A93F" w14:textId="77777777" w:rsidR="008434F3" w:rsidRPr="00A70C2D" w:rsidRDefault="008434F3" w:rsidP="00A70C2D">
      <w:pPr>
        <w:pStyle w:val="NormalWeb"/>
        <w:numPr>
          <w:ilvl w:val="0"/>
          <w:numId w:val="146"/>
        </w:numPr>
        <w:spacing w:before="0" w:beforeAutospacing="0" w:after="0" w:afterAutospacing="0" w:line="360" w:lineRule="auto"/>
        <w:textAlignment w:val="baseline"/>
        <w:rPr>
          <w:color w:val="000000"/>
        </w:rPr>
      </w:pPr>
      <w:r w:rsidRPr="00A70C2D">
        <w:rPr>
          <w:color w:val="000000"/>
        </w:rPr>
        <w:t>What was done since the last scrum meeting?</w:t>
      </w:r>
    </w:p>
    <w:p w14:paraId="6E14B977" w14:textId="77777777" w:rsidR="008434F3" w:rsidRPr="00A70C2D" w:rsidRDefault="008434F3" w:rsidP="00A70C2D">
      <w:pPr>
        <w:pStyle w:val="NormalWeb"/>
        <w:numPr>
          <w:ilvl w:val="1"/>
          <w:numId w:val="146"/>
        </w:numPr>
        <w:spacing w:before="0" w:beforeAutospacing="0" w:after="0" w:afterAutospacing="0" w:line="360" w:lineRule="auto"/>
        <w:textAlignment w:val="baseline"/>
        <w:rPr>
          <w:color w:val="000000"/>
        </w:rPr>
      </w:pPr>
      <w:r w:rsidRPr="00A70C2D">
        <w:rPr>
          <w:color w:val="000000"/>
        </w:rPr>
        <w:t>1. Continue with modify the askquestion.html, add a input bar for question</w:t>
      </w:r>
    </w:p>
    <w:p w14:paraId="2C1BF36E" w14:textId="77777777" w:rsidR="008434F3" w:rsidRPr="00A70C2D" w:rsidRDefault="008434F3" w:rsidP="00A70C2D">
      <w:pPr>
        <w:pStyle w:val="NormalWeb"/>
        <w:numPr>
          <w:ilvl w:val="1"/>
          <w:numId w:val="146"/>
        </w:numPr>
        <w:spacing w:before="0" w:beforeAutospacing="0" w:after="0" w:afterAutospacing="0" w:line="360" w:lineRule="auto"/>
        <w:textAlignment w:val="baseline"/>
        <w:rPr>
          <w:color w:val="000000"/>
        </w:rPr>
      </w:pPr>
      <w:r w:rsidRPr="00A70C2D">
        <w:rPr>
          <w:color w:val="000000"/>
        </w:rPr>
        <w:t>2.</w:t>
      </w:r>
    </w:p>
    <w:p w14:paraId="47569DB3" w14:textId="77777777" w:rsidR="008434F3" w:rsidRPr="00A70C2D" w:rsidRDefault="008434F3" w:rsidP="00A70C2D">
      <w:pPr>
        <w:pStyle w:val="NormalWeb"/>
        <w:numPr>
          <w:ilvl w:val="1"/>
          <w:numId w:val="146"/>
        </w:numPr>
        <w:spacing w:before="0" w:beforeAutospacing="0" w:after="0" w:afterAutospacing="0" w:line="360" w:lineRule="auto"/>
        <w:textAlignment w:val="baseline"/>
        <w:rPr>
          <w:color w:val="000000"/>
        </w:rPr>
      </w:pPr>
      <w:r w:rsidRPr="00A70C2D">
        <w:rPr>
          <w:color w:val="000000"/>
        </w:rPr>
        <w:t xml:space="preserve">3. </w:t>
      </w:r>
    </w:p>
    <w:p w14:paraId="60ECB497" w14:textId="77777777" w:rsidR="008434F3" w:rsidRPr="00A70C2D" w:rsidRDefault="008434F3" w:rsidP="00A70C2D">
      <w:pPr>
        <w:pStyle w:val="NormalWeb"/>
        <w:numPr>
          <w:ilvl w:val="0"/>
          <w:numId w:val="146"/>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73D8F984" w14:textId="77777777" w:rsidR="008434F3" w:rsidRPr="00A70C2D" w:rsidRDefault="008434F3" w:rsidP="00A70C2D">
      <w:pPr>
        <w:pStyle w:val="NormalWeb"/>
        <w:numPr>
          <w:ilvl w:val="1"/>
          <w:numId w:val="146"/>
        </w:numPr>
        <w:spacing w:before="0" w:beforeAutospacing="0" w:after="0" w:afterAutospacing="0" w:line="360" w:lineRule="auto"/>
        <w:textAlignment w:val="baseline"/>
        <w:rPr>
          <w:color w:val="000000"/>
        </w:rPr>
      </w:pPr>
      <w:r w:rsidRPr="00A70C2D">
        <w:rPr>
          <w:color w:val="000000"/>
        </w:rPr>
        <w:t>1  Implement the reset password use case</w:t>
      </w:r>
    </w:p>
    <w:p w14:paraId="65E93609" w14:textId="77777777" w:rsidR="008434F3" w:rsidRPr="00A70C2D" w:rsidRDefault="008434F3" w:rsidP="00A70C2D">
      <w:pPr>
        <w:pStyle w:val="NormalWeb"/>
        <w:numPr>
          <w:ilvl w:val="1"/>
          <w:numId w:val="146"/>
        </w:numPr>
        <w:spacing w:before="0" w:beforeAutospacing="0" w:after="0" w:afterAutospacing="0" w:line="360" w:lineRule="auto"/>
        <w:textAlignment w:val="baseline"/>
        <w:rPr>
          <w:color w:val="000000"/>
        </w:rPr>
      </w:pPr>
      <w:r w:rsidRPr="00A70C2D">
        <w:rPr>
          <w:color w:val="000000"/>
        </w:rPr>
        <w:t xml:space="preserve">2 </w:t>
      </w:r>
    </w:p>
    <w:p w14:paraId="3ECAE57D" w14:textId="77777777" w:rsidR="008434F3" w:rsidRPr="00A70C2D" w:rsidRDefault="008434F3" w:rsidP="00A70C2D">
      <w:pPr>
        <w:pStyle w:val="NormalWeb"/>
        <w:numPr>
          <w:ilvl w:val="1"/>
          <w:numId w:val="146"/>
        </w:numPr>
        <w:spacing w:before="0" w:beforeAutospacing="0" w:after="0" w:afterAutospacing="0" w:line="360" w:lineRule="auto"/>
        <w:textAlignment w:val="baseline"/>
        <w:rPr>
          <w:color w:val="000000"/>
        </w:rPr>
      </w:pPr>
      <w:r w:rsidRPr="00A70C2D">
        <w:rPr>
          <w:color w:val="000000"/>
        </w:rPr>
        <w:t>3</w:t>
      </w:r>
    </w:p>
    <w:p w14:paraId="08D2CDAC" w14:textId="77777777" w:rsidR="008434F3" w:rsidRPr="00A70C2D" w:rsidRDefault="008434F3" w:rsidP="00A70C2D">
      <w:pPr>
        <w:pStyle w:val="NormalWeb"/>
        <w:numPr>
          <w:ilvl w:val="0"/>
          <w:numId w:val="146"/>
        </w:numPr>
        <w:spacing w:before="0" w:beforeAutospacing="0" w:after="0" w:afterAutospacing="0" w:line="360" w:lineRule="auto"/>
        <w:textAlignment w:val="baseline"/>
        <w:rPr>
          <w:color w:val="000000"/>
        </w:rPr>
      </w:pPr>
      <w:r w:rsidRPr="00A70C2D">
        <w:rPr>
          <w:color w:val="000000"/>
        </w:rPr>
        <w:t>What are the hurdles?</w:t>
      </w:r>
    </w:p>
    <w:p w14:paraId="1A28EA1F" w14:textId="77777777" w:rsidR="008434F3" w:rsidRPr="00A70C2D" w:rsidRDefault="008434F3" w:rsidP="00A70C2D">
      <w:pPr>
        <w:pStyle w:val="NormalWeb"/>
        <w:numPr>
          <w:ilvl w:val="1"/>
          <w:numId w:val="146"/>
        </w:numPr>
        <w:spacing w:before="0" w:beforeAutospacing="0" w:after="0" w:afterAutospacing="0" w:line="360" w:lineRule="auto"/>
        <w:textAlignment w:val="baseline"/>
        <w:rPr>
          <w:color w:val="000000"/>
        </w:rPr>
      </w:pPr>
      <w:r w:rsidRPr="00A70C2D">
        <w:rPr>
          <w:color w:val="000000"/>
        </w:rPr>
        <w:t>1 None</w:t>
      </w:r>
    </w:p>
    <w:p w14:paraId="2EAA684D" w14:textId="77777777" w:rsidR="008434F3" w:rsidRPr="00A70C2D" w:rsidRDefault="008434F3" w:rsidP="00A70C2D">
      <w:pPr>
        <w:pStyle w:val="NormalWeb"/>
        <w:numPr>
          <w:ilvl w:val="1"/>
          <w:numId w:val="146"/>
        </w:numPr>
        <w:spacing w:before="0" w:beforeAutospacing="0" w:after="0" w:afterAutospacing="0" w:line="360" w:lineRule="auto"/>
        <w:textAlignment w:val="baseline"/>
        <w:rPr>
          <w:color w:val="000000"/>
        </w:rPr>
      </w:pPr>
      <w:r w:rsidRPr="00A70C2D">
        <w:rPr>
          <w:color w:val="000000"/>
        </w:rPr>
        <w:lastRenderedPageBreak/>
        <w:t>2.</w:t>
      </w:r>
    </w:p>
    <w:p w14:paraId="5A701EEC" w14:textId="77777777" w:rsidR="008434F3" w:rsidRPr="00A70C2D" w:rsidRDefault="008434F3" w:rsidP="00A70C2D">
      <w:pPr>
        <w:pStyle w:val="NormalWeb"/>
        <w:numPr>
          <w:ilvl w:val="1"/>
          <w:numId w:val="146"/>
        </w:numPr>
        <w:spacing w:before="0" w:beforeAutospacing="0" w:after="0" w:afterAutospacing="0" w:line="360" w:lineRule="auto"/>
        <w:textAlignment w:val="baseline"/>
        <w:rPr>
          <w:color w:val="000000"/>
        </w:rPr>
      </w:pPr>
      <w:r w:rsidRPr="00A70C2D">
        <w:rPr>
          <w:color w:val="000000"/>
        </w:rPr>
        <w:t>3</w:t>
      </w:r>
    </w:p>
    <w:p w14:paraId="1A5F327B" w14:textId="77777777" w:rsidR="008434F3" w:rsidRPr="00A70C2D" w:rsidRDefault="008434F3" w:rsidP="00A70C2D">
      <w:pPr>
        <w:spacing w:line="360" w:lineRule="auto"/>
        <w:rPr>
          <w:rFonts w:eastAsia="Times New Roman"/>
        </w:rPr>
      </w:pPr>
    </w:p>
    <w:p w14:paraId="51205DFE"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61C2B3C9" w14:textId="77777777" w:rsidR="008434F3" w:rsidRPr="00A70C2D" w:rsidRDefault="008434F3" w:rsidP="00A70C2D">
      <w:pPr>
        <w:pStyle w:val="NormalWeb"/>
        <w:numPr>
          <w:ilvl w:val="0"/>
          <w:numId w:val="147"/>
        </w:numPr>
        <w:spacing w:before="0" w:beforeAutospacing="0" w:after="0" w:afterAutospacing="0" w:line="360" w:lineRule="auto"/>
        <w:textAlignment w:val="baseline"/>
        <w:rPr>
          <w:color w:val="000000"/>
        </w:rPr>
      </w:pPr>
      <w:r w:rsidRPr="00A70C2D">
        <w:rPr>
          <w:color w:val="000000"/>
        </w:rPr>
        <w:t>What was done since the last scrum meeting?</w:t>
      </w:r>
    </w:p>
    <w:p w14:paraId="0578100C" w14:textId="77777777" w:rsidR="008434F3" w:rsidRPr="00A70C2D" w:rsidRDefault="008434F3" w:rsidP="00A70C2D">
      <w:pPr>
        <w:pStyle w:val="NormalWeb"/>
        <w:numPr>
          <w:ilvl w:val="1"/>
          <w:numId w:val="147"/>
        </w:numPr>
        <w:spacing w:before="0" w:beforeAutospacing="0" w:after="0" w:afterAutospacing="0" w:line="360" w:lineRule="auto"/>
        <w:textAlignment w:val="baseline"/>
        <w:rPr>
          <w:color w:val="000000"/>
        </w:rPr>
      </w:pPr>
      <w:r w:rsidRPr="00A70C2D">
        <w:rPr>
          <w:color w:val="000000"/>
        </w:rPr>
        <w:t xml:space="preserve">1. </w:t>
      </w:r>
      <w:r w:rsidRPr="00A70C2D">
        <w:rPr>
          <w:color w:val="000000"/>
          <w:shd w:val="clear" w:color="auto" w:fill="FFFFFF"/>
        </w:rPr>
        <w:t>Continue with modifying the solrconfig.xml to understand legal files</w:t>
      </w:r>
    </w:p>
    <w:p w14:paraId="6A0C50A8" w14:textId="77777777" w:rsidR="008434F3" w:rsidRPr="00A70C2D" w:rsidRDefault="008434F3" w:rsidP="00A70C2D">
      <w:pPr>
        <w:pStyle w:val="NormalWeb"/>
        <w:numPr>
          <w:ilvl w:val="1"/>
          <w:numId w:val="147"/>
        </w:numPr>
        <w:spacing w:before="0" w:beforeAutospacing="0" w:after="0" w:afterAutospacing="0" w:line="360" w:lineRule="auto"/>
        <w:textAlignment w:val="baseline"/>
        <w:rPr>
          <w:color w:val="000000"/>
        </w:rPr>
      </w:pPr>
      <w:r w:rsidRPr="00A70C2D">
        <w:rPr>
          <w:color w:val="000000"/>
        </w:rPr>
        <w:t>2.</w:t>
      </w:r>
    </w:p>
    <w:p w14:paraId="757F34FD" w14:textId="77777777" w:rsidR="008434F3" w:rsidRPr="00A70C2D" w:rsidRDefault="008434F3" w:rsidP="00A70C2D">
      <w:pPr>
        <w:pStyle w:val="NormalWeb"/>
        <w:numPr>
          <w:ilvl w:val="1"/>
          <w:numId w:val="147"/>
        </w:numPr>
        <w:spacing w:before="0" w:beforeAutospacing="0" w:after="0" w:afterAutospacing="0" w:line="360" w:lineRule="auto"/>
        <w:textAlignment w:val="baseline"/>
        <w:rPr>
          <w:color w:val="000000"/>
        </w:rPr>
      </w:pPr>
      <w:r w:rsidRPr="00A70C2D">
        <w:rPr>
          <w:color w:val="000000"/>
        </w:rPr>
        <w:t xml:space="preserve">3 </w:t>
      </w:r>
    </w:p>
    <w:p w14:paraId="2C20C6B2" w14:textId="77777777" w:rsidR="008434F3" w:rsidRPr="00A70C2D" w:rsidRDefault="008434F3" w:rsidP="00A70C2D">
      <w:pPr>
        <w:pStyle w:val="NormalWeb"/>
        <w:numPr>
          <w:ilvl w:val="0"/>
          <w:numId w:val="147"/>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00736D04" w14:textId="77777777" w:rsidR="008434F3" w:rsidRPr="00A70C2D" w:rsidRDefault="008434F3" w:rsidP="00A70C2D">
      <w:pPr>
        <w:pStyle w:val="NormalWeb"/>
        <w:numPr>
          <w:ilvl w:val="1"/>
          <w:numId w:val="147"/>
        </w:numPr>
        <w:spacing w:before="0" w:beforeAutospacing="0" w:after="0" w:afterAutospacing="0" w:line="360" w:lineRule="auto"/>
        <w:textAlignment w:val="baseline"/>
        <w:rPr>
          <w:color w:val="000000"/>
        </w:rPr>
      </w:pPr>
      <w:r w:rsidRPr="00A70C2D">
        <w:rPr>
          <w:color w:val="000000"/>
        </w:rPr>
        <w:t xml:space="preserve">1. </w:t>
      </w:r>
      <w:r w:rsidRPr="00A70C2D">
        <w:rPr>
          <w:color w:val="000000"/>
          <w:shd w:val="clear" w:color="auto" w:fill="FFFFFF"/>
        </w:rPr>
        <w:t>Continue with modifying the solrconfig.xml to understand legal files</w:t>
      </w:r>
    </w:p>
    <w:p w14:paraId="6729D777" w14:textId="77777777" w:rsidR="008434F3" w:rsidRPr="00A70C2D" w:rsidRDefault="008434F3" w:rsidP="00A70C2D">
      <w:pPr>
        <w:pStyle w:val="NormalWeb"/>
        <w:numPr>
          <w:ilvl w:val="1"/>
          <w:numId w:val="147"/>
        </w:numPr>
        <w:spacing w:before="0" w:beforeAutospacing="0" w:after="0" w:afterAutospacing="0" w:line="360" w:lineRule="auto"/>
        <w:textAlignment w:val="baseline"/>
        <w:rPr>
          <w:color w:val="000000"/>
        </w:rPr>
      </w:pPr>
      <w:r w:rsidRPr="00A70C2D">
        <w:rPr>
          <w:color w:val="000000"/>
        </w:rPr>
        <w:t xml:space="preserve">2. </w:t>
      </w:r>
    </w:p>
    <w:p w14:paraId="4B3BE618" w14:textId="77777777" w:rsidR="008434F3" w:rsidRPr="00A70C2D" w:rsidRDefault="008434F3" w:rsidP="00A70C2D">
      <w:pPr>
        <w:pStyle w:val="NormalWeb"/>
        <w:numPr>
          <w:ilvl w:val="1"/>
          <w:numId w:val="147"/>
        </w:numPr>
        <w:spacing w:before="0" w:beforeAutospacing="0" w:after="0" w:afterAutospacing="0" w:line="360" w:lineRule="auto"/>
        <w:textAlignment w:val="baseline"/>
        <w:rPr>
          <w:color w:val="000000"/>
        </w:rPr>
      </w:pPr>
      <w:r w:rsidRPr="00A70C2D">
        <w:rPr>
          <w:color w:val="000000"/>
        </w:rPr>
        <w:t xml:space="preserve">3 </w:t>
      </w:r>
    </w:p>
    <w:p w14:paraId="53F7014E" w14:textId="77777777" w:rsidR="008434F3" w:rsidRPr="00A70C2D" w:rsidRDefault="008434F3" w:rsidP="00A70C2D">
      <w:pPr>
        <w:pStyle w:val="NormalWeb"/>
        <w:numPr>
          <w:ilvl w:val="0"/>
          <w:numId w:val="147"/>
        </w:numPr>
        <w:spacing w:before="0" w:beforeAutospacing="0" w:after="0" w:afterAutospacing="0" w:line="360" w:lineRule="auto"/>
        <w:textAlignment w:val="baseline"/>
        <w:rPr>
          <w:color w:val="000000"/>
        </w:rPr>
      </w:pPr>
      <w:r w:rsidRPr="00A70C2D">
        <w:rPr>
          <w:color w:val="000000"/>
        </w:rPr>
        <w:t>What are the hurdles?</w:t>
      </w:r>
    </w:p>
    <w:p w14:paraId="45F9FE54" w14:textId="77777777" w:rsidR="008434F3" w:rsidRPr="00A70C2D" w:rsidRDefault="008434F3" w:rsidP="00A70C2D">
      <w:pPr>
        <w:pStyle w:val="NormalWeb"/>
        <w:numPr>
          <w:ilvl w:val="1"/>
          <w:numId w:val="147"/>
        </w:numPr>
        <w:spacing w:before="0" w:beforeAutospacing="0" w:after="0" w:afterAutospacing="0" w:line="360" w:lineRule="auto"/>
        <w:textAlignment w:val="baseline"/>
        <w:rPr>
          <w:color w:val="000000"/>
        </w:rPr>
      </w:pPr>
      <w:r w:rsidRPr="00A70C2D">
        <w:rPr>
          <w:color w:val="000000"/>
        </w:rPr>
        <w:t>1 None</w:t>
      </w:r>
    </w:p>
    <w:p w14:paraId="229EB30F" w14:textId="77777777" w:rsidR="008434F3" w:rsidRPr="00A70C2D" w:rsidRDefault="008434F3" w:rsidP="00A70C2D">
      <w:pPr>
        <w:pStyle w:val="NormalWeb"/>
        <w:numPr>
          <w:ilvl w:val="1"/>
          <w:numId w:val="147"/>
        </w:numPr>
        <w:spacing w:before="0" w:beforeAutospacing="0" w:after="0" w:afterAutospacing="0" w:line="360" w:lineRule="auto"/>
        <w:textAlignment w:val="baseline"/>
        <w:rPr>
          <w:color w:val="000000"/>
        </w:rPr>
      </w:pPr>
      <w:r w:rsidRPr="00A70C2D">
        <w:rPr>
          <w:color w:val="000000"/>
        </w:rPr>
        <w:t>2.</w:t>
      </w:r>
    </w:p>
    <w:p w14:paraId="3D48186C" w14:textId="77777777" w:rsidR="008434F3" w:rsidRPr="00A70C2D" w:rsidRDefault="008434F3" w:rsidP="00A70C2D">
      <w:pPr>
        <w:pStyle w:val="NormalWeb"/>
        <w:numPr>
          <w:ilvl w:val="1"/>
          <w:numId w:val="147"/>
        </w:numPr>
        <w:spacing w:before="0" w:beforeAutospacing="0" w:after="0" w:afterAutospacing="0" w:line="360" w:lineRule="auto"/>
        <w:textAlignment w:val="baseline"/>
        <w:rPr>
          <w:color w:val="000000"/>
        </w:rPr>
      </w:pPr>
      <w:r w:rsidRPr="00A70C2D">
        <w:rPr>
          <w:color w:val="000000"/>
        </w:rPr>
        <w:t>3</w:t>
      </w:r>
    </w:p>
    <w:p w14:paraId="11DDB623"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p>
    <w:p w14:paraId="6C1261E9" w14:textId="77777777" w:rsidR="008434F3" w:rsidRPr="00A70C2D" w:rsidRDefault="008434F3" w:rsidP="00A70C2D">
      <w:pPr>
        <w:pStyle w:val="NormalWeb"/>
        <w:spacing w:before="0" w:beforeAutospacing="0" w:after="0" w:afterAutospacing="0" w:line="360" w:lineRule="auto"/>
        <w:rPr>
          <w:color w:val="000000"/>
        </w:rPr>
      </w:pPr>
    </w:p>
    <w:p w14:paraId="18432860" w14:textId="77777777" w:rsidR="008434F3" w:rsidRPr="00A70C2D" w:rsidRDefault="008434F3" w:rsidP="00A70C2D">
      <w:pPr>
        <w:pStyle w:val="NormalWeb"/>
        <w:spacing w:before="0" w:beforeAutospacing="0" w:after="0" w:afterAutospacing="0" w:line="360" w:lineRule="auto"/>
        <w:rPr>
          <w:color w:val="000000"/>
        </w:rPr>
      </w:pPr>
    </w:p>
    <w:p w14:paraId="6370AC23" w14:textId="77777777" w:rsidR="008434F3" w:rsidRPr="00A70C2D" w:rsidRDefault="008434F3" w:rsidP="00A70C2D">
      <w:pPr>
        <w:pStyle w:val="NormalWeb"/>
        <w:spacing w:before="0" w:beforeAutospacing="0" w:after="0" w:afterAutospacing="0" w:line="360" w:lineRule="auto"/>
        <w:rPr>
          <w:color w:val="000000"/>
        </w:rPr>
      </w:pPr>
    </w:p>
    <w:p w14:paraId="74889C91" w14:textId="77777777" w:rsidR="008434F3" w:rsidRPr="00A70C2D" w:rsidRDefault="008434F3" w:rsidP="00A70C2D">
      <w:pPr>
        <w:pStyle w:val="NormalWeb"/>
        <w:spacing w:before="0" w:beforeAutospacing="0" w:after="0" w:afterAutospacing="0" w:line="360" w:lineRule="auto"/>
        <w:rPr>
          <w:color w:val="000000"/>
        </w:rPr>
      </w:pPr>
    </w:p>
    <w:p w14:paraId="37EB6F6C" w14:textId="77777777" w:rsidR="008434F3" w:rsidRPr="00A70C2D" w:rsidRDefault="008434F3" w:rsidP="00A70C2D">
      <w:pPr>
        <w:pStyle w:val="NormalWeb"/>
        <w:spacing w:before="0" w:beforeAutospacing="0" w:after="0" w:afterAutospacing="0" w:line="360" w:lineRule="auto"/>
        <w:rPr>
          <w:color w:val="000000"/>
        </w:rPr>
      </w:pPr>
    </w:p>
    <w:p w14:paraId="5E1E48BE" w14:textId="77777777" w:rsidR="008434F3" w:rsidRPr="00A70C2D" w:rsidRDefault="008434F3" w:rsidP="00A70C2D">
      <w:pPr>
        <w:pStyle w:val="NormalWeb"/>
        <w:spacing w:before="0" w:beforeAutospacing="0" w:after="0" w:afterAutospacing="0" w:line="360" w:lineRule="auto"/>
        <w:rPr>
          <w:color w:val="000000"/>
        </w:rPr>
      </w:pPr>
    </w:p>
    <w:p w14:paraId="4AD977F1" w14:textId="77777777" w:rsidR="008434F3" w:rsidRPr="00A70C2D" w:rsidRDefault="008434F3" w:rsidP="00A70C2D">
      <w:pPr>
        <w:pStyle w:val="NormalWeb"/>
        <w:spacing w:before="0" w:beforeAutospacing="0" w:after="0" w:afterAutospacing="0" w:line="360" w:lineRule="auto"/>
        <w:rPr>
          <w:color w:val="000000"/>
        </w:rPr>
      </w:pPr>
    </w:p>
    <w:p w14:paraId="01A11A76" w14:textId="77777777" w:rsidR="008434F3" w:rsidRPr="00A70C2D" w:rsidRDefault="008434F3" w:rsidP="00A70C2D">
      <w:pPr>
        <w:pStyle w:val="NormalWeb"/>
        <w:spacing w:before="0" w:beforeAutospacing="0" w:after="0" w:afterAutospacing="0" w:line="360" w:lineRule="auto"/>
      </w:pPr>
      <w:r w:rsidRPr="00A70C2D">
        <w:rPr>
          <w:color w:val="000000"/>
        </w:rPr>
        <w:t>Date:  11/02/15</w:t>
      </w:r>
    </w:p>
    <w:p w14:paraId="1C80C7C2"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137C1B5F"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1B32CBD7"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06C2BB68" w14:textId="77777777" w:rsidR="008434F3" w:rsidRPr="00A70C2D" w:rsidRDefault="008434F3" w:rsidP="00A70C2D">
      <w:pPr>
        <w:pStyle w:val="NormalWeb"/>
        <w:spacing w:before="0" w:beforeAutospacing="0" w:after="0" w:afterAutospacing="0" w:line="360" w:lineRule="auto"/>
      </w:pPr>
      <w:r w:rsidRPr="00A70C2D">
        <w:rPr>
          <w:color w:val="000000"/>
        </w:rPr>
        <w:t>Minute Taker: Amanda Chiu</w:t>
      </w:r>
    </w:p>
    <w:p w14:paraId="779C3AC4" w14:textId="77777777" w:rsidR="008434F3" w:rsidRPr="00A70C2D" w:rsidRDefault="008434F3" w:rsidP="00A70C2D">
      <w:pPr>
        <w:spacing w:line="360" w:lineRule="auto"/>
        <w:rPr>
          <w:rFonts w:eastAsia="Times New Roman"/>
        </w:rPr>
      </w:pPr>
    </w:p>
    <w:p w14:paraId="3F875951"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467A4E12" w14:textId="77777777" w:rsidR="008434F3" w:rsidRPr="00A70C2D" w:rsidRDefault="008434F3" w:rsidP="00A70C2D">
      <w:pPr>
        <w:pStyle w:val="NormalWeb"/>
        <w:numPr>
          <w:ilvl w:val="0"/>
          <w:numId w:val="148"/>
        </w:numPr>
        <w:spacing w:before="0" w:beforeAutospacing="0" w:after="0" w:afterAutospacing="0" w:line="360" w:lineRule="auto"/>
        <w:textAlignment w:val="baseline"/>
        <w:rPr>
          <w:color w:val="000000"/>
        </w:rPr>
      </w:pPr>
      <w:r w:rsidRPr="00A70C2D">
        <w:rPr>
          <w:color w:val="000000"/>
        </w:rPr>
        <w:t>What was done since the last scrum meeting?</w:t>
      </w:r>
    </w:p>
    <w:p w14:paraId="5D11D39E" w14:textId="77777777" w:rsidR="008434F3" w:rsidRPr="00A70C2D" w:rsidRDefault="008434F3" w:rsidP="00A70C2D">
      <w:pPr>
        <w:pStyle w:val="NormalWeb"/>
        <w:numPr>
          <w:ilvl w:val="1"/>
          <w:numId w:val="148"/>
        </w:numPr>
        <w:spacing w:before="0" w:beforeAutospacing="0" w:after="0" w:afterAutospacing="0" w:line="360" w:lineRule="auto"/>
        <w:textAlignment w:val="baseline"/>
        <w:rPr>
          <w:color w:val="000000"/>
        </w:rPr>
      </w:pPr>
      <w:r w:rsidRPr="00A70C2D">
        <w:rPr>
          <w:color w:val="000000"/>
        </w:rPr>
        <w:t>1. Implement the reset password use case</w:t>
      </w:r>
    </w:p>
    <w:p w14:paraId="0FF02E64" w14:textId="77777777" w:rsidR="008434F3" w:rsidRPr="00A70C2D" w:rsidRDefault="008434F3" w:rsidP="00A70C2D">
      <w:pPr>
        <w:pStyle w:val="NormalWeb"/>
        <w:numPr>
          <w:ilvl w:val="1"/>
          <w:numId w:val="148"/>
        </w:numPr>
        <w:spacing w:before="0" w:beforeAutospacing="0" w:after="0" w:afterAutospacing="0" w:line="360" w:lineRule="auto"/>
        <w:textAlignment w:val="baseline"/>
        <w:rPr>
          <w:color w:val="000000"/>
        </w:rPr>
      </w:pPr>
      <w:r w:rsidRPr="00A70C2D">
        <w:rPr>
          <w:color w:val="000000"/>
        </w:rPr>
        <w:t>2.</w:t>
      </w:r>
    </w:p>
    <w:p w14:paraId="0C306B94" w14:textId="77777777" w:rsidR="008434F3" w:rsidRPr="00A70C2D" w:rsidRDefault="008434F3" w:rsidP="00A70C2D">
      <w:pPr>
        <w:pStyle w:val="NormalWeb"/>
        <w:numPr>
          <w:ilvl w:val="1"/>
          <w:numId w:val="148"/>
        </w:numPr>
        <w:spacing w:before="0" w:beforeAutospacing="0" w:after="0" w:afterAutospacing="0" w:line="360" w:lineRule="auto"/>
        <w:textAlignment w:val="baseline"/>
        <w:rPr>
          <w:color w:val="000000"/>
        </w:rPr>
      </w:pPr>
      <w:r w:rsidRPr="00A70C2D">
        <w:rPr>
          <w:color w:val="000000"/>
        </w:rPr>
        <w:t xml:space="preserve">3. </w:t>
      </w:r>
    </w:p>
    <w:p w14:paraId="389BB78D" w14:textId="77777777" w:rsidR="008434F3" w:rsidRPr="00A70C2D" w:rsidRDefault="008434F3" w:rsidP="00A70C2D">
      <w:pPr>
        <w:pStyle w:val="NormalWeb"/>
        <w:numPr>
          <w:ilvl w:val="0"/>
          <w:numId w:val="148"/>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48DD6B32" w14:textId="77777777" w:rsidR="008434F3" w:rsidRPr="00A70C2D" w:rsidRDefault="008434F3" w:rsidP="00A70C2D">
      <w:pPr>
        <w:pStyle w:val="NormalWeb"/>
        <w:numPr>
          <w:ilvl w:val="1"/>
          <w:numId w:val="148"/>
        </w:numPr>
        <w:spacing w:before="0" w:beforeAutospacing="0" w:after="0" w:afterAutospacing="0" w:line="360" w:lineRule="auto"/>
        <w:textAlignment w:val="baseline"/>
        <w:rPr>
          <w:color w:val="000000"/>
        </w:rPr>
      </w:pPr>
      <w:r w:rsidRPr="00A70C2D">
        <w:rPr>
          <w:color w:val="000000"/>
        </w:rPr>
        <w:t>1  Continue implementing the reset password use case</w:t>
      </w:r>
    </w:p>
    <w:p w14:paraId="7166483C" w14:textId="77777777" w:rsidR="008434F3" w:rsidRPr="00A70C2D" w:rsidRDefault="008434F3" w:rsidP="00A70C2D">
      <w:pPr>
        <w:pStyle w:val="NormalWeb"/>
        <w:numPr>
          <w:ilvl w:val="1"/>
          <w:numId w:val="148"/>
        </w:numPr>
        <w:spacing w:before="0" w:beforeAutospacing="0" w:after="0" w:afterAutospacing="0" w:line="360" w:lineRule="auto"/>
        <w:textAlignment w:val="baseline"/>
        <w:rPr>
          <w:color w:val="000000"/>
        </w:rPr>
      </w:pPr>
      <w:r w:rsidRPr="00A70C2D">
        <w:rPr>
          <w:color w:val="000000"/>
        </w:rPr>
        <w:t xml:space="preserve">2 </w:t>
      </w:r>
    </w:p>
    <w:p w14:paraId="7BEE1549" w14:textId="77777777" w:rsidR="008434F3" w:rsidRPr="00A70C2D" w:rsidRDefault="008434F3" w:rsidP="00A70C2D">
      <w:pPr>
        <w:pStyle w:val="NormalWeb"/>
        <w:numPr>
          <w:ilvl w:val="1"/>
          <w:numId w:val="148"/>
        </w:numPr>
        <w:spacing w:before="0" w:beforeAutospacing="0" w:after="0" w:afterAutospacing="0" w:line="360" w:lineRule="auto"/>
        <w:textAlignment w:val="baseline"/>
        <w:rPr>
          <w:color w:val="000000"/>
        </w:rPr>
      </w:pPr>
      <w:r w:rsidRPr="00A70C2D">
        <w:rPr>
          <w:color w:val="000000"/>
        </w:rPr>
        <w:t>3</w:t>
      </w:r>
    </w:p>
    <w:p w14:paraId="77B39C82" w14:textId="77777777" w:rsidR="008434F3" w:rsidRPr="00A70C2D" w:rsidRDefault="008434F3" w:rsidP="00A70C2D">
      <w:pPr>
        <w:pStyle w:val="NormalWeb"/>
        <w:numPr>
          <w:ilvl w:val="0"/>
          <w:numId w:val="148"/>
        </w:numPr>
        <w:spacing w:before="0" w:beforeAutospacing="0" w:after="0" w:afterAutospacing="0" w:line="360" w:lineRule="auto"/>
        <w:textAlignment w:val="baseline"/>
        <w:rPr>
          <w:color w:val="000000"/>
        </w:rPr>
      </w:pPr>
      <w:r w:rsidRPr="00A70C2D">
        <w:rPr>
          <w:color w:val="000000"/>
        </w:rPr>
        <w:t>What are the hurdles?</w:t>
      </w:r>
    </w:p>
    <w:p w14:paraId="40882555" w14:textId="77777777" w:rsidR="008434F3" w:rsidRPr="00A70C2D" w:rsidRDefault="008434F3" w:rsidP="00A70C2D">
      <w:pPr>
        <w:pStyle w:val="NormalWeb"/>
        <w:numPr>
          <w:ilvl w:val="1"/>
          <w:numId w:val="148"/>
        </w:numPr>
        <w:spacing w:before="0" w:beforeAutospacing="0" w:after="0" w:afterAutospacing="0" w:line="360" w:lineRule="auto"/>
        <w:textAlignment w:val="baseline"/>
        <w:rPr>
          <w:color w:val="000000"/>
        </w:rPr>
      </w:pPr>
      <w:r w:rsidRPr="00A70C2D">
        <w:rPr>
          <w:color w:val="000000"/>
        </w:rPr>
        <w:t>1 None</w:t>
      </w:r>
    </w:p>
    <w:p w14:paraId="420CFC54" w14:textId="77777777" w:rsidR="008434F3" w:rsidRPr="00A70C2D" w:rsidRDefault="008434F3" w:rsidP="00A70C2D">
      <w:pPr>
        <w:pStyle w:val="NormalWeb"/>
        <w:numPr>
          <w:ilvl w:val="1"/>
          <w:numId w:val="148"/>
        </w:numPr>
        <w:spacing w:before="0" w:beforeAutospacing="0" w:after="0" w:afterAutospacing="0" w:line="360" w:lineRule="auto"/>
        <w:textAlignment w:val="baseline"/>
        <w:rPr>
          <w:color w:val="000000"/>
        </w:rPr>
      </w:pPr>
      <w:r w:rsidRPr="00A70C2D">
        <w:rPr>
          <w:color w:val="000000"/>
        </w:rPr>
        <w:t>2.</w:t>
      </w:r>
    </w:p>
    <w:p w14:paraId="0739032D" w14:textId="77777777" w:rsidR="008434F3" w:rsidRPr="00A70C2D" w:rsidRDefault="008434F3" w:rsidP="00A70C2D">
      <w:pPr>
        <w:pStyle w:val="NormalWeb"/>
        <w:numPr>
          <w:ilvl w:val="1"/>
          <w:numId w:val="148"/>
        </w:numPr>
        <w:spacing w:before="0" w:beforeAutospacing="0" w:after="0" w:afterAutospacing="0" w:line="360" w:lineRule="auto"/>
        <w:textAlignment w:val="baseline"/>
        <w:rPr>
          <w:color w:val="000000"/>
        </w:rPr>
      </w:pPr>
      <w:r w:rsidRPr="00A70C2D">
        <w:rPr>
          <w:color w:val="000000"/>
        </w:rPr>
        <w:t>3</w:t>
      </w:r>
    </w:p>
    <w:p w14:paraId="313B94F7" w14:textId="77777777" w:rsidR="008434F3" w:rsidRPr="00A70C2D" w:rsidRDefault="008434F3" w:rsidP="00A70C2D">
      <w:pPr>
        <w:spacing w:line="360" w:lineRule="auto"/>
        <w:rPr>
          <w:rFonts w:eastAsia="Times New Roman"/>
        </w:rPr>
      </w:pPr>
    </w:p>
    <w:p w14:paraId="55CE835F"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6E92C3D4" w14:textId="77777777" w:rsidR="008434F3" w:rsidRPr="00A70C2D" w:rsidRDefault="008434F3" w:rsidP="00A70C2D">
      <w:pPr>
        <w:pStyle w:val="NormalWeb"/>
        <w:numPr>
          <w:ilvl w:val="0"/>
          <w:numId w:val="149"/>
        </w:numPr>
        <w:spacing w:before="0" w:beforeAutospacing="0" w:after="0" w:afterAutospacing="0" w:line="360" w:lineRule="auto"/>
        <w:textAlignment w:val="baseline"/>
        <w:rPr>
          <w:color w:val="000000"/>
        </w:rPr>
      </w:pPr>
      <w:r w:rsidRPr="00A70C2D">
        <w:rPr>
          <w:color w:val="000000"/>
        </w:rPr>
        <w:t>What was done since the last scrum meeting?</w:t>
      </w:r>
    </w:p>
    <w:p w14:paraId="0F6F8093" w14:textId="77777777" w:rsidR="008434F3" w:rsidRPr="00A70C2D" w:rsidRDefault="008434F3" w:rsidP="00A70C2D">
      <w:pPr>
        <w:pStyle w:val="NormalWeb"/>
        <w:numPr>
          <w:ilvl w:val="1"/>
          <w:numId w:val="149"/>
        </w:numPr>
        <w:spacing w:before="0" w:beforeAutospacing="0" w:after="0" w:afterAutospacing="0" w:line="360" w:lineRule="auto"/>
        <w:textAlignment w:val="baseline"/>
        <w:rPr>
          <w:color w:val="000000"/>
        </w:rPr>
      </w:pPr>
      <w:r w:rsidRPr="00A70C2D">
        <w:rPr>
          <w:color w:val="000000"/>
        </w:rPr>
        <w:t xml:space="preserve">1. </w:t>
      </w:r>
      <w:r w:rsidRPr="00A70C2D">
        <w:rPr>
          <w:color w:val="000000"/>
          <w:shd w:val="clear" w:color="auto" w:fill="FFFFFF"/>
        </w:rPr>
        <w:t>Continue with modifying the solrconfig.xml to understand legal files</w:t>
      </w:r>
    </w:p>
    <w:p w14:paraId="43A431E3" w14:textId="77777777" w:rsidR="008434F3" w:rsidRPr="00A70C2D" w:rsidRDefault="008434F3" w:rsidP="00A70C2D">
      <w:pPr>
        <w:pStyle w:val="NormalWeb"/>
        <w:numPr>
          <w:ilvl w:val="1"/>
          <w:numId w:val="149"/>
        </w:numPr>
        <w:spacing w:before="0" w:beforeAutospacing="0" w:after="0" w:afterAutospacing="0" w:line="360" w:lineRule="auto"/>
        <w:textAlignment w:val="baseline"/>
        <w:rPr>
          <w:color w:val="000000"/>
        </w:rPr>
      </w:pPr>
      <w:r w:rsidRPr="00A70C2D">
        <w:rPr>
          <w:color w:val="000000"/>
        </w:rPr>
        <w:t>2.</w:t>
      </w:r>
    </w:p>
    <w:p w14:paraId="0D1AAAEF" w14:textId="77777777" w:rsidR="008434F3" w:rsidRPr="00A70C2D" w:rsidRDefault="008434F3" w:rsidP="00A70C2D">
      <w:pPr>
        <w:pStyle w:val="NormalWeb"/>
        <w:numPr>
          <w:ilvl w:val="1"/>
          <w:numId w:val="149"/>
        </w:numPr>
        <w:spacing w:before="0" w:beforeAutospacing="0" w:after="0" w:afterAutospacing="0" w:line="360" w:lineRule="auto"/>
        <w:textAlignment w:val="baseline"/>
        <w:rPr>
          <w:color w:val="000000"/>
        </w:rPr>
      </w:pPr>
      <w:r w:rsidRPr="00A70C2D">
        <w:rPr>
          <w:color w:val="000000"/>
        </w:rPr>
        <w:t xml:space="preserve">3 </w:t>
      </w:r>
    </w:p>
    <w:p w14:paraId="531C41A7" w14:textId="77777777" w:rsidR="008434F3" w:rsidRPr="00A70C2D" w:rsidRDefault="008434F3" w:rsidP="00A70C2D">
      <w:pPr>
        <w:pStyle w:val="NormalWeb"/>
        <w:numPr>
          <w:ilvl w:val="0"/>
          <w:numId w:val="149"/>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7E0F91A9" w14:textId="77777777" w:rsidR="008434F3" w:rsidRPr="00A70C2D" w:rsidRDefault="008434F3" w:rsidP="00A70C2D">
      <w:pPr>
        <w:pStyle w:val="NormalWeb"/>
        <w:numPr>
          <w:ilvl w:val="1"/>
          <w:numId w:val="149"/>
        </w:numPr>
        <w:spacing w:before="0" w:beforeAutospacing="0" w:after="0" w:afterAutospacing="0" w:line="360" w:lineRule="auto"/>
        <w:textAlignment w:val="baseline"/>
        <w:rPr>
          <w:color w:val="000000"/>
        </w:rPr>
      </w:pPr>
      <w:r w:rsidRPr="00A70C2D">
        <w:rPr>
          <w:color w:val="000000"/>
        </w:rPr>
        <w:t xml:space="preserve">1. </w:t>
      </w:r>
      <w:r w:rsidRPr="00A70C2D">
        <w:rPr>
          <w:color w:val="000000"/>
          <w:shd w:val="clear" w:color="auto" w:fill="FFFFFF"/>
        </w:rPr>
        <w:t>Modify the schema.xml to understand metatags</w:t>
      </w:r>
    </w:p>
    <w:p w14:paraId="3653F31C" w14:textId="77777777" w:rsidR="008434F3" w:rsidRPr="00A70C2D" w:rsidRDefault="008434F3" w:rsidP="00A70C2D">
      <w:pPr>
        <w:pStyle w:val="NormalWeb"/>
        <w:numPr>
          <w:ilvl w:val="1"/>
          <w:numId w:val="149"/>
        </w:numPr>
        <w:spacing w:before="0" w:beforeAutospacing="0" w:after="0" w:afterAutospacing="0" w:line="360" w:lineRule="auto"/>
        <w:textAlignment w:val="baseline"/>
        <w:rPr>
          <w:color w:val="000000"/>
        </w:rPr>
      </w:pPr>
      <w:r w:rsidRPr="00A70C2D">
        <w:rPr>
          <w:color w:val="000000"/>
        </w:rPr>
        <w:t xml:space="preserve">2. </w:t>
      </w:r>
    </w:p>
    <w:p w14:paraId="4DA2569B" w14:textId="77777777" w:rsidR="008434F3" w:rsidRPr="00A70C2D" w:rsidRDefault="008434F3" w:rsidP="00A70C2D">
      <w:pPr>
        <w:pStyle w:val="NormalWeb"/>
        <w:numPr>
          <w:ilvl w:val="1"/>
          <w:numId w:val="149"/>
        </w:numPr>
        <w:spacing w:before="0" w:beforeAutospacing="0" w:after="0" w:afterAutospacing="0" w:line="360" w:lineRule="auto"/>
        <w:textAlignment w:val="baseline"/>
        <w:rPr>
          <w:color w:val="000000"/>
        </w:rPr>
      </w:pPr>
      <w:r w:rsidRPr="00A70C2D">
        <w:rPr>
          <w:color w:val="000000"/>
        </w:rPr>
        <w:t xml:space="preserve">3 </w:t>
      </w:r>
    </w:p>
    <w:p w14:paraId="67E1658D" w14:textId="77777777" w:rsidR="008434F3" w:rsidRPr="00A70C2D" w:rsidRDefault="008434F3" w:rsidP="00A70C2D">
      <w:pPr>
        <w:pStyle w:val="NormalWeb"/>
        <w:numPr>
          <w:ilvl w:val="0"/>
          <w:numId w:val="149"/>
        </w:numPr>
        <w:spacing w:before="0" w:beforeAutospacing="0" w:after="0" w:afterAutospacing="0" w:line="360" w:lineRule="auto"/>
        <w:textAlignment w:val="baseline"/>
        <w:rPr>
          <w:color w:val="000000"/>
        </w:rPr>
      </w:pPr>
      <w:r w:rsidRPr="00A70C2D">
        <w:rPr>
          <w:color w:val="000000"/>
        </w:rPr>
        <w:t>What are the hurdles?</w:t>
      </w:r>
    </w:p>
    <w:p w14:paraId="4D01CBFB" w14:textId="77777777" w:rsidR="008434F3" w:rsidRPr="00A70C2D" w:rsidRDefault="008434F3" w:rsidP="00A70C2D">
      <w:pPr>
        <w:pStyle w:val="NormalWeb"/>
        <w:numPr>
          <w:ilvl w:val="1"/>
          <w:numId w:val="149"/>
        </w:numPr>
        <w:spacing w:before="0" w:beforeAutospacing="0" w:after="0" w:afterAutospacing="0" w:line="360" w:lineRule="auto"/>
        <w:textAlignment w:val="baseline"/>
        <w:rPr>
          <w:color w:val="000000"/>
        </w:rPr>
      </w:pPr>
      <w:r w:rsidRPr="00A70C2D">
        <w:rPr>
          <w:color w:val="000000"/>
        </w:rPr>
        <w:lastRenderedPageBreak/>
        <w:t>1 None</w:t>
      </w:r>
    </w:p>
    <w:p w14:paraId="58FB3C64" w14:textId="77777777" w:rsidR="008434F3" w:rsidRPr="00A70C2D" w:rsidRDefault="008434F3" w:rsidP="00A70C2D">
      <w:pPr>
        <w:pStyle w:val="NormalWeb"/>
        <w:numPr>
          <w:ilvl w:val="1"/>
          <w:numId w:val="149"/>
        </w:numPr>
        <w:spacing w:before="0" w:beforeAutospacing="0" w:after="0" w:afterAutospacing="0" w:line="360" w:lineRule="auto"/>
        <w:textAlignment w:val="baseline"/>
        <w:rPr>
          <w:color w:val="000000"/>
        </w:rPr>
      </w:pPr>
      <w:r w:rsidRPr="00A70C2D">
        <w:rPr>
          <w:color w:val="000000"/>
        </w:rPr>
        <w:t>2.</w:t>
      </w:r>
    </w:p>
    <w:p w14:paraId="3948AADC" w14:textId="77777777" w:rsidR="008434F3" w:rsidRPr="00A70C2D" w:rsidRDefault="008434F3" w:rsidP="00A70C2D">
      <w:pPr>
        <w:pStyle w:val="NormalWeb"/>
        <w:numPr>
          <w:ilvl w:val="1"/>
          <w:numId w:val="149"/>
        </w:numPr>
        <w:spacing w:before="0" w:beforeAutospacing="0" w:after="0" w:afterAutospacing="0" w:line="360" w:lineRule="auto"/>
        <w:textAlignment w:val="baseline"/>
        <w:rPr>
          <w:color w:val="000000"/>
        </w:rPr>
      </w:pPr>
      <w:r w:rsidRPr="00A70C2D">
        <w:rPr>
          <w:color w:val="000000"/>
        </w:rPr>
        <w:t>3</w:t>
      </w:r>
    </w:p>
    <w:p w14:paraId="33CF8E4B"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p>
    <w:p w14:paraId="13DB2701" w14:textId="77777777" w:rsidR="008434F3" w:rsidRPr="00A70C2D" w:rsidRDefault="008434F3" w:rsidP="00A70C2D">
      <w:pPr>
        <w:pStyle w:val="NormalWeb"/>
        <w:spacing w:before="0" w:beforeAutospacing="0" w:after="0" w:afterAutospacing="0" w:line="360" w:lineRule="auto"/>
        <w:rPr>
          <w:color w:val="000000"/>
        </w:rPr>
      </w:pPr>
    </w:p>
    <w:p w14:paraId="59740BA8" w14:textId="77777777" w:rsidR="008434F3" w:rsidRPr="00A70C2D" w:rsidRDefault="008434F3" w:rsidP="00A70C2D">
      <w:pPr>
        <w:pStyle w:val="NormalWeb"/>
        <w:spacing w:before="0" w:beforeAutospacing="0" w:after="0" w:afterAutospacing="0" w:line="360" w:lineRule="auto"/>
        <w:rPr>
          <w:color w:val="000000"/>
        </w:rPr>
      </w:pPr>
    </w:p>
    <w:p w14:paraId="53F01202" w14:textId="77777777" w:rsidR="008434F3" w:rsidRPr="00A70C2D" w:rsidRDefault="008434F3" w:rsidP="00A70C2D">
      <w:pPr>
        <w:pStyle w:val="NormalWeb"/>
        <w:spacing w:before="0" w:beforeAutospacing="0" w:after="0" w:afterAutospacing="0" w:line="360" w:lineRule="auto"/>
        <w:rPr>
          <w:color w:val="000000"/>
        </w:rPr>
      </w:pPr>
    </w:p>
    <w:p w14:paraId="3BEFB8BC" w14:textId="77777777" w:rsidR="008434F3" w:rsidRPr="00A70C2D" w:rsidRDefault="008434F3" w:rsidP="00A70C2D">
      <w:pPr>
        <w:pStyle w:val="NormalWeb"/>
        <w:spacing w:before="0" w:beforeAutospacing="0" w:after="0" w:afterAutospacing="0" w:line="360" w:lineRule="auto"/>
        <w:rPr>
          <w:color w:val="000000"/>
        </w:rPr>
      </w:pPr>
    </w:p>
    <w:p w14:paraId="768ECE40" w14:textId="77777777" w:rsidR="008434F3" w:rsidRPr="00A70C2D" w:rsidRDefault="008434F3" w:rsidP="00A70C2D">
      <w:pPr>
        <w:pStyle w:val="NormalWeb"/>
        <w:spacing w:before="0" w:beforeAutospacing="0" w:after="0" w:afterAutospacing="0" w:line="360" w:lineRule="auto"/>
        <w:rPr>
          <w:color w:val="000000"/>
        </w:rPr>
      </w:pPr>
    </w:p>
    <w:p w14:paraId="5F8B51CD" w14:textId="77777777" w:rsidR="008434F3" w:rsidRPr="00A70C2D" w:rsidRDefault="008434F3" w:rsidP="00A70C2D">
      <w:pPr>
        <w:pStyle w:val="NormalWeb"/>
        <w:spacing w:before="0" w:beforeAutospacing="0" w:after="0" w:afterAutospacing="0" w:line="360" w:lineRule="auto"/>
        <w:rPr>
          <w:color w:val="000000"/>
        </w:rPr>
      </w:pPr>
    </w:p>
    <w:p w14:paraId="7ECE1CAE" w14:textId="77777777" w:rsidR="008434F3" w:rsidRPr="00A70C2D" w:rsidRDefault="008434F3" w:rsidP="00A70C2D">
      <w:pPr>
        <w:pStyle w:val="NormalWeb"/>
        <w:spacing w:before="0" w:beforeAutospacing="0" w:after="0" w:afterAutospacing="0" w:line="360" w:lineRule="auto"/>
        <w:rPr>
          <w:color w:val="000000"/>
        </w:rPr>
      </w:pPr>
    </w:p>
    <w:p w14:paraId="3C929AF4" w14:textId="77777777" w:rsidR="008434F3" w:rsidRPr="00A70C2D" w:rsidRDefault="008434F3" w:rsidP="00A70C2D">
      <w:pPr>
        <w:pStyle w:val="NormalWeb"/>
        <w:spacing w:before="0" w:beforeAutospacing="0" w:after="0" w:afterAutospacing="0" w:line="360" w:lineRule="auto"/>
      </w:pPr>
      <w:r w:rsidRPr="00A70C2D">
        <w:rPr>
          <w:color w:val="000000"/>
        </w:rPr>
        <w:t>Date:  11/03/15</w:t>
      </w:r>
    </w:p>
    <w:p w14:paraId="5F4F55F6"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01A1979C"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2F41FBF6"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116BE05E" w14:textId="77777777" w:rsidR="008434F3" w:rsidRPr="00A70C2D" w:rsidRDefault="008434F3" w:rsidP="00A70C2D">
      <w:pPr>
        <w:pStyle w:val="NormalWeb"/>
        <w:spacing w:before="0" w:beforeAutospacing="0" w:after="0" w:afterAutospacing="0" w:line="360" w:lineRule="auto"/>
      </w:pPr>
      <w:r w:rsidRPr="00A70C2D">
        <w:rPr>
          <w:color w:val="000000"/>
        </w:rPr>
        <w:t>Minute Taker: Amanda Chiu</w:t>
      </w:r>
    </w:p>
    <w:p w14:paraId="728B2683" w14:textId="77777777" w:rsidR="008434F3" w:rsidRPr="00A70C2D" w:rsidRDefault="008434F3" w:rsidP="00A70C2D">
      <w:pPr>
        <w:spacing w:line="360" w:lineRule="auto"/>
        <w:rPr>
          <w:rFonts w:eastAsia="Times New Roman"/>
        </w:rPr>
      </w:pPr>
    </w:p>
    <w:p w14:paraId="5F51662A"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50C93126" w14:textId="77777777" w:rsidR="008434F3" w:rsidRPr="00A70C2D" w:rsidRDefault="008434F3" w:rsidP="00A70C2D">
      <w:pPr>
        <w:pStyle w:val="NormalWeb"/>
        <w:numPr>
          <w:ilvl w:val="0"/>
          <w:numId w:val="150"/>
        </w:numPr>
        <w:spacing w:before="0" w:beforeAutospacing="0" w:after="0" w:afterAutospacing="0" w:line="360" w:lineRule="auto"/>
        <w:textAlignment w:val="baseline"/>
        <w:rPr>
          <w:color w:val="000000"/>
        </w:rPr>
      </w:pPr>
      <w:r w:rsidRPr="00A70C2D">
        <w:rPr>
          <w:color w:val="000000"/>
        </w:rPr>
        <w:t>What was done since the last scrum meeting?</w:t>
      </w:r>
    </w:p>
    <w:p w14:paraId="516F5B1E" w14:textId="77777777" w:rsidR="008434F3" w:rsidRPr="00A70C2D" w:rsidRDefault="008434F3" w:rsidP="00A70C2D">
      <w:pPr>
        <w:pStyle w:val="NormalWeb"/>
        <w:numPr>
          <w:ilvl w:val="1"/>
          <w:numId w:val="150"/>
        </w:numPr>
        <w:spacing w:before="0" w:beforeAutospacing="0" w:after="0" w:afterAutospacing="0" w:line="360" w:lineRule="auto"/>
        <w:textAlignment w:val="baseline"/>
        <w:rPr>
          <w:color w:val="000000"/>
        </w:rPr>
      </w:pPr>
      <w:r w:rsidRPr="00A70C2D">
        <w:rPr>
          <w:color w:val="000000"/>
        </w:rPr>
        <w:t>1. Implement the reset password use case</w:t>
      </w:r>
    </w:p>
    <w:p w14:paraId="38075F59" w14:textId="77777777" w:rsidR="008434F3" w:rsidRPr="00A70C2D" w:rsidRDefault="008434F3" w:rsidP="00A70C2D">
      <w:pPr>
        <w:pStyle w:val="NormalWeb"/>
        <w:numPr>
          <w:ilvl w:val="1"/>
          <w:numId w:val="150"/>
        </w:numPr>
        <w:spacing w:before="0" w:beforeAutospacing="0" w:after="0" w:afterAutospacing="0" w:line="360" w:lineRule="auto"/>
        <w:textAlignment w:val="baseline"/>
        <w:rPr>
          <w:color w:val="000000"/>
        </w:rPr>
      </w:pPr>
      <w:r w:rsidRPr="00A70C2D">
        <w:rPr>
          <w:color w:val="000000"/>
        </w:rPr>
        <w:t>2.</w:t>
      </w:r>
    </w:p>
    <w:p w14:paraId="0DE19DD2" w14:textId="77777777" w:rsidR="008434F3" w:rsidRPr="00A70C2D" w:rsidRDefault="008434F3" w:rsidP="00A70C2D">
      <w:pPr>
        <w:pStyle w:val="NormalWeb"/>
        <w:numPr>
          <w:ilvl w:val="1"/>
          <w:numId w:val="150"/>
        </w:numPr>
        <w:spacing w:before="0" w:beforeAutospacing="0" w:after="0" w:afterAutospacing="0" w:line="360" w:lineRule="auto"/>
        <w:textAlignment w:val="baseline"/>
        <w:rPr>
          <w:color w:val="000000"/>
        </w:rPr>
      </w:pPr>
      <w:r w:rsidRPr="00A70C2D">
        <w:rPr>
          <w:color w:val="000000"/>
        </w:rPr>
        <w:t xml:space="preserve">3. </w:t>
      </w:r>
    </w:p>
    <w:p w14:paraId="23703584" w14:textId="77777777" w:rsidR="008434F3" w:rsidRPr="00A70C2D" w:rsidRDefault="008434F3" w:rsidP="00A70C2D">
      <w:pPr>
        <w:pStyle w:val="NormalWeb"/>
        <w:numPr>
          <w:ilvl w:val="0"/>
          <w:numId w:val="150"/>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22C1D395" w14:textId="77777777" w:rsidR="008434F3" w:rsidRPr="00A70C2D" w:rsidRDefault="008434F3" w:rsidP="00A70C2D">
      <w:pPr>
        <w:pStyle w:val="NormalWeb"/>
        <w:numPr>
          <w:ilvl w:val="1"/>
          <w:numId w:val="150"/>
        </w:numPr>
        <w:spacing w:before="0" w:beforeAutospacing="0" w:after="0" w:afterAutospacing="0" w:line="360" w:lineRule="auto"/>
        <w:textAlignment w:val="baseline"/>
        <w:rPr>
          <w:color w:val="000000"/>
        </w:rPr>
      </w:pPr>
      <w:r w:rsidRPr="00A70C2D">
        <w:rPr>
          <w:color w:val="000000"/>
        </w:rPr>
        <w:lastRenderedPageBreak/>
        <w:t xml:space="preserve">1  Modify the response page </w:t>
      </w:r>
    </w:p>
    <w:p w14:paraId="00DED1AD" w14:textId="77777777" w:rsidR="008434F3" w:rsidRPr="00A70C2D" w:rsidRDefault="008434F3" w:rsidP="00A70C2D">
      <w:pPr>
        <w:pStyle w:val="NormalWeb"/>
        <w:numPr>
          <w:ilvl w:val="1"/>
          <w:numId w:val="150"/>
        </w:numPr>
        <w:spacing w:before="0" w:beforeAutospacing="0" w:after="0" w:afterAutospacing="0" w:line="360" w:lineRule="auto"/>
        <w:textAlignment w:val="baseline"/>
        <w:rPr>
          <w:color w:val="000000"/>
        </w:rPr>
      </w:pPr>
      <w:r w:rsidRPr="00A70C2D">
        <w:rPr>
          <w:color w:val="000000"/>
        </w:rPr>
        <w:t xml:space="preserve">2 </w:t>
      </w:r>
    </w:p>
    <w:p w14:paraId="7F1E8574" w14:textId="77777777" w:rsidR="008434F3" w:rsidRPr="00A70C2D" w:rsidRDefault="008434F3" w:rsidP="00A70C2D">
      <w:pPr>
        <w:pStyle w:val="NormalWeb"/>
        <w:numPr>
          <w:ilvl w:val="1"/>
          <w:numId w:val="150"/>
        </w:numPr>
        <w:spacing w:before="0" w:beforeAutospacing="0" w:after="0" w:afterAutospacing="0" w:line="360" w:lineRule="auto"/>
        <w:textAlignment w:val="baseline"/>
        <w:rPr>
          <w:color w:val="000000"/>
        </w:rPr>
      </w:pPr>
      <w:r w:rsidRPr="00A70C2D">
        <w:rPr>
          <w:color w:val="000000"/>
        </w:rPr>
        <w:t>3</w:t>
      </w:r>
    </w:p>
    <w:p w14:paraId="50F2A867" w14:textId="77777777" w:rsidR="008434F3" w:rsidRPr="00A70C2D" w:rsidRDefault="008434F3" w:rsidP="00A70C2D">
      <w:pPr>
        <w:pStyle w:val="NormalWeb"/>
        <w:numPr>
          <w:ilvl w:val="0"/>
          <w:numId w:val="150"/>
        </w:numPr>
        <w:spacing w:before="0" w:beforeAutospacing="0" w:after="0" w:afterAutospacing="0" w:line="360" w:lineRule="auto"/>
        <w:textAlignment w:val="baseline"/>
        <w:rPr>
          <w:color w:val="000000"/>
        </w:rPr>
      </w:pPr>
      <w:r w:rsidRPr="00A70C2D">
        <w:rPr>
          <w:color w:val="000000"/>
        </w:rPr>
        <w:t>What are the hurdles?</w:t>
      </w:r>
    </w:p>
    <w:p w14:paraId="08336724" w14:textId="77777777" w:rsidR="008434F3" w:rsidRPr="00A70C2D" w:rsidRDefault="008434F3" w:rsidP="00A70C2D">
      <w:pPr>
        <w:pStyle w:val="NormalWeb"/>
        <w:numPr>
          <w:ilvl w:val="1"/>
          <w:numId w:val="150"/>
        </w:numPr>
        <w:spacing w:before="0" w:beforeAutospacing="0" w:after="0" w:afterAutospacing="0" w:line="360" w:lineRule="auto"/>
        <w:textAlignment w:val="baseline"/>
        <w:rPr>
          <w:color w:val="000000"/>
        </w:rPr>
      </w:pPr>
      <w:r w:rsidRPr="00A70C2D">
        <w:rPr>
          <w:color w:val="000000"/>
        </w:rPr>
        <w:t>1 None</w:t>
      </w:r>
    </w:p>
    <w:p w14:paraId="37087CE3" w14:textId="77777777" w:rsidR="008434F3" w:rsidRPr="00A70C2D" w:rsidRDefault="008434F3" w:rsidP="00A70C2D">
      <w:pPr>
        <w:pStyle w:val="NormalWeb"/>
        <w:numPr>
          <w:ilvl w:val="1"/>
          <w:numId w:val="150"/>
        </w:numPr>
        <w:spacing w:before="0" w:beforeAutospacing="0" w:after="0" w:afterAutospacing="0" w:line="360" w:lineRule="auto"/>
        <w:textAlignment w:val="baseline"/>
        <w:rPr>
          <w:color w:val="000000"/>
        </w:rPr>
      </w:pPr>
      <w:r w:rsidRPr="00A70C2D">
        <w:rPr>
          <w:color w:val="000000"/>
        </w:rPr>
        <w:t>2.</w:t>
      </w:r>
    </w:p>
    <w:p w14:paraId="5BABDBC4" w14:textId="77777777" w:rsidR="008434F3" w:rsidRPr="00A70C2D" w:rsidRDefault="008434F3" w:rsidP="00A70C2D">
      <w:pPr>
        <w:pStyle w:val="NormalWeb"/>
        <w:numPr>
          <w:ilvl w:val="1"/>
          <w:numId w:val="150"/>
        </w:numPr>
        <w:spacing w:before="0" w:beforeAutospacing="0" w:after="0" w:afterAutospacing="0" w:line="360" w:lineRule="auto"/>
        <w:textAlignment w:val="baseline"/>
        <w:rPr>
          <w:color w:val="000000"/>
        </w:rPr>
      </w:pPr>
      <w:r w:rsidRPr="00A70C2D">
        <w:rPr>
          <w:color w:val="000000"/>
        </w:rPr>
        <w:t>3</w:t>
      </w:r>
    </w:p>
    <w:p w14:paraId="6B1ADD18" w14:textId="77777777" w:rsidR="008434F3" w:rsidRPr="00A70C2D" w:rsidRDefault="008434F3" w:rsidP="00A70C2D">
      <w:pPr>
        <w:spacing w:line="360" w:lineRule="auto"/>
        <w:rPr>
          <w:rFonts w:eastAsia="Times New Roman"/>
        </w:rPr>
      </w:pPr>
    </w:p>
    <w:p w14:paraId="00A0DB55"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360AF7DD" w14:textId="77777777" w:rsidR="008434F3" w:rsidRPr="00A70C2D" w:rsidRDefault="008434F3" w:rsidP="00A70C2D">
      <w:pPr>
        <w:pStyle w:val="NormalWeb"/>
        <w:numPr>
          <w:ilvl w:val="0"/>
          <w:numId w:val="151"/>
        </w:numPr>
        <w:spacing w:before="0" w:beforeAutospacing="0" w:after="0" w:afterAutospacing="0" w:line="360" w:lineRule="auto"/>
        <w:textAlignment w:val="baseline"/>
        <w:rPr>
          <w:color w:val="000000"/>
        </w:rPr>
      </w:pPr>
      <w:r w:rsidRPr="00A70C2D">
        <w:rPr>
          <w:color w:val="000000"/>
        </w:rPr>
        <w:t>What was done since the last scrum meeting?</w:t>
      </w:r>
    </w:p>
    <w:p w14:paraId="5DD3A4AA" w14:textId="77777777" w:rsidR="008434F3" w:rsidRPr="00A70C2D" w:rsidRDefault="008434F3" w:rsidP="00A70C2D">
      <w:pPr>
        <w:pStyle w:val="NormalWeb"/>
        <w:numPr>
          <w:ilvl w:val="1"/>
          <w:numId w:val="151"/>
        </w:numPr>
        <w:spacing w:before="0" w:beforeAutospacing="0" w:after="0" w:afterAutospacing="0" w:line="360" w:lineRule="auto"/>
        <w:textAlignment w:val="baseline"/>
        <w:rPr>
          <w:color w:val="000000"/>
        </w:rPr>
      </w:pPr>
      <w:r w:rsidRPr="00A70C2D">
        <w:rPr>
          <w:color w:val="000000"/>
        </w:rPr>
        <w:t xml:space="preserve">1. </w:t>
      </w:r>
      <w:r w:rsidRPr="00A70C2D">
        <w:rPr>
          <w:color w:val="000000"/>
          <w:shd w:val="clear" w:color="auto" w:fill="FFFFFF"/>
        </w:rPr>
        <w:t>Modify the schema.xml to understand metatags</w:t>
      </w:r>
    </w:p>
    <w:p w14:paraId="1B60E8B9" w14:textId="77777777" w:rsidR="008434F3" w:rsidRPr="00A70C2D" w:rsidRDefault="008434F3" w:rsidP="00A70C2D">
      <w:pPr>
        <w:pStyle w:val="NormalWeb"/>
        <w:numPr>
          <w:ilvl w:val="1"/>
          <w:numId w:val="151"/>
        </w:numPr>
        <w:spacing w:before="0" w:beforeAutospacing="0" w:after="0" w:afterAutospacing="0" w:line="360" w:lineRule="auto"/>
        <w:textAlignment w:val="baseline"/>
        <w:rPr>
          <w:color w:val="000000"/>
        </w:rPr>
      </w:pPr>
      <w:r w:rsidRPr="00A70C2D">
        <w:rPr>
          <w:color w:val="000000"/>
        </w:rPr>
        <w:t>2.</w:t>
      </w:r>
    </w:p>
    <w:p w14:paraId="6FCCC850" w14:textId="77777777" w:rsidR="008434F3" w:rsidRPr="00A70C2D" w:rsidRDefault="008434F3" w:rsidP="00A70C2D">
      <w:pPr>
        <w:pStyle w:val="NormalWeb"/>
        <w:numPr>
          <w:ilvl w:val="1"/>
          <w:numId w:val="151"/>
        </w:numPr>
        <w:spacing w:before="0" w:beforeAutospacing="0" w:after="0" w:afterAutospacing="0" w:line="360" w:lineRule="auto"/>
        <w:textAlignment w:val="baseline"/>
        <w:rPr>
          <w:color w:val="000000"/>
        </w:rPr>
      </w:pPr>
      <w:r w:rsidRPr="00A70C2D">
        <w:rPr>
          <w:color w:val="000000"/>
        </w:rPr>
        <w:t xml:space="preserve">3 </w:t>
      </w:r>
    </w:p>
    <w:p w14:paraId="1E2D8D5D" w14:textId="77777777" w:rsidR="008434F3" w:rsidRPr="00A70C2D" w:rsidRDefault="008434F3" w:rsidP="00A70C2D">
      <w:pPr>
        <w:pStyle w:val="NormalWeb"/>
        <w:numPr>
          <w:ilvl w:val="0"/>
          <w:numId w:val="151"/>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5494FCA1" w14:textId="77777777" w:rsidR="008434F3" w:rsidRPr="00A70C2D" w:rsidRDefault="008434F3" w:rsidP="00A70C2D">
      <w:pPr>
        <w:pStyle w:val="NormalWeb"/>
        <w:numPr>
          <w:ilvl w:val="1"/>
          <w:numId w:val="151"/>
        </w:numPr>
        <w:spacing w:before="0" w:beforeAutospacing="0" w:after="0" w:afterAutospacing="0" w:line="360" w:lineRule="auto"/>
        <w:textAlignment w:val="baseline"/>
        <w:rPr>
          <w:color w:val="000000"/>
        </w:rPr>
      </w:pPr>
      <w:r w:rsidRPr="00A70C2D">
        <w:rPr>
          <w:color w:val="000000"/>
        </w:rPr>
        <w:t>1. Test</w:t>
      </w:r>
      <w:r w:rsidRPr="00A70C2D">
        <w:rPr>
          <w:color w:val="000000"/>
          <w:shd w:val="clear" w:color="auto" w:fill="FFFFFF"/>
        </w:rPr>
        <w:t xml:space="preserve"> the schema.xml to make sure changes were successful </w:t>
      </w:r>
    </w:p>
    <w:p w14:paraId="72AC9024" w14:textId="77777777" w:rsidR="008434F3" w:rsidRPr="00A70C2D" w:rsidRDefault="008434F3" w:rsidP="00A70C2D">
      <w:pPr>
        <w:pStyle w:val="NormalWeb"/>
        <w:numPr>
          <w:ilvl w:val="1"/>
          <w:numId w:val="151"/>
        </w:numPr>
        <w:spacing w:before="0" w:beforeAutospacing="0" w:after="0" w:afterAutospacing="0" w:line="360" w:lineRule="auto"/>
        <w:textAlignment w:val="baseline"/>
        <w:rPr>
          <w:color w:val="000000"/>
        </w:rPr>
      </w:pPr>
      <w:r w:rsidRPr="00A70C2D">
        <w:rPr>
          <w:color w:val="000000"/>
        </w:rPr>
        <w:t xml:space="preserve">2. </w:t>
      </w:r>
    </w:p>
    <w:p w14:paraId="6122A53E" w14:textId="77777777" w:rsidR="008434F3" w:rsidRPr="00A70C2D" w:rsidRDefault="008434F3" w:rsidP="00A70C2D">
      <w:pPr>
        <w:pStyle w:val="NormalWeb"/>
        <w:numPr>
          <w:ilvl w:val="1"/>
          <w:numId w:val="151"/>
        </w:numPr>
        <w:spacing w:before="0" w:beforeAutospacing="0" w:after="0" w:afterAutospacing="0" w:line="360" w:lineRule="auto"/>
        <w:textAlignment w:val="baseline"/>
        <w:rPr>
          <w:color w:val="000000"/>
        </w:rPr>
      </w:pPr>
      <w:r w:rsidRPr="00A70C2D">
        <w:rPr>
          <w:color w:val="000000"/>
        </w:rPr>
        <w:t xml:space="preserve">3 </w:t>
      </w:r>
    </w:p>
    <w:p w14:paraId="092A3895" w14:textId="77777777" w:rsidR="008434F3" w:rsidRPr="00A70C2D" w:rsidRDefault="008434F3" w:rsidP="00A70C2D">
      <w:pPr>
        <w:pStyle w:val="NormalWeb"/>
        <w:numPr>
          <w:ilvl w:val="0"/>
          <w:numId w:val="151"/>
        </w:numPr>
        <w:spacing w:before="0" w:beforeAutospacing="0" w:after="0" w:afterAutospacing="0" w:line="360" w:lineRule="auto"/>
        <w:textAlignment w:val="baseline"/>
        <w:rPr>
          <w:color w:val="000000"/>
        </w:rPr>
      </w:pPr>
      <w:r w:rsidRPr="00A70C2D">
        <w:rPr>
          <w:color w:val="000000"/>
        </w:rPr>
        <w:t>What are the hurdles?</w:t>
      </w:r>
    </w:p>
    <w:p w14:paraId="33C965AD" w14:textId="77777777" w:rsidR="008434F3" w:rsidRPr="00A70C2D" w:rsidRDefault="008434F3" w:rsidP="00A70C2D">
      <w:pPr>
        <w:pStyle w:val="NormalWeb"/>
        <w:numPr>
          <w:ilvl w:val="1"/>
          <w:numId w:val="151"/>
        </w:numPr>
        <w:spacing w:before="0" w:beforeAutospacing="0" w:after="0" w:afterAutospacing="0" w:line="360" w:lineRule="auto"/>
        <w:textAlignment w:val="baseline"/>
        <w:rPr>
          <w:color w:val="000000"/>
        </w:rPr>
      </w:pPr>
      <w:r w:rsidRPr="00A70C2D">
        <w:rPr>
          <w:color w:val="000000"/>
        </w:rPr>
        <w:t>1 None</w:t>
      </w:r>
    </w:p>
    <w:p w14:paraId="504E6481" w14:textId="77777777" w:rsidR="008434F3" w:rsidRPr="00A70C2D" w:rsidRDefault="008434F3" w:rsidP="00A70C2D">
      <w:pPr>
        <w:pStyle w:val="NormalWeb"/>
        <w:numPr>
          <w:ilvl w:val="1"/>
          <w:numId w:val="151"/>
        </w:numPr>
        <w:spacing w:before="0" w:beforeAutospacing="0" w:after="0" w:afterAutospacing="0" w:line="360" w:lineRule="auto"/>
        <w:textAlignment w:val="baseline"/>
        <w:rPr>
          <w:color w:val="000000"/>
        </w:rPr>
      </w:pPr>
      <w:r w:rsidRPr="00A70C2D">
        <w:rPr>
          <w:color w:val="000000"/>
        </w:rPr>
        <w:t>2.</w:t>
      </w:r>
    </w:p>
    <w:p w14:paraId="6A728DB7" w14:textId="77777777" w:rsidR="008434F3" w:rsidRPr="00A70C2D" w:rsidRDefault="008434F3" w:rsidP="00A70C2D">
      <w:pPr>
        <w:pStyle w:val="NormalWeb"/>
        <w:numPr>
          <w:ilvl w:val="1"/>
          <w:numId w:val="151"/>
        </w:numPr>
        <w:spacing w:before="0" w:beforeAutospacing="0" w:after="0" w:afterAutospacing="0" w:line="360" w:lineRule="auto"/>
        <w:textAlignment w:val="baseline"/>
        <w:rPr>
          <w:color w:val="000000"/>
        </w:rPr>
      </w:pPr>
      <w:r w:rsidRPr="00A70C2D">
        <w:rPr>
          <w:color w:val="000000"/>
        </w:rPr>
        <w:t>3</w:t>
      </w:r>
    </w:p>
    <w:p w14:paraId="47B3920D"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p>
    <w:p w14:paraId="442F3F0A" w14:textId="77777777" w:rsidR="008434F3" w:rsidRPr="00A70C2D" w:rsidRDefault="008434F3" w:rsidP="00A70C2D">
      <w:pPr>
        <w:pStyle w:val="NormalWeb"/>
        <w:spacing w:before="0" w:beforeAutospacing="0" w:after="0" w:afterAutospacing="0" w:line="360" w:lineRule="auto"/>
        <w:rPr>
          <w:color w:val="000000"/>
        </w:rPr>
      </w:pPr>
    </w:p>
    <w:p w14:paraId="639237F9" w14:textId="77777777" w:rsidR="008434F3" w:rsidRPr="00A70C2D" w:rsidRDefault="008434F3" w:rsidP="00A70C2D">
      <w:pPr>
        <w:pStyle w:val="NormalWeb"/>
        <w:spacing w:before="0" w:beforeAutospacing="0" w:after="0" w:afterAutospacing="0" w:line="360" w:lineRule="auto"/>
        <w:rPr>
          <w:color w:val="000000"/>
        </w:rPr>
      </w:pPr>
    </w:p>
    <w:p w14:paraId="7B7A4763" w14:textId="77777777" w:rsidR="008434F3" w:rsidRPr="00A70C2D" w:rsidRDefault="008434F3" w:rsidP="00A70C2D">
      <w:pPr>
        <w:pStyle w:val="NormalWeb"/>
        <w:spacing w:before="0" w:beforeAutospacing="0" w:after="0" w:afterAutospacing="0" w:line="360" w:lineRule="auto"/>
        <w:rPr>
          <w:color w:val="000000"/>
        </w:rPr>
      </w:pPr>
    </w:p>
    <w:p w14:paraId="1D118B71" w14:textId="77777777" w:rsidR="008434F3" w:rsidRPr="00A70C2D" w:rsidRDefault="008434F3" w:rsidP="00A70C2D">
      <w:pPr>
        <w:pStyle w:val="NormalWeb"/>
        <w:spacing w:before="0" w:beforeAutospacing="0" w:after="0" w:afterAutospacing="0" w:line="360" w:lineRule="auto"/>
        <w:rPr>
          <w:color w:val="000000"/>
        </w:rPr>
      </w:pPr>
    </w:p>
    <w:p w14:paraId="451F25DF" w14:textId="77777777" w:rsidR="008434F3" w:rsidRPr="00A70C2D" w:rsidRDefault="008434F3" w:rsidP="00A70C2D">
      <w:pPr>
        <w:pStyle w:val="NormalWeb"/>
        <w:spacing w:before="0" w:beforeAutospacing="0" w:after="0" w:afterAutospacing="0" w:line="360" w:lineRule="auto"/>
        <w:rPr>
          <w:color w:val="000000"/>
        </w:rPr>
      </w:pPr>
    </w:p>
    <w:p w14:paraId="56FCC236" w14:textId="77777777" w:rsidR="008434F3" w:rsidRPr="00A70C2D" w:rsidRDefault="008434F3" w:rsidP="00A70C2D">
      <w:pPr>
        <w:pStyle w:val="NormalWeb"/>
        <w:spacing w:before="0" w:beforeAutospacing="0" w:after="0" w:afterAutospacing="0" w:line="360" w:lineRule="auto"/>
        <w:rPr>
          <w:color w:val="000000"/>
        </w:rPr>
      </w:pPr>
    </w:p>
    <w:p w14:paraId="39B38887" w14:textId="77777777" w:rsidR="008434F3" w:rsidRPr="00A70C2D" w:rsidRDefault="008434F3" w:rsidP="00A70C2D">
      <w:pPr>
        <w:pStyle w:val="NormalWeb"/>
        <w:spacing w:before="0" w:beforeAutospacing="0" w:after="0" w:afterAutospacing="0" w:line="360" w:lineRule="auto"/>
        <w:rPr>
          <w:color w:val="000000"/>
        </w:rPr>
      </w:pPr>
    </w:p>
    <w:p w14:paraId="4EF6DE21" w14:textId="77777777" w:rsidR="008434F3" w:rsidRPr="00A70C2D" w:rsidRDefault="008434F3" w:rsidP="00A70C2D">
      <w:pPr>
        <w:pStyle w:val="NormalWeb"/>
        <w:spacing w:before="0" w:beforeAutospacing="0" w:after="0" w:afterAutospacing="0" w:line="360" w:lineRule="auto"/>
      </w:pPr>
      <w:r w:rsidRPr="00A70C2D">
        <w:rPr>
          <w:color w:val="000000"/>
        </w:rPr>
        <w:t>Date:  11/04/15</w:t>
      </w:r>
    </w:p>
    <w:p w14:paraId="6FB476EB"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79431AE4"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1E6B910B"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1FA82259" w14:textId="77777777" w:rsidR="008434F3" w:rsidRPr="00A70C2D" w:rsidRDefault="008434F3" w:rsidP="00A70C2D">
      <w:pPr>
        <w:pStyle w:val="NormalWeb"/>
        <w:spacing w:before="0" w:beforeAutospacing="0" w:after="0" w:afterAutospacing="0" w:line="360" w:lineRule="auto"/>
      </w:pPr>
      <w:r w:rsidRPr="00A70C2D">
        <w:rPr>
          <w:color w:val="000000"/>
        </w:rPr>
        <w:t>Minute Taker: Amanda Chiu</w:t>
      </w:r>
    </w:p>
    <w:p w14:paraId="103A7186" w14:textId="77777777" w:rsidR="008434F3" w:rsidRPr="00A70C2D" w:rsidRDefault="008434F3" w:rsidP="00A70C2D">
      <w:pPr>
        <w:spacing w:line="360" w:lineRule="auto"/>
        <w:rPr>
          <w:rFonts w:eastAsia="Times New Roman"/>
        </w:rPr>
      </w:pPr>
    </w:p>
    <w:p w14:paraId="2D21D635"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06236F65" w14:textId="77777777" w:rsidR="008434F3" w:rsidRPr="00A70C2D" w:rsidRDefault="008434F3" w:rsidP="00A70C2D">
      <w:pPr>
        <w:pStyle w:val="NormalWeb"/>
        <w:numPr>
          <w:ilvl w:val="0"/>
          <w:numId w:val="152"/>
        </w:numPr>
        <w:spacing w:before="0" w:beforeAutospacing="0" w:after="0" w:afterAutospacing="0" w:line="360" w:lineRule="auto"/>
        <w:textAlignment w:val="baseline"/>
        <w:rPr>
          <w:color w:val="000000"/>
        </w:rPr>
      </w:pPr>
      <w:r w:rsidRPr="00A70C2D">
        <w:rPr>
          <w:color w:val="000000"/>
        </w:rPr>
        <w:t>What was done since the last scrum meeting?</w:t>
      </w:r>
    </w:p>
    <w:p w14:paraId="18753BC1" w14:textId="77777777" w:rsidR="008434F3" w:rsidRPr="00A70C2D" w:rsidRDefault="008434F3" w:rsidP="00A70C2D">
      <w:pPr>
        <w:pStyle w:val="NormalWeb"/>
        <w:numPr>
          <w:ilvl w:val="1"/>
          <w:numId w:val="152"/>
        </w:numPr>
        <w:spacing w:before="0" w:beforeAutospacing="0" w:after="0" w:afterAutospacing="0" w:line="360" w:lineRule="auto"/>
        <w:textAlignment w:val="baseline"/>
        <w:rPr>
          <w:color w:val="000000"/>
        </w:rPr>
      </w:pPr>
      <w:r w:rsidRPr="00A70C2D">
        <w:rPr>
          <w:color w:val="000000"/>
        </w:rPr>
        <w:t xml:space="preserve">1. Modify the response page </w:t>
      </w:r>
    </w:p>
    <w:p w14:paraId="64820838" w14:textId="77777777" w:rsidR="008434F3" w:rsidRPr="00A70C2D" w:rsidRDefault="008434F3" w:rsidP="00A70C2D">
      <w:pPr>
        <w:pStyle w:val="NormalWeb"/>
        <w:numPr>
          <w:ilvl w:val="1"/>
          <w:numId w:val="152"/>
        </w:numPr>
        <w:spacing w:before="0" w:beforeAutospacing="0" w:after="0" w:afterAutospacing="0" w:line="360" w:lineRule="auto"/>
        <w:textAlignment w:val="baseline"/>
        <w:rPr>
          <w:color w:val="000000"/>
        </w:rPr>
      </w:pPr>
      <w:r w:rsidRPr="00A70C2D">
        <w:rPr>
          <w:color w:val="000000"/>
        </w:rPr>
        <w:t>2.</w:t>
      </w:r>
    </w:p>
    <w:p w14:paraId="6B823385" w14:textId="77777777" w:rsidR="008434F3" w:rsidRPr="00A70C2D" w:rsidRDefault="008434F3" w:rsidP="00A70C2D">
      <w:pPr>
        <w:pStyle w:val="NormalWeb"/>
        <w:numPr>
          <w:ilvl w:val="1"/>
          <w:numId w:val="152"/>
        </w:numPr>
        <w:spacing w:before="0" w:beforeAutospacing="0" w:after="0" w:afterAutospacing="0" w:line="360" w:lineRule="auto"/>
        <w:textAlignment w:val="baseline"/>
        <w:rPr>
          <w:color w:val="000000"/>
        </w:rPr>
      </w:pPr>
      <w:r w:rsidRPr="00A70C2D">
        <w:rPr>
          <w:color w:val="000000"/>
        </w:rPr>
        <w:t xml:space="preserve">3. </w:t>
      </w:r>
    </w:p>
    <w:p w14:paraId="7CFF53B9" w14:textId="77777777" w:rsidR="008434F3" w:rsidRPr="00A70C2D" w:rsidRDefault="008434F3" w:rsidP="00A70C2D">
      <w:pPr>
        <w:pStyle w:val="NormalWeb"/>
        <w:numPr>
          <w:ilvl w:val="0"/>
          <w:numId w:val="152"/>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6A3BDB50" w14:textId="77777777" w:rsidR="008434F3" w:rsidRPr="00A70C2D" w:rsidRDefault="008434F3" w:rsidP="00A70C2D">
      <w:pPr>
        <w:pStyle w:val="NormalWeb"/>
        <w:numPr>
          <w:ilvl w:val="1"/>
          <w:numId w:val="152"/>
        </w:numPr>
        <w:spacing w:before="0" w:beforeAutospacing="0" w:after="0" w:afterAutospacing="0" w:line="360" w:lineRule="auto"/>
        <w:textAlignment w:val="baseline"/>
        <w:rPr>
          <w:color w:val="000000"/>
        </w:rPr>
      </w:pPr>
      <w:r w:rsidRPr="00A70C2D">
        <w:rPr>
          <w:color w:val="000000"/>
        </w:rPr>
        <w:t xml:space="preserve">1  Continue modifying the response page </w:t>
      </w:r>
    </w:p>
    <w:p w14:paraId="155976B0" w14:textId="77777777" w:rsidR="008434F3" w:rsidRPr="00A70C2D" w:rsidRDefault="008434F3" w:rsidP="00A70C2D">
      <w:pPr>
        <w:pStyle w:val="NormalWeb"/>
        <w:numPr>
          <w:ilvl w:val="1"/>
          <w:numId w:val="152"/>
        </w:numPr>
        <w:spacing w:before="0" w:beforeAutospacing="0" w:after="0" w:afterAutospacing="0" w:line="360" w:lineRule="auto"/>
        <w:textAlignment w:val="baseline"/>
        <w:rPr>
          <w:color w:val="000000"/>
        </w:rPr>
      </w:pPr>
      <w:r w:rsidRPr="00A70C2D">
        <w:rPr>
          <w:color w:val="000000"/>
        </w:rPr>
        <w:t xml:space="preserve">2 </w:t>
      </w:r>
    </w:p>
    <w:p w14:paraId="242B039F" w14:textId="77777777" w:rsidR="008434F3" w:rsidRPr="00A70C2D" w:rsidRDefault="008434F3" w:rsidP="00A70C2D">
      <w:pPr>
        <w:pStyle w:val="NormalWeb"/>
        <w:numPr>
          <w:ilvl w:val="1"/>
          <w:numId w:val="152"/>
        </w:numPr>
        <w:spacing w:before="0" w:beforeAutospacing="0" w:after="0" w:afterAutospacing="0" w:line="360" w:lineRule="auto"/>
        <w:textAlignment w:val="baseline"/>
        <w:rPr>
          <w:color w:val="000000"/>
        </w:rPr>
      </w:pPr>
      <w:r w:rsidRPr="00A70C2D">
        <w:rPr>
          <w:color w:val="000000"/>
        </w:rPr>
        <w:t>3</w:t>
      </w:r>
    </w:p>
    <w:p w14:paraId="2136C1C1" w14:textId="77777777" w:rsidR="008434F3" w:rsidRPr="00A70C2D" w:rsidRDefault="008434F3" w:rsidP="00A70C2D">
      <w:pPr>
        <w:pStyle w:val="NormalWeb"/>
        <w:numPr>
          <w:ilvl w:val="0"/>
          <w:numId w:val="152"/>
        </w:numPr>
        <w:spacing w:before="0" w:beforeAutospacing="0" w:after="0" w:afterAutospacing="0" w:line="360" w:lineRule="auto"/>
        <w:textAlignment w:val="baseline"/>
        <w:rPr>
          <w:color w:val="000000"/>
        </w:rPr>
      </w:pPr>
      <w:r w:rsidRPr="00A70C2D">
        <w:rPr>
          <w:color w:val="000000"/>
        </w:rPr>
        <w:t>What are the hurdles?</w:t>
      </w:r>
    </w:p>
    <w:p w14:paraId="4CB3DE88" w14:textId="77777777" w:rsidR="008434F3" w:rsidRPr="00A70C2D" w:rsidRDefault="008434F3" w:rsidP="00A70C2D">
      <w:pPr>
        <w:pStyle w:val="NormalWeb"/>
        <w:numPr>
          <w:ilvl w:val="1"/>
          <w:numId w:val="152"/>
        </w:numPr>
        <w:spacing w:before="0" w:beforeAutospacing="0" w:after="0" w:afterAutospacing="0" w:line="360" w:lineRule="auto"/>
        <w:textAlignment w:val="baseline"/>
        <w:rPr>
          <w:color w:val="000000"/>
        </w:rPr>
      </w:pPr>
      <w:r w:rsidRPr="00A70C2D">
        <w:rPr>
          <w:color w:val="000000"/>
        </w:rPr>
        <w:t>1 None</w:t>
      </w:r>
    </w:p>
    <w:p w14:paraId="2B6CE3F2" w14:textId="77777777" w:rsidR="008434F3" w:rsidRPr="00A70C2D" w:rsidRDefault="008434F3" w:rsidP="00A70C2D">
      <w:pPr>
        <w:pStyle w:val="NormalWeb"/>
        <w:numPr>
          <w:ilvl w:val="1"/>
          <w:numId w:val="152"/>
        </w:numPr>
        <w:spacing w:before="0" w:beforeAutospacing="0" w:after="0" w:afterAutospacing="0" w:line="360" w:lineRule="auto"/>
        <w:textAlignment w:val="baseline"/>
        <w:rPr>
          <w:color w:val="000000"/>
        </w:rPr>
      </w:pPr>
      <w:r w:rsidRPr="00A70C2D">
        <w:rPr>
          <w:color w:val="000000"/>
        </w:rPr>
        <w:t>2.</w:t>
      </w:r>
    </w:p>
    <w:p w14:paraId="0B717AE8" w14:textId="77777777" w:rsidR="008434F3" w:rsidRPr="00A70C2D" w:rsidRDefault="008434F3" w:rsidP="00A70C2D">
      <w:pPr>
        <w:pStyle w:val="NormalWeb"/>
        <w:numPr>
          <w:ilvl w:val="1"/>
          <w:numId w:val="152"/>
        </w:numPr>
        <w:spacing w:before="0" w:beforeAutospacing="0" w:after="0" w:afterAutospacing="0" w:line="360" w:lineRule="auto"/>
        <w:textAlignment w:val="baseline"/>
        <w:rPr>
          <w:color w:val="000000"/>
        </w:rPr>
      </w:pPr>
      <w:r w:rsidRPr="00A70C2D">
        <w:rPr>
          <w:color w:val="000000"/>
        </w:rPr>
        <w:t>3</w:t>
      </w:r>
    </w:p>
    <w:p w14:paraId="1B84CE68" w14:textId="77777777" w:rsidR="008434F3" w:rsidRPr="00A70C2D" w:rsidRDefault="008434F3" w:rsidP="00A70C2D">
      <w:pPr>
        <w:spacing w:line="360" w:lineRule="auto"/>
        <w:rPr>
          <w:rFonts w:eastAsia="Times New Roman"/>
        </w:rPr>
      </w:pPr>
    </w:p>
    <w:p w14:paraId="50EF2121"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00D6D56B" w14:textId="77777777" w:rsidR="008434F3" w:rsidRPr="00A70C2D" w:rsidRDefault="008434F3" w:rsidP="00A70C2D">
      <w:pPr>
        <w:pStyle w:val="NormalWeb"/>
        <w:numPr>
          <w:ilvl w:val="0"/>
          <w:numId w:val="153"/>
        </w:numPr>
        <w:spacing w:before="0" w:beforeAutospacing="0" w:after="0" w:afterAutospacing="0" w:line="360" w:lineRule="auto"/>
        <w:textAlignment w:val="baseline"/>
        <w:rPr>
          <w:color w:val="000000"/>
        </w:rPr>
      </w:pPr>
      <w:r w:rsidRPr="00A70C2D">
        <w:rPr>
          <w:color w:val="000000"/>
        </w:rPr>
        <w:t>What was done since the last scrum meeting?</w:t>
      </w:r>
    </w:p>
    <w:p w14:paraId="4CC628F6" w14:textId="77777777" w:rsidR="008434F3" w:rsidRPr="00A70C2D" w:rsidRDefault="008434F3" w:rsidP="00A70C2D">
      <w:pPr>
        <w:pStyle w:val="NormalWeb"/>
        <w:numPr>
          <w:ilvl w:val="1"/>
          <w:numId w:val="153"/>
        </w:numPr>
        <w:spacing w:before="0" w:beforeAutospacing="0" w:after="0" w:afterAutospacing="0" w:line="360" w:lineRule="auto"/>
        <w:textAlignment w:val="baseline"/>
        <w:rPr>
          <w:color w:val="000000"/>
        </w:rPr>
      </w:pPr>
      <w:r w:rsidRPr="00A70C2D">
        <w:rPr>
          <w:color w:val="000000"/>
        </w:rPr>
        <w:t>1. Test</w:t>
      </w:r>
      <w:r w:rsidRPr="00A70C2D">
        <w:rPr>
          <w:color w:val="000000"/>
          <w:shd w:val="clear" w:color="auto" w:fill="FFFFFF"/>
        </w:rPr>
        <w:t xml:space="preserve"> the schema.xml to make sure changes were successful</w:t>
      </w:r>
    </w:p>
    <w:p w14:paraId="691E3CF5" w14:textId="77777777" w:rsidR="008434F3" w:rsidRPr="00A70C2D" w:rsidRDefault="008434F3" w:rsidP="00A70C2D">
      <w:pPr>
        <w:pStyle w:val="NormalWeb"/>
        <w:numPr>
          <w:ilvl w:val="1"/>
          <w:numId w:val="153"/>
        </w:numPr>
        <w:spacing w:before="0" w:beforeAutospacing="0" w:after="0" w:afterAutospacing="0" w:line="360" w:lineRule="auto"/>
        <w:textAlignment w:val="baseline"/>
        <w:rPr>
          <w:color w:val="000000"/>
        </w:rPr>
      </w:pPr>
      <w:r w:rsidRPr="00A70C2D">
        <w:rPr>
          <w:color w:val="000000"/>
        </w:rPr>
        <w:t>2.</w:t>
      </w:r>
    </w:p>
    <w:p w14:paraId="48157545" w14:textId="77777777" w:rsidR="008434F3" w:rsidRPr="00A70C2D" w:rsidRDefault="008434F3" w:rsidP="00A70C2D">
      <w:pPr>
        <w:pStyle w:val="NormalWeb"/>
        <w:numPr>
          <w:ilvl w:val="1"/>
          <w:numId w:val="153"/>
        </w:numPr>
        <w:spacing w:before="0" w:beforeAutospacing="0" w:after="0" w:afterAutospacing="0" w:line="360" w:lineRule="auto"/>
        <w:textAlignment w:val="baseline"/>
        <w:rPr>
          <w:color w:val="000000"/>
        </w:rPr>
      </w:pPr>
      <w:r w:rsidRPr="00A70C2D">
        <w:rPr>
          <w:color w:val="000000"/>
        </w:rPr>
        <w:t xml:space="preserve">3 </w:t>
      </w:r>
    </w:p>
    <w:p w14:paraId="7A40B1FA" w14:textId="77777777" w:rsidR="008434F3" w:rsidRPr="00A70C2D" w:rsidRDefault="008434F3" w:rsidP="00A70C2D">
      <w:pPr>
        <w:pStyle w:val="NormalWeb"/>
        <w:numPr>
          <w:ilvl w:val="0"/>
          <w:numId w:val="153"/>
        </w:numPr>
        <w:spacing w:before="0" w:beforeAutospacing="0" w:after="0" w:afterAutospacing="0" w:line="360" w:lineRule="auto"/>
        <w:textAlignment w:val="baseline"/>
        <w:rPr>
          <w:color w:val="000000"/>
        </w:rPr>
      </w:pPr>
      <w:r w:rsidRPr="00A70C2D">
        <w:rPr>
          <w:color w:val="000000"/>
        </w:rPr>
        <w:lastRenderedPageBreak/>
        <w:t>What is planned to be done until the next scrum meeting?</w:t>
      </w:r>
    </w:p>
    <w:p w14:paraId="1EF8C2D3" w14:textId="77777777" w:rsidR="008434F3" w:rsidRPr="00A70C2D" w:rsidRDefault="008434F3" w:rsidP="00A70C2D">
      <w:pPr>
        <w:pStyle w:val="NormalWeb"/>
        <w:numPr>
          <w:ilvl w:val="1"/>
          <w:numId w:val="153"/>
        </w:numPr>
        <w:spacing w:before="0" w:beforeAutospacing="0" w:after="0" w:afterAutospacing="0" w:line="360" w:lineRule="auto"/>
        <w:textAlignment w:val="baseline"/>
        <w:rPr>
          <w:color w:val="000000"/>
        </w:rPr>
      </w:pPr>
      <w:r w:rsidRPr="00A70C2D">
        <w:rPr>
          <w:color w:val="000000"/>
        </w:rPr>
        <w:t xml:space="preserve">1. Research on how to send the files to </w:t>
      </w:r>
      <w:proofErr w:type="spellStart"/>
      <w:r w:rsidRPr="00A70C2D">
        <w:rPr>
          <w:color w:val="000000"/>
        </w:rPr>
        <w:t>Solr</w:t>
      </w:r>
      <w:proofErr w:type="spellEnd"/>
    </w:p>
    <w:p w14:paraId="4856EDFF" w14:textId="77777777" w:rsidR="008434F3" w:rsidRPr="00A70C2D" w:rsidRDefault="008434F3" w:rsidP="00A70C2D">
      <w:pPr>
        <w:pStyle w:val="NormalWeb"/>
        <w:numPr>
          <w:ilvl w:val="1"/>
          <w:numId w:val="153"/>
        </w:numPr>
        <w:spacing w:before="0" w:beforeAutospacing="0" w:after="0" w:afterAutospacing="0" w:line="360" w:lineRule="auto"/>
        <w:textAlignment w:val="baseline"/>
        <w:rPr>
          <w:color w:val="000000"/>
        </w:rPr>
      </w:pPr>
      <w:r w:rsidRPr="00A70C2D">
        <w:rPr>
          <w:color w:val="000000"/>
        </w:rPr>
        <w:t xml:space="preserve">2. Send the files to </w:t>
      </w:r>
      <w:proofErr w:type="spellStart"/>
      <w:r w:rsidRPr="00A70C2D">
        <w:rPr>
          <w:color w:val="000000"/>
        </w:rPr>
        <w:t>Solr</w:t>
      </w:r>
      <w:proofErr w:type="spellEnd"/>
    </w:p>
    <w:p w14:paraId="49F52534" w14:textId="77777777" w:rsidR="008434F3" w:rsidRPr="00A70C2D" w:rsidRDefault="008434F3" w:rsidP="00A70C2D">
      <w:pPr>
        <w:pStyle w:val="NormalWeb"/>
        <w:numPr>
          <w:ilvl w:val="1"/>
          <w:numId w:val="153"/>
        </w:numPr>
        <w:spacing w:before="0" w:beforeAutospacing="0" w:after="0" w:afterAutospacing="0" w:line="360" w:lineRule="auto"/>
        <w:textAlignment w:val="baseline"/>
        <w:rPr>
          <w:color w:val="000000"/>
        </w:rPr>
      </w:pPr>
      <w:r w:rsidRPr="00A70C2D">
        <w:rPr>
          <w:color w:val="000000"/>
        </w:rPr>
        <w:t xml:space="preserve">3 </w:t>
      </w:r>
    </w:p>
    <w:p w14:paraId="5CA1265D" w14:textId="77777777" w:rsidR="008434F3" w:rsidRPr="00A70C2D" w:rsidRDefault="008434F3" w:rsidP="00A70C2D">
      <w:pPr>
        <w:pStyle w:val="NormalWeb"/>
        <w:numPr>
          <w:ilvl w:val="0"/>
          <w:numId w:val="153"/>
        </w:numPr>
        <w:spacing w:before="0" w:beforeAutospacing="0" w:after="0" w:afterAutospacing="0" w:line="360" w:lineRule="auto"/>
        <w:textAlignment w:val="baseline"/>
        <w:rPr>
          <w:color w:val="000000"/>
        </w:rPr>
      </w:pPr>
      <w:r w:rsidRPr="00A70C2D">
        <w:rPr>
          <w:color w:val="000000"/>
        </w:rPr>
        <w:t>What are the hurdles?</w:t>
      </w:r>
    </w:p>
    <w:p w14:paraId="2D499BE6" w14:textId="77777777" w:rsidR="008434F3" w:rsidRPr="00A70C2D" w:rsidRDefault="008434F3" w:rsidP="00A70C2D">
      <w:pPr>
        <w:pStyle w:val="NormalWeb"/>
        <w:numPr>
          <w:ilvl w:val="1"/>
          <w:numId w:val="153"/>
        </w:numPr>
        <w:spacing w:before="0" w:beforeAutospacing="0" w:after="0" w:afterAutospacing="0" w:line="360" w:lineRule="auto"/>
        <w:textAlignment w:val="baseline"/>
        <w:rPr>
          <w:color w:val="000000"/>
        </w:rPr>
      </w:pPr>
      <w:r w:rsidRPr="00A70C2D">
        <w:rPr>
          <w:color w:val="000000"/>
        </w:rPr>
        <w:t>1 None</w:t>
      </w:r>
    </w:p>
    <w:p w14:paraId="7BEE7F6C" w14:textId="77777777" w:rsidR="008434F3" w:rsidRPr="00A70C2D" w:rsidRDefault="008434F3" w:rsidP="00A70C2D">
      <w:pPr>
        <w:pStyle w:val="NormalWeb"/>
        <w:numPr>
          <w:ilvl w:val="1"/>
          <w:numId w:val="153"/>
        </w:numPr>
        <w:spacing w:before="0" w:beforeAutospacing="0" w:after="0" w:afterAutospacing="0" w:line="360" w:lineRule="auto"/>
        <w:textAlignment w:val="baseline"/>
        <w:rPr>
          <w:color w:val="000000"/>
        </w:rPr>
      </w:pPr>
      <w:r w:rsidRPr="00A70C2D">
        <w:rPr>
          <w:color w:val="000000"/>
        </w:rPr>
        <w:t>2.</w:t>
      </w:r>
    </w:p>
    <w:p w14:paraId="079B4D45" w14:textId="77777777" w:rsidR="008434F3" w:rsidRPr="00A70C2D" w:rsidRDefault="008434F3" w:rsidP="00A70C2D">
      <w:pPr>
        <w:pStyle w:val="NormalWeb"/>
        <w:numPr>
          <w:ilvl w:val="1"/>
          <w:numId w:val="153"/>
        </w:numPr>
        <w:spacing w:before="0" w:beforeAutospacing="0" w:after="0" w:afterAutospacing="0" w:line="360" w:lineRule="auto"/>
        <w:textAlignment w:val="baseline"/>
        <w:rPr>
          <w:color w:val="000000"/>
        </w:rPr>
      </w:pPr>
      <w:r w:rsidRPr="00A70C2D">
        <w:rPr>
          <w:color w:val="000000"/>
        </w:rPr>
        <w:t>3</w:t>
      </w:r>
    </w:p>
    <w:p w14:paraId="6BF00D6E"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p>
    <w:p w14:paraId="37898700" w14:textId="77777777" w:rsidR="008434F3" w:rsidRPr="00A70C2D" w:rsidRDefault="008434F3" w:rsidP="00A70C2D">
      <w:pPr>
        <w:pStyle w:val="NormalWeb"/>
        <w:spacing w:before="0" w:beforeAutospacing="0" w:after="0" w:afterAutospacing="0" w:line="360" w:lineRule="auto"/>
        <w:rPr>
          <w:color w:val="000000"/>
        </w:rPr>
      </w:pPr>
    </w:p>
    <w:p w14:paraId="320CCA51" w14:textId="77777777" w:rsidR="008434F3" w:rsidRPr="00A70C2D" w:rsidRDefault="008434F3" w:rsidP="00A70C2D">
      <w:pPr>
        <w:pStyle w:val="NormalWeb"/>
        <w:spacing w:before="0" w:beforeAutospacing="0" w:after="0" w:afterAutospacing="0" w:line="360" w:lineRule="auto"/>
        <w:rPr>
          <w:color w:val="000000"/>
        </w:rPr>
      </w:pPr>
    </w:p>
    <w:p w14:paraId="2FBA4B8F" w14:textId="77777777" w:rsidR="008434F3" w:rsidRPr="00A70C2D" w:rsidRDefault="008434F3" w:rsidP="00A70C2D">
      <w:pPr>
        <w:pStyle w:val="NormalWeb"/>
        <w:spacing w:before="0" w:beforeAutospacing="0" w:after="0" w:afterAutospacing="0" w:line="360" w:lineRule="auto"/>
        <w:rPr>
          <w:color w:val="000000"/>
        </w:rPr>
      </w:pPr>
    </w:p>
    <w:p w14:paraId="18F18764" w14:textId="77777777" w:rsidR="008434F3" w:rsidRPr="00A70C2D" w:rsidRDefault="008434F3" w:rsidP="00A70C2D">
      <w:pPr>
        <w:pStyle w:val="NormalWeb"/>
        <w:spacing w:before="0" w:beforeAutospacing="0" w:after="0" w:afterAutospacing="0" w:line="360" w:lineRule="auto"/>
        <w:rPr>
          <w:color w:val="000000"/>
        </w:rPr>
      </w:pPr>
    </w:p>
    <w:p w14:paraId="04E3C406" w14:textId="77777777" w:rsidR="008434F3" w:rsidRPr="00A70C2D" w:rsidRDefault="008434F3" w:rsidP="00A70C2D">
      <w:pPr>
        <w:pStyle w:val="NormalWeb"/>
        <w:spacing w:before="0" w:beforeAutospacing="0" w:after="0" w:afterAutospacing="0" w:line="360" w:lineRule="auto"/>
        <w:rPr>
          <w:color w:val="000000"/>
        </w:rPr>
      </w:pPr>
    </w:p>
    <w:p w14:paraId="30E3D29A" w14:textId="77777777" w:rsidR="008434F3" w:rsidRPr="00A70C2D" w:rsidRDefault="008434F3" w:rsidP="00A70C2D">
      <w:pPr>
        <w:pStyle w:val="NormalWeb"/>
        <w:spacing w:before="0" w:beforeAutospacing="0" w:after="0" w:afterAutospacing="0" w:line="360" w:lineRule="auto"/>
        <w:rPr>
          <w:color w:val="000000"/>
        </w:rPr>
      </w:pPr>
    </w:p>
    <w:p w14:paraId="2F132F2B" w14:textId="77777777" w:rsidR="008434F3" w:rsidRPr="00A70C2D" w:rsidRDefault="008434F3" w:rsidP="00A70C2D">
      <w:pPr>
        <w:pStyle w:val="NormalWeb"/>
        <w:spacing w:before="0" w:beforeAutospacing="0" w:after="0" w:afterAutospacing="0" w:line="360" w:lineRule="auto"/>
        <w:rPr>
          <w:color w:val="000000"/>
        </w:rPr>
      </w:pPr>
    </w:p>
    <w:p w14:paraId="73402C18" w14:textId="77777777" w:rsidR="008434F3" w:rsidRPr="00A70C2D" w:rsidRDefault="008434F3" w:rsidP="00A70C2D">
      <w:pPr>
        <w:pStyle w:val="NormalWeb"/>
        <w:spacing w:before="0" w:beforeAutospacing="0" w:after="0" w:afterAutospacing="0" w:line="360" w:lineRule="auto"/>
      </w:pPr>
      <w:r w:rsidRPr="00A70C2D">
        <w:rPr>
          <w:color w:val="000000"/>
        </w:rPr>
        <w:t>Date:  11/04/15</w:t>
      </w:r>
    </w:p>
    <w:p w14:paraId="7FE88DB9"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1791FFE6"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5712E09D"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0A3FBA82" w14:textId="77777777" w:rsidR="008434F3" w:rsidRPr="00A70C2D" w:rsidRDefault="008434F3" w:rsidP="00A70C2D">
      <w:pPr>
        <w:pStyle w:val="NormalWeb"/>
        <w:spacing w:before="0" w:beforeAutospacing="0" w:after="0" w:afterAutospacing="0" w:line="360" w:lineRule="auto"/>
      </w:pPr>
      <w:r w:rsidRPr="00A70C2D">
        <w:rPr>
          <w:color w:val="000000"/>
        </w:rPr>
        <w:t>Minute Taker: Amanda Chiu</w:t>
      </w:r>
    </w:p>
    <w:p w14:paraId="49E2CE0A" w14:textId="77777777" w:rsidR="008434F3" w:rsidRPr="00A70C2D" w:rsidRDefault="008434F3" w:rsidP="00A70C2D">
      <w:pPr>
        <w:spacing w:line="360" w:lineRule="auto"/>
        <w:rPr>
          <w:rFonts w:eastAsia="Times New Roman"/>
        </w:rPr>
      </w:pPr>
    </w:p>
    <w:p w14:paraId="1D07340B"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38645EBE" w14:textId="77777777" w:rsidR="008434F3" w:rsidRPr="00A70C2D" w:rsidRDefault="008434F3" w:rsidP="00A70C2D">
      <w:pPr>
        <w:pStyle w:val="NormalWeb"/>
        <w:numPr>
          <w:ilvl w:val="0"/>
          <w:numId w:val="154"/>
        </w:numPr>
        <w:spacing w:before="0" w:beforeAutospacing="0" w:after="0" w:afterAutospacing="0" w:line="360" w:lineRule="auto"/>
        <w:textAlignment w:val="baseline"/>
        <w:rPr>
          <w:color w:val="000000"/>
        </w:rPr>
      </w:pPr>
      <w:r w:rsidRPr="00A70C2D">
        <w:rPr>
          <w:color w:val="000000"/>
        </w:rPr>
        <w:lastRenderedPageBreak/>
        <w:t>What was done since the last scrum meeting?</w:t>
      </w:r>
    </w:p>
    <w:p w14:paraId="7D936334" w14:textId="77777777" w:rsidR="008434F3" w:rsidRPr="00A70C2D" w:rsidRDefault="008434F3" w:rsidP="00A70C2D">
      <w:pPr>
        <w:pStyle w:val="NormalWeb"/>
        <w:numPr>
          <w:ilvl w:val="1"/>
          <w:numId w:val="154"/>
        </w:numPr>
        <w:spacing w:before="0" w:beforeAutospacing="0" w:after="0" w:afterAutospacing="0" w:line="360" w:lineRule="auto"/>
        <w:textAlignment w:val="baseline"/>
        <w:rPr>
          <w:color w:val="000000"/>
        </w:rPr>
      </w:pPr>
      <w:r w:rsidRPr="00A70C2D">
        <w:rPr>
          <w:color w:val="000000"/>
        </w:rPr>
        <w:t xml:space="preserve">1. Modify the response page </w:t>
      </w:r>
    </w:p>
    <w:p w14:paraId="1A51CD56" w14:textId="77777777" w:rsidR="008434F3" w:rsidRPr="00A70C2D" w:rsidRDefault="008434F3" w:rsidP="00A70C2D">
      <w:pPr>
        <w:pStyle w:val="NormalWeb"/>
        <w:numPr>
          <w:ilvl w:val="1"/>
          <w:numId w:val="154"/>
        </w:numPr>
        <w:spacing w:before="0" w:beforeAutospacing="0" w:after="0" w:afterAutospacing="0" w:line="360" w:lineRule="auto"/>
        <w:textAlignment w:val="baseline"/>
        <w:rPr>
          <w:color w:val="000000"/>
        </w:rPr>
      </w:pPr>
      <w:r w:rsidRPr="00A70C2D">
        <w:rPr>
          <w:color w:val="000000"/>
        </w:rPr>
        <w:t>2.</w:t>
      </w:r>
    </w:p>
    <w:p w14:paraId="4F3F1111" w14:textId="77777777" w:rsidR="008434F3" w:rsidRPr="00A70C2D" w:rsidRDefault="008434F3" w:rsidP="00A70C2D">
      <w:pPr>
        <w:pStyle w:val="NormalWeb"/>
        <w:numPr>
          <w:ilvl w:val="1"/>
          <w:numId w:val="154"/>
        </w:numPr>
        <w:spacing w:before="0" w:beforeAutospacing="0" w:after="0" w:afterAutospacing="0" w:line="360" w:lineRule="auto"/>
        <w:textAlignment w:val="baseline"/>
        <w:rPr>
          <w:color w:val="000000"/>
        </w:rPr>
      </w:pPr>
      <w:r w:rsidRPr="00A70C2D">
        <w:rPr>
          <w:color w:val="000000"/>
        </w:rPr>
        <w:t xml:space="preserve">3. </w:t>
      </w:r>
    </w:p>
    <w:p w14:paraId="417E9530" w14:textId="77777777" w:rsidR="008434F3" w:rsidRPr="00A70C2D" w:rsidRDefault="008434F3" w:rsidP="00A70C2D">
      <w:pPr>
        <w:pStyle w:val="NormalWeb"/>
        <w:numPr>
          <w:ilvl w:val="0"/>
          <w:numId w:val="154"/>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302E2E60" w14:textId="77777777" w:rsidR="008434F3" w:rsidRPr="00A70C2D" w:rsidRDefault="008434F3" w:rsidP="00A70C2D">
      <w:pPr>
        <w:pStyle w:val="NormalWeb"/>
        <w:numPr>
          <w:ilvl w:val="1"/>
          <w:numId w:val="154"/>
        </w:numPr>
        <w:spacing w:before="0" w:beforeAutospacing="0" w:after="0" w:afterAutospacing="0" w:line="360" w:lineRule="auto"/>
        <w:textAlignment w:val="baseline"/>
        <w:rPr>
          <w:color w:val="000000"/>
        </w:rPr>
      </w:pPr>
      <w:r w:rsidRPr="00A70C2D">
        <w:rPr>
          <w:color w:val="000000"/>
        </w:rPr>
        <w:t xml:space="preserve">1  Continue modifying the response page </w:t>
      </w:r>
    </w:p>
    <w:p w14:paraId="76B5EDD7" w14:textId="77777777" w:rsidR="008434F3" w:rsidRPr="00A70C2D" w:rsidRDefault="008434F3" w:rsidP="00A70C2D">
      <w:pPr>
        <w:pStyle w:val="NormalWeb"/>
        <w:numPr>
          <w:ilvl w:val="1"/>
          <w:numId w:val="154"/>
        </w:numPr>
        <w:spacing w:before="0" w:beforeAutospacing="0" w:after="0" w:afterAutospacing="0" w:line="360" w:lineRule="auto"/>
        <w:textAlignment w:val="baseline"/>
        <w:rPr>
          <w:color w:val="000000"/>
        </w:rPr>
      </w:pPr>
      <w:r w:rsidRPr="00A70C2D">
        <w:rPr>
          <w:color w:val="000000"/>
        </w:rPr>
        <w:t xml:space="preserve">2 </w:t>
      </w:r>
    </w:p>
    <w:p w14:paraId="3C72508F" w14:textId="77777777" w:rsidR="008434F3" w:rsidRPr="00A70C2D" w:rsidRDefault="008434F3" w:rsidP="00A70C2D">
      <w:pPr>
        <w:pStyle w:val="NormalWeb"/>
        <w:numPr>
          <w:ilvl w:val="1"/>
          <w:numId w:val="154"/>
        </w:numPr>
        <w:spacing w:before="0" w:beforeAutospacing="0" w:after="0" w:afterAutospacing="0" w:line="360" w:lineRule="auto"/>
        <w:textAlignment w:val="baseline"/>
        <w:rPr>
          <w:color w:val="000000"/>
        </w:rPr>
      </w:pPr>
      <w:r w:rsidRPr="00A70C2D">
        <w:rPr>
          <w:color w:val="000000"/>
        </w:rPr>
        <w:t>3</w:t>
      </w:r>
    </w:p>
    <w:p w14:paraId="088956BE" w14:textId="77777777" w:rsidR="008434F3" w:rsidRPr="00A70C2D" w:rsidRDefault="008434F3" w:rsidP="00A70C2D">
      <w:pPr>
        <w:pStyle w:val="NormalWeb"/>
        <w:numPr>
          <w:ilvl w:val="0"/>
          <w:numId w:val="154"/>
        </w:numPr>
        <w:spacing w:before="0" w:beforeAutospacing="0" w:after="0" w:afterAutospacing="0" w:line="360" w:lineRule="auto"/>
        <w:textAlignment w:val="baseline"/>
        <w:rPr>
          <w:color w:val="000000"/>
        </w:rPr>
      </w:pPr>
      <w:r w:rsidRPr="00A70C2D">
        <w:rPr>
          <w:color w:val="000000"/>
        </w:rPr>
        <w:t>What are the hurdles?</w:t>
      </w:r>
    </w:p>
    <w:p w14:paraId="17D173DE" w14:textId="77777777" w:rsidR="008434F3" w:rsidRPr="00A70C2D" w:rsidRDefault="008434F3" w:rsidP="00A70C2D">
      <w:pPr>
        <w:pStyle w:val="NormalWeb"/>
        <w:numPr>
          <w:ilvl w:val="1"/>
          <w:numId w:val="154"/>
        </w:numPr>
        <w:spacing w:before="0" w:beforeAutospacing="0" w:after="0" w:afterAutospacing="0" w:line="360" w:lineRule="auto"/>
        <w:textAlignment w:val="baseline"/>
        <w:rPr>
          <w:color w:val="000000"/>
        </w:rPr>
      </w:pPr>
      <w:r w:rsidRPr="00A70C2D">
        <w:rPr>
          <w:color w:val="000000"/>
        </w:rPr>
        <w:t>1 None</w:t>
      </w:r>
    </w:p>
    <w:p w14:paraId="5956D201" w14:textId="77777777" w:rsidR="008434F3" w:rsidRPr="00A70C2D" w:rsidRDefault="008434F3" w:rsidP="00A70C2D">
      <w:pPr>
        <w:pStyle w:val="NormalWeb"/>
        <w:numPr>
          <w:ilvl w:val="1"/>
          <w:numId w:val="154"/>
        </w:numPr>
        <w:spacing w:before="0" w:beforeAutospacing="0" w:after="0" w:afterAutospacing="0" w:line="360" w:lineRule="auto"/>
        <w:textAlignment w:val="baseline"/>
        <w:rPr>
          <w:color w:val="000000"/>
        </w:rPr>
      </w:pPr>
      <w:r w:rsidRPr="00A70C2D">
        <w:rPr>
          <w:color w:val="000000"/>
        </w:rPr>
        <w:t>2.</w:t>
      </w:r>
    </w:p>
    <w:p w14:paraId="72C35FB4" w14:textId="77777777" w:rsidR="008434F3" w:rsidRPr="00A70C2D" w:rsidRDefault="008434F3" w:rsidP="00A70C2D">
      <w:pPr>
        <w:pStyle w:val="NormalWeb"/>
        <w:numPr>
          <w:ilvl w:val="1"/>
          <w:numId w:val="154"/>
        </w:numPr>
        <w:spacing w:before="0" w:beforeAutospacing="0" w:after="0" w:afterAutospacing="0" w:line="360" w:lineRule="auto"/>
        <w:textAlignment w:val="baseline"/>
        <w:rPr>
          <w:color w:val="000000"/>
        </w:rPr>
      </w:pPr>
      <w:r w:rsidRPr="00A70C2D">
        <w:rPr>
          <w:color w:val="000000"/>
        </w:rPr>
        <w:t>3</w:t>
      </w:r>
    </w:p>
    <w:p w14:paraId="4C3B7972" w14:textId="77777777" w:rsidR="008434F3" w:rsidRPr="00A70C2D" w:rsidRDefault="008434F3" w:rsidP="00A70C2D">
      <w:pPr>
        <w:spacing w:line="360" w:lineRule="auto"/>
        <w:rPr>
          <w:rFonts w:eastAsia="Times New Roman"/>
        </w:rPr>
      </w:pPr>
    </w:p>
    <w:p w14:paraId="20AEEA66"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716318AD" w14:textId="77777777" w:rsidR="008434F3" w:rsidRPr="00A70C2D" w:rsidRDefault="008434F3" w:rsidP="00A70C2D">
      <w:pPr>
        <w:pStyle w:val="NormalWeb"/>
        <w:numPr>
          <w:ilvl w:val="0"/>
          <w:numId w:val="155"/>
        </w:numPr>
        <w:spacing w:before="0" w:beforeAutospacing="0" w:after="0" w:afterAutospacing="0" w:line="360" w:lineRule="auto"/>
        <w:textAlignment w:val="baseline"/>
        <w:rPr>
          <w:color w:val="000000"/>
        </w:rPr>
      </w:pPr>
      <w:r w:rsidRPr="00A70C2D">
        <w:rPr>
          <w:color w:val="000000"/>
        </w:rPr>
        <w:t>What was done since the last scrum meeting?</w:t>
      </w:r>
    </w:p>
    <w:p w14:paraId="01B6ABF3" w14:textId="77777777" w:rsidR="008434F3" w:rsidRPr="00A70C2D" w:rsidRDefault="008434F3" w:rsidP="00A70C2D">
      <w:pPr>
        <w:pStyle w:val="NormalWeb"/>
        <w:numPr>
          <w:ilvl w:val="1"/>
          <w:numId w:val="155"/>
        </w:numPr>
        <w:spacing w:before="0" w:beforeAutospacing="0" w:after="0" w:afterAutospacing="0" w:line="360" w:lineRule="auto"/>
        <w:textAlignment w:val="baseline"/>
        <w:rPr>
          <w:color w:val="000000"/>
        </w:rPr>
      </w:pPr>
      <w:r w:rsidRPr="00A70C2D">
        <w:rPr>
          <w:color w:val="000000"/>
        </w:rPr>
        <w:t xml:space="preserve">1. Research on how to send the files to </w:t>
      </w:r>
      <w:proofErr w:type="spellStart"/>
      <w:r w:rsidRPr="00A70C2D">
        <w:rPr>
          <w:color w:val="000000"/>
        </w:rPr>
        <w:t>Solr</w:t>
      </w:r>
      <w:proofErr w:type="spellEnd"/>
    </w:p>
    <w:p w14:paraId="57EF2992" w14:textId="77777777" w:rsidR="008434F3" w:rsidRPr="00A70C2D" w:rsidRDefault="008434F3" w:rsidP="00A70C2D">
      <w:pPr>
        <w:pStyle w:val="NormalWeb"/>
        <w:numPr>
          <w:ilvl w:val="1"/>
          <w:numId w:val="155"/>
        </w:numPr>
        <w:spacing w:before="0" w:beforeAutospacing="0" w:after="0" w:afterAutospacing="0" w:line="360" w:lineRule="auto"/>
        <w:textAlignment w:val="baseline"/>
        <w:rPr>
          <w:color w:val="000000"/>
        </w:rPr>
      </w:pPr>
      <w:r w:rsidRPr="00A70C2D">
        <w:rPr>
          <w:color w:val="000000"/>
        </w:rPr>
        <w:t>2.</w:t>
      </w:r>
    </w:p>
    <w:p w14:paraId="0D1AAAE6" w14:textId="77777777" w:rsidR="008434F3" w:rsidRPr="00A70C2D" w:rsidRDefault="008434F3" w:rsidP="00A70C2D">
      <w:pPr>
        <w:pStyle w:val="NormalWeb"/>
        <w:numPr>
          <w:ilvl w:val="1"/>
          <w:numId w:val="155"/>
        </w:numPr>
        <w:spacing w:before="0" w:beforeAutospacing="0" w:after="0" w:afterAutospacing="0" w:line="360" w:lineRule="auto"/>
        <w:textAlignment w:val="baseline"/>
        <w:rPr>
          <w:color w:val="000000"/>
        </w:rPr>
      </w:pPr>
      <w:r w:rsidRPr="00A70C2D">
        <w:rPr>
          <w:color w:val="000000"/>
        </w:rPr>
        <w:t xml:space="preserve">3 </w:t>
      </w:r>
    </w:p>
    <w:p w14:paraId="531AF067" w14:textId="77777777" w:rsidR="008434F3" w:rsidRPr="00A70C2D" w:rsidRDefault="008434F3" w:rsidP="00A70C2D">
      <w:pPr>
        <w:pStyle w:val="NormalWeb"/>
        <w:numPr>
          <w:ilvl w:val="0"/>
          <w:numId w:val="155"/>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4B8577C2" w14:textId="77777777" w:rsidR="008434F3" w:rsidRPr="00A70C2D" w:rsidRDefault="008434F3" w:rsidP="00A70C2D">
      <w:pPr>
        <w:pStyle w:val="NormalWeb"/>
        <w:numPr>
          <w:ilvl w:val="1"/>
          <w:numId w:val="155"/>
        </w:numPr>
        <w:spacing w:before="0" w:beforeAutospacing="0" w:after="0" w:afterAutospacing="0" w:line="360" w:lineRule="auto"/>
        <w:textAlignment w:val="baseline"/>
        <w:rPr>
          <w:color w:val="000000"/>
        </w:rPr>
      </w:pPr>
      <w:r w:rsidRPr="00A70C2D">
        <w:rPr>
          <w:color w:val="000000"/>
        </w:rPr>
        <w:t>1. Research on how to phrase questions</w:t>
      </w:r>
    </w:p>
    <w:p w14:paraId="5A502D3C" w14:textId="77777777" w:rsidR="008434F3" w:rsidRPr="00A70C2D" w:rsidRDefault="008434F3" w:rsidP="00A70C2D">
      <w:pPr>
        <w:pStyle w:val="NormalWeb"/>
        <w:numPr>
          <w:ilvl w:val="1"/>
          <w:numId w:val="155"/>
        </w:numPr>
        <w:spacing w:before="0" w:beforeAutospacing="0" w:after="0" w:afterAutospacing="0" w:line="360" w:lineRule="auto"/>
        <w:textAlignment w:val="baseline"/>
        <w:rPr>
          <w:color w:val="000000"/>
        </w:rPr>
      </w:pPr>
      <w:r w:rsidRPr="00A70C2D">
        <w:rPr>
          <w:color w:val="000000"/>
        </w:rPr>
        <w:t xml:space="preserve">2. Send the files to </w:t>
      </w:r>
      <w:proofErr w:type="spellStart"/>
      <w:r w:rsidRPr="00A70C2D">
        <w:rPr>
          <w:color w:val="000000"/>
        </w:rPr>
        <w:t>Solr</w:t>
      </w:r>
      <w:proofErr w:type="spellEnd"/>
    </w:p>
    <w:p w14:paraId="50E435E1" w14:textId="77777777" w:rsidR="008434F3" w:rsidRPr="00A70C2D" w:rsidRDefault="008434F3" w:rsidP="00A70C2D">
      <w:pPr>
        <w:pStyle w:val="NormalWeb"/>
        <w:numPr>
          <w:ilvl w:val="1"/>
          <w:numId w:val="155"/>
        </w:numPr>
        <w:spacing w:before="0" w:beforeAutospacing="0" w:after="0" w:afterAutospacing="0" w:line="360" w:lineRule="auto"/>
        <w:textAlignment w:val="baseline"/>
        <w:rPr>
          <w:color w:val="000000"/>
        </w:rPr>
      </w:pPr>
      <w:r w:rsidRPr="00A70C2D">
        <w:rPr>
          <w:color w:val="000000"/>
        </w:rPr>
        <w:t xml:space="preserve">3 </w:t>
      </w:r>
    </w:p>
    <w:p w14:paraId="5DF3E5D5" w14:textId="77777777" w:rsidR="008434F3" w:rsidRPr="00A70C2D" w:rsidRDefault="008434F3" w:rsidP="00A70C2D">
      <w:pPr>
        <w:pStyle w:val="NormalWeb"/>
        <w:numPr>
          <w:ilvl w:val="0"/>
          <w:numId w:val="155"/>
        </w:numPr>
        <w:spacing w:before="0" w:beforeAutospacing="0" w:after="0" w:afterAutospacing="0" w:line="360" w:lineRule="auto"/>
        <w:textAlignment w:val="baseline"/>
        <w:rPr>
          <w:color w:val="000000"/>
        </w:rPr>
      </w:pPr>
      <w:r w:rsidRPr="00A70C2D">
        <w:rPr>
          <w:color w:val="000000"/>
        </w:rPr>
        <w:t>What are the hurdles?</w:t>
      </w:r>
    </w:p>
    <w:p w14:paraId="70C50833" w14:textId="77777777" w:rsidR="008434F3" w:rsidRPr="00A70C2D" w:rsidRDefault="008434F3" w:rsidP="00A70C2D">
      <w:pPr>
        <w:pStyle w:val="NormalWeb"/>
        <w:numPr>
          <w:ilvl w:val="1"/>
          <w:numId w:val="155"/>
        </w:numPr>
        <w:spacing w:before="0" w:beforeAutospacing="0" w:after="0" w:afterAutospacing="0" w:line="360" w:lineRule="auto"/>
        <w:textAlignment w:val="baseline"/>
        <w:rPr>
          <w:color w:val="000000"/>
        </w:rPr>
      </w:pPr>
      <w:r w:rsidRPr="00A70C2D">
        <w:rPr>
          <w:color w:val="000000"/>
        </w:rPr>
        <w:t>1 None</w:t>
      </w:r>
    </w:p>
    <w:p w14:paraId="51D874FA" w14:textId="77777777" w:rsidR="008434F3" w:rsidRPr="00A70C2D" w:rsidRDefault="008434F3" w:rsidP="00A70C2D">
      <w:pPr>
        <w:pStyle w:val="NormalWeb"/>
        <w:numPr>
          <w:ilvl w:val="1"/>
          <w:numId w:val="155"/>
        </w:numPr>
        <w:spacing w:before="0" w:beforeAutospacing="0" w:after="0" w:afterAutospacing="0" w:line="360" w:lineRule="auto"/>
        <w:textAlignment w:val="baseline"/>
        <w:rPr>
          <w:color w:val="000000"/>
        </w:rPr>
      </w:pPr>
      <w:r w:rsidRPr="00A70C2D">
        <w:rPr>
          <w:color w:val="000000"/>
        </w:rPr>
        <w:t>2.</w:t>
      </w:r>
    </w:p>
    <w:p w14:paraId="780C7CC0" w14:textId="77777777" w:rsidR="008434F3" w:rsidRPr="00A70C2D" w:rsidRDefault="008434F3" w:rsidP="00A70C2D">
      <w:pPr>
        <w:pStyle w:val="NormalWeb"/>
        <w:numPr>
          <w:ilvl w:val="1"/>
          <w:numId w:val="155"/>
        </w:numPr>
        <w:spacing w:before="0" w:beforeAutospacing="0" w:after="0" w:afterAutospacing="0" w:line="360" w:lineRule="auto"/>
        <w:textAlignment w:val="baseline"/>
        <w:rPr>
          <w:color w:val="000000"/>
        </w:rPr>
      </w:pPr>
      <w:r w:rsidRPr="00A70C2D">
        <w:rPr>
          <w:color w:val="000000"/>
        </w:rPr>
        <w:t>3</w:t>
      </w:r>
    </w:p>
    <w:p w14:paraId="121ABB1A"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lastRenderedPageBreak/>
        <w:br/>
      </w:r>
      <w:r w:rsidRPr="00A70C2D">
        <w:rPr>
          <w:rFonts w:eastAsia="Times New Roman"/>
        </w:rPr>
        <w:br/>
      </w:r>
      <w:r w:rsidRPr="00A70C2D">
        <w:rPr>
          <w:rFonts w:eastAsia="Times New Roman"/>
        </w:rPr>
        <w:br/>
      </w:r>
    </w:p>
    <w:p w14:paraId="0E055A91" w14:textId="77777777" w:rsidR="008434F3" w:rsidRPr="00A70C2D" w:rsidRDefault="008434F3" w:rsidP="00A70C2D">
      <w:pPr>
        <w:pStyle w:val="NormalWeb"/>
        <w:spacing w:before="0" w:beforeAutospacing="0" w:after="0" w:afterAutospacing="0" w:line="360" w:lineRule="auto"/>
        <w:rPr>
          <w:color w:val="000000"/>
        </w:rPr>
      </w:pPr>
    </w:p>
    <w:p w14:paraId="7E702D43" w14:textId="77777777" w:rsidR="008434F3" w:rsidRPr="00A70C2D" w:rsidRDefault="008434F3" w:rsidP="00A70C2D">
      <w:pPr>
        <w:pStyle w:val="NormalWeb"/>
        <w:spacing w:before="0" w:beforeAutospacing="0" w:after="0" w:afterAutospacing="0" w:line="360" w:lineRule="auto"/>
        <w:rPr>
          <w:color w:val="000000"/>
        </w:rPr>
      </w:pPr>
    </w:p>
    <w:p w14:paraId="30855336" w14:textId="77777777" w:rsidR="008434F3" w:rsidRPr="00A70C2D" w:rsidRDefault="008434F3" w:rsidP="00A70C2D">
      <w:pPr>
        <w:pStyle w:val="NormalWeb"/>
        <w:spacing w:before="0" w:beforeAutospacing="0" w:after="0" w:afterAutospacing="0" w:line="360" w:lineRule="auto"/>
        <w:rPr>
          <w:color w:val="000000"/>
        </w:rPr>
      </w:pPr>
    </w:p>
    <w:p w14:paraId="05D5F971" w14:textId="77777777" w:rsidR="008434F3" w:rsidRPr="00A70C2D" w:rsidRDefault="008434F3" w:rsidP="00A70C2D">
      <w:pPr>
        <w:pStyle w:val="NormalWeb"/>
        <w:spacing w:before="0" w:beforeAutospacing="0" w:after="0" w:afterAutospacing="0" w:line="360" w:lineRule="auto"/>
        <w:rPr>
          <w:color w:val="000000"/>
        </w:rPr>
      </w:pPr>
    </w:p>
    <w:p w14:paraId="7CCF07B7" w14:textId="77777777" w:rsidR="008434F3" w:rsidRPr="00A70C2D" w:rsidRDefault="008434F3" w:rsidP="00A70C2D">
      <w:pPr>
        <w:pStyle w:val="NormalWeb"/>
        <w:spacing w:before="0" w:beforeAutospacing="0" w:after="0" w:afterAutospacing="0" w:line="360" w:lineRule="auto"/>
        <w:rPr>
          <w:color w:val="000000"/>
        </w:rPr>
      </w:pPr>
    </w:p>
    <w:p w14:paraId="2D67E301" w14:textId="77777777" w:rsidR="008434F3" w:rsidRPr="00A70C2D" w:rsidRDefault="008434F3" w:rsidP="00A70C2D">
      <w:pPr>
        <w:pStyle w:val="NormalWeb"/>
        <w:spacing w:before="0" w:beforeAutospacing="0" w:after="0" w:afterAutospacing="0" w:line="360" w:lineRule="auto"/>
        <w:rPr>
          <w:color w:val="000000"/>
        </w:rPr>
      </w:pPr>
    </w:p>
    <w:p w14:paraId="057C6A05" w14:textId="77777777" w:rsidR="008434F3" w:rsidRPr="00A70C2D" w:rsidRDefault="008434F3" w:rsidP="00A70C2D">
      <w:pPr>
        <w:pStyle w:val="NormalWeb"/>
        <w:spacing w:before="0" w:beforeAutospacing="0" w:after="0" w:afterAutospacing="0" w:line="360" w:lineRule="auto"/>
        <w:rPr>
          <w:color w:val="000000"/>
        </w:rPr>
      </w:pPr>
    </w:p>
    <w:p w14:paraId="268896E9" w14:textId="77777777" w:rsidR="008434F3" w:rsidRPr="00A70C2D" w:rsidRDefault="008434F3" w:rsidP="00A70C2D">
      <w:pPr>
        <w:pStyle w:val="NormalWeb"/>
        <w:spacing w:before="0" w:beforeAutospacing="0" w:after="0" w:afterAutospacing="0" w:line="360" w:lineRule="auto"/>
      </w:pPr>
      <w:r w:rsidRPr="00A70C2D">
        <w:rPr>
          <w:color w:val="000000"/>
        </w:rPr>
        <w:t>Date:  11/04/15</w:t>
      </w:r>
    </w:p>
    <w:p w14:paraId="6112208A"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0F773B4E"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6C2AEBC3"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45A37C2B" w14:textId="77777777" w:rsidR="008434F3" w:rsidRPr="00A70C2D" w:rsidRDefault="008434F3" w:rsidP="00A70C2D">
      <w:pPr>
        <w:pStyle w:val="NormalWeb"/>
        <w:spacing w:before="0" w:beforeAutospacing="0" w:after="0" w:afterAutospacing="0" w:line="360" w:lineRule="auto"/>
      </w:pPr>
      <w:r w:rsidRPr="00A70C2D">
        <w:rPr>
          <w:color w:val="000000"/>
        </w:rPr>
        <w:t>Minute Taker: Valeria Lopez</w:t>
      </w:r>
    </w:p>
    <w:p w14:paraId="2BDF5FDB" w14:textId="77777777" w:rsidR="008434F3" w:rsidRPr="00A70C2D" w:rsidRDefault="008434F3" w:rsidP="00A70C2D">
      <w:pPr>
        <w:spacing w:line="360" w:lineRule="auto"/>
        <w:rPr>
          <w:rFonts w:eastAsia="Times New Roman"/>
        </w:rPr>
      </w:pPr>
    </w:p>
    <w:p w14:paraId="336D0D0E"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799AAA46" w14:textId="77777777" w:rsidR="008434F3" w:rsidRPr="00A70C2D" w:rsidRDefault="008434F3" w:rsidP="00A70C2D">
      <w:pPr>
        <w:pStyle w:val="NormalWeb"/>
        <w:numPr>
          <w:ilvl w:val="0"/>
          <w:numId w:val="156"/>
        </w:numPr>
        <w:spacing w:before="0" w:beforeAutospacing="0" w:after="0" w:afterAutospacing="0" w:line="360" w:lineRule="auto"/>
        <w:textAlignment w:val="baseline"/>
        <w:rPr>
          <w:color w:val="000000"/>
        </w:rPr>
      </w:pPr>
      <w:r w:rsidRPr="00A70C2D">
        <w:rPr>
          <w:color w:val="000000"/>
        </w:rPr>
        <w:t>What was done since the last scrum meeting?</w:t>
      </w:r>
    </w:p>
    <w:p w14:paraId="3D83379D" w14:textId="77777777" w:rsidR="008434F3" w:rsidRPr="00A70C2D" w:rsidRDefault="008434F3" w:rsidP="00A70C2D">
      <w:pPr>
        <w:pStyle w:val="NormalWeb"/>
        <w:numPr>
          <w:ilvl w:val="1"/>
          <w:numId w:val="156"/>
        </w:numPr>
        <w:spacing w:before="0" w:beforeAutospacing="0" w:after="0" w:afterAutospacing="0" w:line="360" w:lineRule="auto"/>
        <w:textAlignment w:val="baseline"/>
        <w:rPr>
          <w:color w:val="000000"/>
        </w:rPr>
      </w:pPr>
      <w:r w:rsidRPr="00A70C2D">
        <w:rPr>
          <w:color w:val="000000"/>
        </w:rPr>
        <w:t xml:space="preserve">1. Modify the response page </w:t>
      </w:r>
    </w:p>
    <w:p w14:paraId="6DF9695C" w14:textId="77777777" w:rsidR="008434F3" w:rsidRPr="00A70C2D" w:rsidRDefault="008434F3" w:rsidP="00A70C2D">
      <w:pPr>
        <w:pStyle w:val="NormalWeb"/>
        <w:numPr>
          <w:ilvl w:val="1"/>
          <w:numId w:val="156"/>
        </w:numPr>
        <w:spacing w:before="0" w:beforeAutospacing="0" w:after="0" w:afterAutospacing="0" w:line="360" w:lineRule="auto"/>
        <w:textAlignment w:val="baseline"/>
        <w:rPr>
          <w:color w:val="000000"/>
        </w:rPr>
      </w:pPr>
      <w:r w:rsidRPr="00A70C2D">
        <w:rPr>
          <w:color w:val="000000"/>
        </w:rPr>
        <w:t>2.</w:t>
      </w:r>
    </w:p>
    <w:p w14:paraId="144BDAC5" w14:textId="77777777" w:rsidR="008434F3" w:rsidRPr="00A70C2D" w:rsidRDefault="008434F3" w:rsidP="00A70C2D">
      <w:pPr>
        <w:pStyle w:val="NormalWeb"/>
        <w:numPr>
          <w:ilvl w:val="1"/>
          <w:numId w:val="156"/>
        </w:numPr>
        <w:spacing w:before="0" w:beforeAutospacing="0" w:after="0" w:afterAutospacing="0" w:line="360" w:lineRule="auto"/>
        <w:textAlignment w:val="baseline"/>
        <w:rPr>
          <w:color w:val="000000"/>
        </w:rPr>
      </w:pPr>
      <w:r w:rsidRPr="00A70C2D">
        <w:rPr>
          <w:color w:val="000000"/>
        </w:rPr>
        <w:t xml:space="preserve">3. </w:t>
      </w:r>
    </w:p>
    <w:p w14:paraId="3D148438" w14:textId="77777777" w:rsidR="008434F3" w:rsidRPr="00A70C2D" w:rsidRDefault="008434F3" w:rsidP="00A70C2D">
      <w:pPr>
        <w:pStyle w:val="NormalWeb"/>
        <w:numPr>
          <w:ilvl w:val="0"/>
          <w:numId w:val="156"/>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57212B37" w14:textId="77777777" w:rsidR="008434F3" w:rsidRPr="00A70C2D" w:rsidRDefault="008434F3" w:rsidP="00A70C2D">
      <w:pPr>
        <w:pStyle w:val="NormalWeb"/>
        <w:numPr>
          <w:ilvl w:val="1"/>
          <w:numId w:val="156"/>
        </w:numPr>
        <w:spacing w:before="0" w:beforeAutospacing="0" w:after="0" w:afterAutospacing="0" w:line="360" w:lineRule="auto"/>
        <w:textAlignment w:val="baseline"/>
        <w:rPr>
          <w:color w:val="000000"/>
        </w:rPr>
      </w:pPr>
      <w:r w:rsidRPr="00A70C2D">
        <w:rPr>
          <w:color w:val="000000"/>
        </w:rPr>
        <w:t xml:space="preserve">1  Continue modifying the response page </w:t>
      </w:r>
    </w:p>
    <w:p w14:paraId="2E83B2C6" w14:textId="77777777" w:rsidR="008434F3" w:rsidRPr="00A70C2D" w:rsidRDefault="008434F3" w:rsidP="00A70C2D">
      <w:pPr>
        <w:pStyle w:val="NormalWeb"/>
        <w:numPr>
          <w:ilvl w:val="1"/>
          <w:numId w:val="156"/>
        </w:numPr>
        <w:spacing w:before="0" w:beforeAutospacing="0" w:after="0" w:afterAutospacing="0" w:line="360" w:lineRule="auto"/>
        <w:textAlignment w:val="baseline"/>
        <w:rPr>
          <w:color w:val="000000"/>
        </w:rPr>
      </w:pPr>
      <w:r w:rsidRPr="00A70C2D">
        <w:rPr>
          <w:color w:val="000000"/>
        </w:rPr>
        <w:t xml:space="preserve">2 </w:t>
      </w:r>
    </w:p>
    <w:p w14:paraId="0D6E2EF3" w14:textId="77777777" w:rsidR="008434F3" w:rsidRPr="00A70C2D" w:rsidRDefault="008434F3" w:rsidP="00A70C2D">
      <w:pPr>
        <w:pStyle w:val="NormalWeb"/>
        <w:numPr>
          <w:ilvl w:val="1"/>
          <w:numId w:val="156"/>
        </w:numPr>
        <w:spacing w:before="0" w:beforeAutospacing="0" w:after="0" w:afterAutospacing="0" w:line="360" w:lineRule="auto"/>
        <w:textAlignment w:val="baseline"/>
        <w:rPr>
          <w:color w:val="000000"/>
        </w:rPr>
      </w:pPr>
      <w:r w:rsidRPr="00A70C2D">
        <w:rPr>
          <w:color w:val="000000"/>
        </w:rPr>
        <w:t>3</w:t>
      </w:r>
    </w:p>
    <w:p w14:paraId="570BCBA9" w14:textId="77777777" w:rsidR="008434F3" w:rsidRPr="00A70C2D" w:rsidRDefault="008434F3" w:rsidP="00A70C2D">
      <w:pPr>
        <w:pStyle w:val="NormalWeb"/>
        <w:numPr>
          <w:ilvl w:val="0"/>
          <w:numId w:val="156"/>
        </w:numPr>
        <w:spacing w:before="0" w:beforeAutospacing="0" w:after="0" w:afterAutospacing="0" w:line="360" w:lineRule="auto"/>
        <w:textAlignment w:val="baseline"/>
        <w:rPr>
          <w:color w:val="000000"/>
        </w:rPr>
      </w:pPr>
      <w:r w:rsidRPr="00A70C2D">
        <w:rPr>
          <w:color w:val="000000"/>
        </w:rPr>
        <w:t>What are the hurdles?</w:t>
      </w:r>
    </w:p>
    <w:p w14:paraId="7A90F2C0" w14:textId="77777777" w:rsidR="008434F3" w:rsidRPr="00A70C2D" w:rsidRDefault="008434F3" w:rsidP="00A70C2D">
      <w:pPr>
        <w:pStyle w:val="NormalWeb"/>
        <w:numPr>
          <w:ilvl w:val="1"/>
          <w:numId w:val="156"/>
        </w:numPr>
        <w:spacing w:before="0" w:beforeAutospacing="0" w:after="0" w:afterAutospacing="0" w:line="360" w:lineRule="auto"/>
        <w:textAlignment w:val="baseline"/>
        <w:rPr>
          <w:color w:val="000000"/>
        </w:rPr>
      </w:pPr>
      <w:r w:rsidRPr="00A70C2D">
        <w:rPr>
          <w:color w:val="000000"/>
        </w:rPr>
        <w:t>1 None</w:t>
      </w:r>
    </w:p>
    <w:p w14:paraId="25BDA038" w14:textId="77777777" w:rsidR="008434F3" w:rsidRPr="00A70C2D" w:rsidRDefault="008434F3" w:rsidP="00A70C2D">
      <w:pPr>
        <w:pStyle w:val="NormalWeb"/>
        <w:numPr>
          <w:ilvl w:val="1"/>
          <w:numId w:val="156"/>
        </w:numPr>
        <w:spacing w:before="0" w:beforeAutospacing="0" w:after="0" w:afterAutospacing="0" w:line="360" w:lineRule="auto"/>
        <w:textAlignment w:val="baseline"/>
        <w:rPr>
          <w:color w:val="000000"/>
        </w:rPr>
      </w:pPr>
      <w:r w:rsidRPr="00A70C2D">
        <w:rPr>
          <w:color w:val="000000"/>
        </w:rPr>
        <w:t>2.</w:t>
      </w:r>
    </w:p>
    <w:p w14:paraId="76B8508B" w14:textId="77777777" w:rsidR="008434F3" w:rsidRPr="00A70C2D" w:rsidRDefault="008434F3" w:rsidP="00A70C2D">
      <w:pPr>
        <w:pStyle w:val="NormalWeb"/>
        <w:numPr>
          <w:ilvl w:val="1"/>
          <w:numId w:val="156"/>
        </w:numPr>
        <w:spacing w:before="0" w:beforeAutospacing="0" w:after="0" w:afterAutospacing="0" w:line="360" w:lineRule="auto"/>
        <w:textAlignment w:val="baseline"/>
        <w:rPr>
          <w:color w:val="000000"/>
        </w:rPr>
      </w:pPr>
      <w:r w:rsidRPr="00A70C2D">
        <w:rPr>
          <w:color w:val="000000"/>
        </w:rPr>
        <w:t>3</w:t>
      </w:r>
    </w:p>
    <w:p w14:paraId="17F6DA49" w14:textId="77777777" w:rsidR="008434F3" w:rsidRPr="00A70C2D" w:rsidRDefault="008434F3" w:rsidP="00A70C2D">
      <w:pPr>
        <w:spacing w:line="360" w:lineRule="auto"/>
        <w:rPr>
          <w:rFonts w:eastAsia="Times New Roman"/>
        </w:rPr>
      </w:pPr>
    </w:p>
    <w:p w14:paraId="7420EAAC" w14:textId="77777777" w:rsidR="008434F3" w:rsidRPr="00A70C2D" w:rsidRDefault="008434F3" w:rsidP="00A70C2D">
      <w:pPr>
        <w:pStyle w:val="NormalWeb"/>
        <w:spacing w:before="0" w:beforeAutospacing="0" w:after="0" w:afterAutospacing="0" w:line="360" w:lineRule="auto"/>
      </w:pPr>
      <w:r w:rsidRPr="00A70C2D">
        <w:rPr>
          <w:color w:val="000000"/>
        </w:rPr>
        <w:lastRenderedPageBreak/>
        <w:t>Second student: Valeria Lopez</w:t>
      </w:r>
    </w:p>
    <w:p w14:paraId="2DD7C59E" w14:textId="77777777" w:rsidR="008434F3" w:rsidRPr="00A70C2D" w:rsidRDefault="008434F3" w:rsidP="00A70C2D">
      <w:pPr>
        <w:pStyle w:val="NormalWeb"/>
        <w:numPr>
          <w:ilvl w:val="0"/>
          <w:numId w:val="157"/>
        </w:numPr>
        <w:spacing w:before="0" w:beforeAutospacing="0" w:after="0" w:afterAutospacing="0" w:line="360" w:lineRule="auto"/>
        <w:textAlignment w:val="baseline"/>
        <w:rPr>
          <w:color w:val="000000"/>
        </w:rPr>
      </w:pPr>
      <w:r w:rsidRPr="00A70C2D">
        <w:rPr>
          <w:color w:val="000000"/>
        </w:rPr>
        <w:t>What was done since the last scrum meeting?</w:t>
      </w:r>
    </w:p>
    <w:p w14:paraId="49C4FF10" w14:textId="77777777" w:rsidR="008434F3" w:rsidRPr="00A70C2D" w:rsidRDefault="008434F3" w:rsidP="00A70C2D">
      <w:pPr>
        <w:pStyle w:val="NormalWeb"/>
        <w:numPr>
          <w:ilvl w:val="1"/>
          <w:numId w:val="157"/>
        </w:numPr>
        <w:spacing w:before="0" w:beforeAutospacing="0" w:after="0" w:afterAutospacing="0" w:line="360" w:lineRule="auto"/>
        <w:textAlignment w:val="baseline"/>
        <w:rPr>
          <w:color w:val="000000"/>
        </w:rPr>
      </w:pPr>
      <w:r w:rsidRPr="00A70C2D">
        <w:rPr>
          <w:color w:val="000000"/>
        </w:rPr>
        <w:t xml:space="preserve">1. Research on how to send the files to </w:t>
      </w:r>
      <w:proofErr w:type="spellStart"/>
      <w:r w:rsidRPr="00A70C2D">
        <w:rPr>
          <w:color w:val="000000"/>
        </w:rPr>
        <w:t>Solr</w:t>
      </w:r>
      <w:proofErr w:type="spellEnd"/>
    </w:p>
    <w:p w14:paraId="2579D94A" w14:textId="77777777" w:rsidR="008434F3" w:rsidRPr="00A70C2D" w:rsidRDefault="008434F3" w:rsidP="00A70C2D">
      <w:pPr>
        <w:pStyle w:val="NormalWeb"/>
        <w:numPr>
          <w:ilvl w:val="1"/>
          <w:numId w:val="157"/>
        </w:numPr>
        <w:spacing w:before="0" w:beforeAutospacing="0" w:after="0" w:afterAutospacing="0" w:line="360" w:lineRule="auto"/>
        <w:textAlignment w:val="baseline"/>
        <w:rPr>
          <w:color w:val="000000"/>
        </w:rPr>
      </w:pPr>
      <w:r w:rsidRPr="00A70C2D">
        <w:rPr>
          <w:color w:val="000000"/>
        </w:rPr>
        <w:t>2.</w:t>
      </w:r>
    </w:p>
    <w:p w14:paraId="4E91A281" w14:textId="77777777" w:rsidR="008434F3" w:rsidRPr="00A70C2D" w:rsidRDefault="008434F3" w:rsidP="00A70C2D">
      <w:pPr>
        <w:pStyle w:val="NormalWeb"/>
        <w:numPr>
          <w:ilvl w:val="1"/>
          <w:numId w:val="157"/>
        </w:numPr>
        <w:spacing w:before="0" w:beforeAutospacing="0" w:after="0" w:afterAutospacing="0" w:line="360" w:lineRule="auto"/>
        <w:textAlignment w:val="baseline"/>
        <w:rPr>
          <w:color w:val="000000"/>
        </w:rPr>
      </w:pPr>
      <w:r w:rsidRPr="00A70C2D">
        <w:rPr>
          <w:color w:val="000000"/>
        </w:rPr>
        <w:t xml:space="preserve">3 </w:t>
      </w:r>
    </w:p>
    <w:p w14:paraId="441418A9" w14:textId="77777777" w:rsidR="008434F3" w:rsidRPr="00A70C2D" w:rsidRDefault="008434F3" w:rsidP="00A70C2D">
      <w:pPr>
        <w:pStyle w:val="NormalWeb"/>
        <w:numPr>
          <w:ilvl w:val="0"/>
          <w:numId w:val="157"/>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5202F784" w14:textId="77777777" w:rsidR="008434F3" w:rsidRPr="00A70C2D" w:rsidRDefault="008434F3" w:rsidP="00A70C2D">
      <w:pPr>
        <w:pStyle w:val="NormalWeb"/>
        <w:numPr>
          <w:ilvl w:val="1"/>
          <w:numId w:val="157"/>
        </w:numPr>
        <w:spacing w:before="0" w:beforeAutospacing="0" w:after="0" w:afterAutospacing="0" w:line="360" w:lineRule="auto"/>
        <w:textAlignment w:val="baseline"/>
        <w:rPr>
          <w:color w:val="000000"/>
        </w:rPr>
      </w:pPr>
      <w:r w:rsidRPr="00A70C2D">
        <w:rPr>
          <w:color w:val="000000"/>
        </w:rPr>
        <w:t>1. Research on how to phrase questions</w:t>
      </w:r>
    </w:p>
    <w:p w14:paraId="56DE60EA" w14:textId="77777777" w:rsidR="008434F3" w:rsidRPr="00A70C2D" w:rsidRDefault="008434F3" w:rsidP="00A70C2D">
      <w:pPr>
        <w:pStyle w:val="NormalWeb"/>
        <w:numPr>
          <w:ilvl w:val="1"/>
          <w:numId w:val="157"/>
        </w:numPr>
        <w:spacing w:before="0" w:beforeAutospacing="0" w:after="0" w:afterAutospacing="0" w:line="360" w:lineRule="auto"/>
        <w:textAlignment w:val="baseline"/>
        <w:rPr>
          <w:color w:val="000000"/>
        </w:rPr>
      </w:pPr>
      <w:r w:rsidRPr="00A70C2D">
        <w:rPr>
          <w:color w:val="000000"/>
        </w:rPr>
        <w:t xml:space="preserve">2. Send the files to </w:t>
      </w:r>
      <w:proofErr w:type="spellStart"/>
      <w:r w:rsidRPr="00A70C2D">
        <w:rPr>
          <w:color w:val="000000"/>
        </w:rPr>
        <w:t>Solr</w:t>
      </w:r>
      <w:proofErr w:type="spellEnd"/>
    </w:p>
    <w:p w14:paraId="2C38C24E" w14:textId="77777777" w:rsidR="008434F3" w:rsidRPr="00A70C2D" w:rsidRDefault="008434F3" w:rsidP="00A70C2D">
      <w:pPr>
        <w:pStyle w:val="NormalWeb"/>
        <w:numPr>
          <w:ilvl w:val="1"/>
          <w:numId w:val="157"/>
        </w:numPr>
        <w:spacing w:before="0" w:beforeAutospacing="0" w:after="0" w:afterAutospacing="0" w:line="360" w:lineRule="auto"/>
        <w:textAlignment w:val="baseline"/>
        <w:rPr>
          <w:color w:val="000000"/>
        </w:rPr>
      </w:pPr>
      <w:r w:rsidRPr="00A70C2D">
        <w:rPr>
          <w:color w:val="000000"/>
        </w:rPr>
        <w:t xml:space="preserve">3 </w:t>
      </w:r>
    </w:p>
    <w:p w14:paraId="18830740" w14:textId="77777777" w:rsidR="008434F3" w:rsidRPr="00A70C2D" w:rsidRDefault="008434F3" w:rsidP="00A70C2D">
      <w:pPr>
        <w:pStyle w:val="NormalWeb"/>
        <w:numPr>
          <w:ilvl w:val="0"/>
          <w:numId w:val="157"/>
        </w:numPr>
        <w:spacing w:before="0" w:beforeAutospacing="0" w:after="0" w:afterAutospacing="0" w:line="360" w:lineRule="auto"/>
        <w:textAlignment w:val="baseline"/>
        <w:rPr>
          <w:color w:val="000000"/>
        </w:rPr>
      </w:pPr>
      <w:r w:rsidRPr="00A70C2D">
        <w:rPr>
          <w:color w:val="000000"/>
        </w:rPr>
        <w:t>What are the hurdles?</w:t>
      </w:r>
    </w:p>
    <w:p w14:paraId="75B9DEB7" w14:textId="77777777" w:rsidR="008434F3" w:rsidRPr="00A70C2D" w:rsidRDefault="008434F3" w:rsidP="00A70C2D">
      <w:pPr>
        <w:pStyle w:val="NormalWeb"/>
        <w:numPr>
          <w:ilvl w:val="1"/>
          <w:numId w:val="157"/>
        </w:numPr>
        <w:spacing w:before="0" w:beforeAutospacing="0" w:after="0" w:afterAutospacing="0" w:line="360" w:lineRule="auto"/>
        <w:textAlignment w:val="baseline"/>
        <w:rPr>
          <w:color w:val="000000"/>
        </w:rPr>
      </w:pPr>
      <w:r w:rsidRPr="00A70C2D">
        <w:rPr>
          <w:color w:val="000000"/>
        </w:rPr>
        <w:t>1 None</w:t>
      </w:r>
    </w:p>
    <w:p w14:paraId="76A202B8" w14:textId="77777777" w:rsidR="008434F3" w:rsidRPr="00A70C2D" w:rsidRDefault="008434F3" w:rsidP="00A70C2D">
      <w:pPr>
        <w:pStyle w:val="NormalWeb"/>
        <w:numPr>
          <w:ilvl w:val="1"/>
          <w:numId w:val="157"/>
        </w:numPr>
        <w:spacing w:before="0" w:beforeAutospacing="0" w:after="0" w:afterAutospacing="0" w:line="360" w:lineRule="auto"/>
        <w:textAlignment w:val="baseline"/>
        <w:rPr>
          <w:color w:val="000000"/>
        </w:rPr>
      </w:pPr>
      <w:r w:rsidRPr="00A70C2D">
        <w:rPr>
          <w:color w:val="000000"/>
        </w:rPr>
        <w:t>2.</w:t>
      </w:r>
    </w:p>
    <w:p w14:paraId="404F50F1" w14:textId="77777777" w:rsidR="008434F3" w:rsidRPr="00A70C2D" w:rsidRDefault="008434F3" w:rsidP="00A70C2D">
      <w:pPr>
        <w:pStyle w:val="NormalWeb"/>
        <w:numPr>
          <w:ilvl w:val="1"/>
          <w:numId w:val="157"/>
        </w:numPr>
        <w:spacing w:before="0" w:beforeAutospacing="0" w:after="0" w:afterAutospacing="0" w:line="360" w:lineRule="auto"/>
        <w:textAlignment w:val="baseline"/>
        <w:rPr>
          <w:color w:val="000000"/>
        </w:rPr>
      </w:pPr>
      <w:r w:rsidRPr="00A70C2D">
        <w:rPr>
          <w:color w:val="000000"/>
        </w:rPr>
        <w:t>3</w:t>
      </w:r>
    </w:p>
    <w:p w14:paraId="3DE11062"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p>
    <w:p w14:paraId="10FBEE54" w14:textId="77777777" w:rsidR="008434F3" w:rsidRPr="00A70C2D" w:rsidRDefault="008434F3" w:rsidP="00A70C2D">
      <w:pPr>
        <w:pStyle w:val="NormalWeb"/>
        <w:spacing w:before="0" w:beforeAutospacing="0" w:after="0" w:afterAutospacing="0" w:line="360" w:lineRule="auto"/>
        <w:rPr>
          <w:color w:val="000000"/>
        </w:rPr>
      </w:pPr>
    </w:p>
    <w:p w14:paraId="2BF2BBF2" w14:textId="77777777" w:rsidR="008434F3" w:rsidRPr="00A70C2D" w:rsidRDefault="008434F3" w:rsidP="00A70C2D">
      <w:pPr>
        <w:pStyle w:val="NormalWeb"/>
        <w:spacing w:before="0" w:beforeAutospacing="0" w:after="0" w:afterAutospacing="0" w:line="360" w:lineRule="auto"/>
        <w:rPr>
          <w:color w:val="000000"/>
        </w:rPr>
      </w:pPr>
    </w:p>
    <w:p w14:paraId="1A210BEE" w14:textId="77777777" w:rsidR="008434F3" w:rsidRPr="00A70C2D" w:rsidRDefault="008434F3" w:rsidP="00A70C2D">
      <w:pPr>
        <w:pStyle w:val="NormalWeb"/>
        <w:spacing w:before="0" w:beforeAutospacing="0" w:after="0" w:afterAutospacing="0" w:line="360" w:lineRule="auto"/>
        <w:rPr>
          <w:color w:val="000000"/>
        </w:rPr>
      </w:pPr>
    </w:p>
    <w:p w14:paraId="00D37B36" w14:textId="77777777" w:rsidR="008434F3" w:rsidRPr="00A70C2D" w:rsidRDefault="008434F3" w:rsidP="00A70C2D">
      <w:pPr>
        <w:pStyle w:val="NormalWeb"/>
        <w:spacing w:before="0" w:beforeAutospacing="0" w:after="0" w:afterAutospacing="0" w:line="360" w:lineRule="auto"/>
        <w:rPr>
          <w:color w:val="000000"/>
        </w:rPr>
      </w:pPr>
    </w:p>
    <w:p w14:paraId="4C2A809C" w14:textId="77777777" w:rsidR="008434F3" w:rsidRPr="00A70C2D" w:rsidRDefault="008434F3" w:rsidP="00A70C2D">
      <w:pPr>
        <w:pStyle w:val="NormalWeb"/>
        <w:spacing w:before="0" w:beforeAutospacing="0" w:after="0" w:afterAutospacing="0" w:line="360" w:lineRule="auto"/>
        <w:rPr>
          <w:color w:val="000000"/>
        </w:rPr>
      </w:pPr>
    </w:p>
    <w:p w14:paraId="1594D125" w14:textId="77777777" w:rsidR="008434F3" w:rsidRPr="00A70C2D" w:rsidRDefault="008434F3" w:rsidP="00A70C2D">
      <w:pPr>
        <w:pStyle w:val="NormalWeb"/>
        <w:spacing w:before="0" w:beforeAutospacing="0" w:after="0" w:afterAutospacing="0" w:line="360" w:lineRule="auto"/>
        <w:rPr>
          <w:color w:val="000000"/>
        </w:rPr>
      </w:pPr>
    </w:p>
    <w:p w14:paraId="092829AC" w14:textId="77777777" w:rsidR="008434F3" w:rsidRPr="00A70C2D" w:rsidRDefault="008434F3" w:rsidP="00A70C2D">
      <w:pPr>
        <w:pStyle w:val="NormalWeb"/>
        <w:spacing w:before="0" w:beforeAutospacing="0" w:after="0" w:afterAutospacing="0" w:line="360" w:lineRule="auto"/>
        <w:rPr>
          <w:color w:val="000000"/>
        </w:rPr>
      </w:pPr>
    </w:p>
    <w:p w14:paraId="7E3E497A" w14:textId="77777777" w:rsidR="008434F3" w:rsidRPr="00A70C2D" w:rsidRDefault="008434F3" w:rsidP="00A70C2D">
      <w:pPr>
        <w:pStyle w:val="NormalWeb"/>
        <w:spacing w:before="0" w:beforeAutospacing="0" w:after="0" w:afterAutospacing="0" w:line="360" w:lineRule="auto"/>
      </w:pPr>
      <w:r w:rsidRPr="00A70C2D">
        <w:rPr>
          <w:color w:val="000000"/>
        </w:rPr>
        <w:t>Date:  11/05/15</w:t>
      </w:r>
    </w:p>
    <w:p w14:paraId="3695D145"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2C8A18F6" w14:textId="77777777" w:rsidR="008434F3" w:rsidRPr="00A70C2D" w:rsidRDefault="008434F3" w:rsidP="00A70C2D">
      <w:pPr>
        <w:pStyle w:val="NormalWeb"/>
        <w:spacing w:before="0" w:beforeAutospacing="0" w:after="0" w:afterAutospacing="0" w:line="360" w:lineRule="auto"/>
      </w:pPr>
      <w:r w:rsidRPr="00A70C2D">
        <w:rPr>
          <w:color w:val="000000"/>
        </w:rPr>
        <w:lastRenderedPageBreak/>
        <w:t>Start time: 2:00 PM</w:t>
      </w:r>
    </w:p>
    <w:p w14:paraId="48EC677D"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304B033F" w14:textId="77777777" w:rsidR="008434F3" w:rsidRPr="00A70C2D" w:rsidRDefault="008434F3" w:rsidP="00A70C2D">
      <w:pPr>
        <w:pStyle w:val="NormalWeb"/>
        <w:spacing w:before="0" w:beforeAutospacing="0" w:after="0" w:afterAutospacing="0" w:line="360" w:lineRule="auto"/>
      </w:pPr>
      <w:r w:rsidRPr="00A70C2D">
        <w:rPr>
          <w:color w:val="000000"/>
        </w:rPr>
        <w:t>Minute Taker: Valeria Lopez</w:t>
      </w:r>
    </w:p>
    <w:p w14:paraId="48C863C0" w14:textId="77777777" w:rsidR="008434F3" w:rsidRPr="00A70C2D" w:rsidRDefault="008434F3" w:rsidP="00A70C2D">
      <w:pPr>
        <w:spacing w:line="360" w:lineRule="auto"/>
        <w:rPr>
          <w:rFonts w:eastAsia="Times New Roman"/>
        </w:rPr>
      </w:pPr>
    </w:p>
    <w:p w14:paraId="4AA78AC0"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1882C4F7" w14:textId="77777777" w:rsidR="008434F3" w:rsidRPr="00A70C2D" w:rsidRDefault="008434F3" w:rsidP="00A70C2D">
      <w:pPr>
        <w:pStyle w:val="NormalWeb"/>
        <w:numPr>
          <w:ilvl w:val="0"/>
          <w:numId w:val="158"/>
        </w:numPr>
        <w:spacing w:before="0" w:beforeAutospacing="0" w:after="0" w:afterAutospacing="0" w:line="360" w:lineRule="auto"/>
        <w:textAlignment w:val="baseline"/>
        <w:rPr>
          <w:color w:val="000000"/>
        </w:rPr>
      </w:pPr>
      <w:r w:rsidRPr="00A70C2D">
        <w:rPr>
          <w:color w:val="000000"/>
        </w:rPr>
        <w:t>What was done since the last scrum meeting?</w:t>
      </w:r>
    </w:p>
    <w:p w14:paraId="6BCAE9B5" w14:textId="77777777" w:rsidR="008434F3" w:rsidRPr="00A70C2D" w:rsidRDefault="008434F3" w:rsidP="00A70C2D">
      <w:pPr>
        <w:pStyle w:val="NormalWeb"/>
        <w:numPr>
          <w:ilvl w:val="1"/>
          <w:numId w:val="158"/>
        </w:numPr>
        <w:spacing w:before="0" w:beforeAutospacing="0" w:after="0" w:afterAutospacing="0" w:line="360" w:lineRule="auto"/>
        <w:textAlignment w:val="baseline"/>
        <w:rPr>
          <w:color w:val="000000"/>
        </w:rPr>
      </w:pPr>
      <w:r w:rsidRPr="00A70C2D">
        <w:rPr>
          <w:color w:val="000000"/>
        </w:rPr>
        <w:t xml:space="preserve">1. Modify the response page </w:t>
      </w:r>
    </w:p>
    <w:p w14:paraId="6274A483" w14:textId="77777777" w:rsidR="008434F3" w:rsidRPr="00A70C2D" w:rsidRDefault="008434F3" w:rsidP="00A70C2D">
      <w:pPr>
        <w:pStyle w:val="NormalWeb"/>
        <w:numPr>
          <w:ilvl w:val="1"/>
          <w:numId w:val="158"/>
        </w:numPr>
        <w:spacing w:before="0" w:beforeAutospacing="0" w:after="0" w:afterAutospacing="0" w:line="360" w:lineRule="auto"/>
        <w:textAlignment w:val="baseline"/>
        <w:rPr>
          <w:color w:val="000000"/>
        </w:rPr>
      </w:pPr>
      <w:r w:rsidRPr="00A70C2D">
        <w:rPr>
          <w:color w:val="000000"/>
        </w:rPr>
        <w:t>2.</w:t>
      </w:r>
    </w:p>
    <w:p w14:paraId="2FD814D3" w14:textId="77777777" w:rsidR="008434F3" w:rsidRPr="00A70C2D" w:rsidRDefault="008434F3" w:rsidP="00A70C2D">
      <w:pPr>
        <w:pStyle w:val="NormalWeb"/>
        <w:numPr>
          <w:ilvl w:val="1"/>
          <w:numId w:val="158"/>
        </w:numPr>
        <w:spacing w:before="0" w:beforeAutospacing="0" w:after="0" w:afterAutospacing="0" w:line="360" w:lineRule="auto"/>
        <w:textAlignment w:val="baseline"/>
        <w:rPr>
          <w:color w:val="000000"/>
        </w:rPr>
      </w:pPr>
      <w:r w:rsidRPr="00A70C2D">
        <w:rPr>
          <w:color w:val="000000"/>
        </w:rPr>
        <w:t xml:space="preserve">3. </w:t>
      </w:r>
    </w:p>
    <w:p w14:paraId="0FA3B753" w14:textId="77777777" w:rsidR="008434F3" w:rsidRPr="00A70C2D" w:rsidRDefault="008434F3" w:rsidP="00A70C2D">
      <w:pPr>
        <w:pStyle w:val="NormalWeb"/>
        <w:numPr>
          <w:ilvl w:val="0"/>
          <w:numId w:val="158"/>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16BCA85F" w14:textId="77777777" w:rsidR="008434F3" w:rsidRPr="00A70C2D" w:rsidRDefault="008434F3" w:rsidP="00A70C2D">
      <w:pPr>
        <w:pStyle w:val="NormalWeb"/>
        <w:numPr>
          <w:ilvl w:val="1"/>
          <w:numId w:val="158"/>
        </w:numPr>
        <w:spacing w:before="0" w:beforeAutospacing="0" w:after="0" w:afterAutospacing="0" w:line="360" w:lineRule="auto"/>
        <w:textAlignment w:val="baseline"/>
        <w:rPr>
          <w:color w:val="000000"/>
        </w:rPr>
      </w:pPr>
      <w:r w:rsidRPr="00A70C2D">
        <w:rPr>
          <w:color w:val="000000"/>
        </w:rPr>
        <w:t xml:space="preserve">1  Continue modifying the response page </w:t>
      </w:r>
    </w:p>
    <w:p w14:paraId="5E940759" w14:textId="77777777" w:rsidR="008434F3" w:rsidRPr="00A70C2D" w:rsidRDefault="008434F3" w:rsidP="00A70C2D">
      <w:pPr>
        <w:pStyle w:val="NormalWeb"/>
        <w:numPr>
          <w:ilvl w:val="1"/>
          <w:numId w:val="158"/>
        </w:numPr>
        <w:spacing w:before="0" w:beforeAutospacing="0" w:after="0" w:afterAutospacing="0" w:line="360" w:lineRule="auto"/>
        <w:textAlignment w:val="baseline"/>
        <w:rPr>
          <w:color w:val="000000"/>
        </w:rPr>
      </w:pPr>
      <w:r w:rsidRPr="00A70C2D">
        <w:rPr>
          <w:color w:val="000000"/>
        </w:rPr>
        <w:t xml:space="preserve">2 </w:t>
      </w:r>
    </w:p>
    <w:p w14:paraId="6FEABC11" w14:textId="77777777" w:rsidR="008434F3" w:rsidRPr="00A70C2D" w:rsidRDefault="008434F3" w:rsidP="00A70C2D">
      <w:pPr>
        <w:pStyle w:val="NormalWeb"/>
        <w:numPr>
          <w:ilvl w:val="1"/>
          <w:numId w:val="158"/>
        </w:numPr>
        <w:spacing w:before="0" w:beforeAutospacing="0" w:after="0" w:afterAutospacing="0" w:line="360" w:lineRule="auto"/>
        <w:textAlignment w:val="baseline"/>
        <w:rPr>
          <w:color w:val="000000"/>
        </w:rPr>
      </w:pPr>
      <w:r w:rsidRPr="00A70C2D">
        <w:rPr>
          <w:color w:val="000000"/>
        </w:rPr>
        <w:t>3</w:t>
      </w:r>
    </w:p>
    <w:p w14:paraId="1B3DD71B" w14:textId="77777777" w:rsidR="008434F3" w:rsidRPr="00A70C2D" w:rsidRDefault="008434F3" w:rsidP="00A70C2D">
      <w:pPr>
        <w:pStyle w:val="NormalWeb"/>
        <w:numPr>
          <w:ilvl w:val="0"/>
          <w:numId w:val="158"/>
        </w:numPr>
        <w:spacing w:before="0" w:beforeAutospacing="0" w:after="0" w:afterAutospacing="0" w:line="360" w:lineRule="auto"/>
        <w:textAlignment w:val="baseline"/>
        <w:rPr>
          <w:color w:val="000000"/>
        </w:rPr>
      </w:pPr>
      <w:r w:rsidRPr="00A70C2D">
        <w:rPr>
          <w:color w:val="000000"/>
        </w:rPr>
        <w:t>What are the hurdles?</w:t>
      </w:r>
    </w:p>
    <w:p w14:paraId="2E71F543" w14:textId="77777777" w:rsidR="008434F3" w:rsidRPr="00A70C2D" w:rsidRDefault="008434F3" w:rsidP="00A70C2D">
      <w:pPr>
        <w:pStyle w:val="NormalWeb"/>
        <w:numPr>
          <w:ilvl w:val="1"/>
          <w:numId w:val="158"/>
        </w:numPr>
        <w:spacing w:before="0" w:beforeAutospacing="0" w:after="0" w:afterAutospacing="0" w:line="360" w:lineRule="auto"/>
        <w:textAlignment w:val="baseline"/>
        <w:rPr>
          <w:color w:val="000000"/>
        </w:rPr>
      </w:pPr>
      <w:r w:rsidRPr="00A70C2D">
        <w:rPr>
          <w:color w:val="000000"/>
        </w:rPr>
        <w:t>1 None</w:t>
      </w:r>
    </w:p>
    <w:p w14:paraId="64DAC5A2" w14:textId="77777777" w:rsidR="008434F3" w:rsidRPr="00A70C2D" w:rsidRDefault="008434F3" w:rsidP="00A70C2D">
      <w:pPr>
        <w:pStyle w:val="NormalWeb"/>
        <w:numPr>
          <w:ilvl w:val="1"/>
          <w:numId w:val="158"/>
        </w:numPr>
        <w:spacing w:before="0" w:beforeAutospacing="0" w:after="0" w:afterAutospacing="0" w:line="360" w:lineRule="auto"/>
        <w:textAlignment w:val="baseline"/>
        <w:rPr>
          <w:color w:val="000000"/>
        </w:rPr>
      </w:pPr>
      <w:r w:rsidRPr="00A70C2D">
        <w:rPr>
          <w:color w:val="000000"/>
        </w:rPr>
        <w:t>2.</w:t>
      </w:r>
    </w:p>
    <w:p w14:paraId="37DCBDD4" w14:textId="77777777" w:rsidR="008434F3" w:rsidRPr="00A70C2D" w:rsidRDefault="008434F3" w:rsidP="00A70C2D">
      <w:pPr>
        <w:pStyle w:val="NormalWeb"/>
        <w:numPr>
          <w:ilvl w:val="1"/>
          <w:numId w:val="158"/>
        </w:numPr>
        <w:spacing w:before="0" w:beforeAutospacing="0" w:after="0" w:afterAutospacing="0" w:line="360" w:lineRule="auto"/>
        <w:textAlignment w:val="baseline"/>
        <w:rPr>
          <w:color w:val="000000"/>
        </w:rPr>
      </w:pPr>
      <w:r w:rsidRPr="00A70C2D">
        <w:rPr>
          <w:color w:val="000000"/>
        </w:rPr>
        <w:t>3</w:t>
      </w:r>
    </w:p>
    <w:p w14:paraId="2A6B5006" w14:textId="77777777" w:rsidR="008434F3" w:rsidRPr="00A70C2D" w:rsidRDefault="008434F3" w:rsidP="00A70C2D">
      <w:pPr>
        <w:spacing w:line="360" w:lineRule="auto"/>
        <w:rPr>
          <w:rFonts w:eastAsia="Times New Roman"/>
        </w:rPr>
      </w:pPr>
    </w:p>
    <w:p w14:paraId="71E9C022"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2F7CBCE8" w14:textId="77777777" w:rsidR="008434F3" w:rsidRPr="00A70C2D" w:rsidRDefault="008434F3" w:rsidP="00A70C2D">
      <w:pPr>
        <w:pStyle w:val="NormalWeb"/>
        <w:numPr>
          <w:ilvl w:val="0"/>
          <w:numId w:val="159"/>
        </w:numPr>
        <w:spacing w:before="0" w:beforeAutospacing="0" w:after="0" w:afterAutospacing="0" w:line="360" w:lineRule="auto"/>
        <w:textAlignment w:val="baseline"/>
        <w:rPr>
          <w:color w:val="000000"/>
        </w:rPr>
      </w:pPr>
      <w:r w:rsidRPr="00A70C2D">
        <w:rPr>
          <w:color w:val="000000"/>
        </w:rPr>
        <w:t>What was done since the last scrum meeting?</w:t>
      </w:r>
    </w:p>
    <w:p w14:paraId="5F67E121" w14:textId="77777777" w:rsidR="008434F3" w:rsidRPr="00A70C2D" w:rsidRDefault="008434F3" w:rsidP="00A70C2D">
      <w:pPr>
        <w:pStyle w:val="NormalWeb"/>
        <w:numPr>
          <w:ilvl w:val="1"/>
          <w:numId w:val="159"/>
        </w:numPr>
        <w:spacing w:before="0" w:beforeAutospacing="0" w:after="0" w:afterAutospacing="0" w:line="360" w:lineRule="auto"/>
        <w:textAlignment w:val="baseline"/>
        <w:rPr>
          <w:color w:val="000000"/>
        </w:rPr>
      </w:pPr>
      <w:r w:rsidRPr="00A70C2D">
        <w:rPr>
          <w:color w:val="000000"/>
        </w:rPr>
        <w:t>1.Research on how to phrase questions</w:t>
      </w:r>
    </w:p>
    <w:p w14:paraId="2F348874" w14:textId="77777777" w:rsidR="008434F3" w:rsidRPr="00A70C2D" w:rsidRDefault="008434F3" w:rsidP="00A70C2D">
      <w:pPr>
        <w:pStyle w:val="NormalWeb"/>
        <w:numPr>
          <w:ilvl w:val="1"/>
          <w:numId w:val="159"/>
        </w:numPr>
        <w:spacing w:before="0" w:beforeAutospacing="0" w:after="0" w:afterAutospacing="0" w:line="360" w:lineRule="auto"/>
        <w:textAlignment w:val="baseline"/>
        <w:rPr>
          <w:color w:val="000000"/>
        </w:rPr>
      </w:pPr>
      <w:r w:rsidRPr="00A70C2D">
        <w:rPr>
          <w:color w:val="000000"/>
        </w:rPr>
        <w:t xml:space="preserve">2. Send the files to </w:t>
      </w:r>
      <w:proofErr w:type="spellStart"/>
      <w:r w:rsidRPr="00A70C2D">
        <w:rPr>
          <w:color w:val="000000"/>
        </w:rPr>
        <w:t>Solr</w:t>
      </w:r>
      <w:proofErr w:type="spellEnd"/>
    </w:p>
    <w:p w14:paraId="0D639F56" w14:textId="77777777" w:rsidR="008434F3" w:rsidRPr="00A70C2D" w:rsidRDefault="008434F3" w:rsidP="00A70C2D">
      <w:pPr>
        <w:pStyle w:val="NormalWeb"/>
        <w:numPr>
          <w:ilvl w:val="1"/>
          <w:numId w:val="159"/>
        </w:numPr>
        <w:spacing w:before="0" w:beforeAutospacing="0" w:after="0" w:afterAutospacing="0" w:line="360" w:lineRule="auto"/>
        <w:textAlignment w:val="baseline"/>
        <w:rPr>
          <w:color w:val="000000"/>
        </w:rPr>
      </w:pPr>
      <w:r w:rsidRPr="00A70C2D">
        <w:rPr>
          <w:color w:val="000000"/>
        </w:rPr>
        <w:t xml:space="preserve">3 </w:t>
      </w:r>
    </w:p>
    <w:p w14:paraId="41E46DE0" w14:textId="77777777" w:rsidR="008434F3" w:rsidRPr="00A70C2D" w:rsidRDefault="008434F3" w:rsidP="00A70C2D">
      <w:pPr>
        <w:pStyle w:val="NormalWeb"/>
        <w:numPr>
          <w:ilvl w:val="0"/>
          <w:numId w:val="159"/>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7357F6B9" w14:textId="77777777" w:rsidR="008434F3" w:rsidRPr="00A70C2D" w:rsidRDefault="008434F3" w:rsidP="00A70C2D">
      <w:pPr>
        <w:pStyle w:val="NormalWeb"/>
        <w:numPr>
          <w:ilvl w:val="1"/>
          <w:numId w:val="159"/>
        </w:numPr>
        <w:spacing w:before="0" w:beforeAutospacing="0" w:after="0" w:afterAutospacing="0" w:line="360" w:lineRule="auto"/>
        <w:textAlignment w:val="baseline"/>
        <w:rPr>
          <w:color w:val="000000"/>
        </w:rPr>
      </w:pPr>
      <w:r w:rsidRPr="00A70C2D">
        <w:rPr>
          <w:color w:val="000000"/>
        </w:rPr>
        <w:t xml:space="preserve">1. Test the files in </w:t>
      </w:r>
      <w:proofErr w:type="spellStart"/>
      <w:r w:rsidRPr="00A70C2D">
        <w:rPr>
          <w:color w:val="000000"/>
        </w:rPr>
        <w:t>Solr</w:t>
      </w:r>
      <w:proofErr w:type="spellEnd"/>
    </w:p>
    <w:p w14:paraId="10A11AEF" w14:textId="77777777" w:rsidR="008434F3" w:rsidRPr="00A70C2D" w:rsidRDefault="008434F3" w:rsidP="00A70C2D">
      <w:pPr>
        <w:pStyle w:val="NormalWeb"/>
        <w:numPr>
          <w:ilvl w:val="1"/>
          <w:numId w:val="159"/>
        </w:numPr>
        <w:spacing w:before="0" w:beforeAutospacing="0" w:after="0" w:afterAutospacing="0" w:line="360" w:lineRule="auto"/>
        <w:textAlignment w:val="baseline"/>
        <w:rPr>
          <w:color w:val="000000"/>
        </w:rPr>
      </w:pPr>
      <w:r w:rsidRPr="00A70C2D">
        <w:rPr>
          <w:color w:val="000000"/>
        </w:rPr>
        <w:t xml:space="preserve">2. </w:t>
      </w:r>
    </w:p>
    <w:p w14:paraId="0F9302E4" w14:textId="77777777" w:rsidR="008434F3" w:rsidRPr="00A70C2D" w:rsidRDefault="008434F3" w:rsidP="00A70C2D">
      <w:pPr>
        <w:pStyle w:val="NormalWeb"/>
        <w:numPr>
          <w:ilvl w:val="1"/>
          <w:numId w:val="159"/>
        </w:numPr>
        <w:spacing w:before="0" w:beforeAutospacing="0" w:after="0" w:afterAutospacing="0" w:line="360" w:lineRule="auto"/>
        <w:textAlignment w:val="baseline"/>
        <w:rPr>
          <w:color w:val="000000"/>
        </w:rPr>
      </w:pPr>
      <w:r w:rsidRPr="00A70C2D">
        <w:rPr>
          <w:color w:val="000000"/>
        </w:rPr>
        <w:t xml:space="preserve">3 </w:t>
      </w:r>
    </w:p>
    <w:p w14:paraId="15E2A3EC" w14:textId="77777777" w:rsidR="008434F3" w:rsidRPr="00A70C2D" w:rsidRDefault="008434F3" w:rsidP="00A70C2D">
      <w:pPr>
        <w:pStyle w:val="NormalWeb"/>
        <w:numPr>
          <w:ilvl w:val="0"/>
          <w:numId w:val="159"/>
        </w:numPr>
        <w:spacing w:before="0" w:beforeAutospacing="0" w:after="0" w:afterAutospacing="0" w:line="360" w:lineRule="auto"/>
        <w:textAlignment w:val="baseline"/>
        <w:rPr>
          <w:color w:val="000000"/>
        </w:rPr>
      </w:pPr>
      <w:r w:rsidRPr="00A70C2D">
        <w:rPr>
          <w:color w:val="000000"/>
        </w:rPr>
        <w:t>What are the hurdles?</w:t>
      </w:r>
    </w:p>
    <w:p w14:paraId="32B745F7" w14:textId="77777777" w:rsidR="008434F3" w:rsidRPr="00A70C2D" w:rsidRDefault="008434F3" w:rsidP="00A70C2D">
      <w:pPr>
        <w:pStyle w:val="NormalWeb"/>
        <w:numPr>
          <w:ilvl w:val="1"/>
          <w:numId w:val="159"/>
        </w:numPr>
        <w:spacing w:before="0" w:beforeAutospacing="0" w:after="0" w:afterAutospacing="0" w:line="360" w:lineRule="auto"/>
        <w:textAlignment w:val="baseline"/>
        <w:rPr>
          <w:color w:val="000000"/>
        </w:rPr>
      </w:pPr>
      <w:r w:rsidRPr="00A70C2D">
        <w:rPr>
          <w:color w:val="000000"/>
        </w:rPr>
        <w:t>1 None</w:t>
      </w:r>
    </w:p>
    <w:p w14:paraId="3C03D52B" w14:textId="77777777" w:rsidR="008434F3" w:rsidRPr="00A70C2D" w:rsidRDefault="008434F3" w:rsidP="00A70C2D">
      <w:pPr>
        <w:pStyle w:val="NormalWeb"/>
        <w:numPr>
          <w:ilvl w:val="1"/>
          <w:numId w:val="159"/>
        </w:numPr>
        <w:spacing w:before="0" w:beforeAutospacing="0" w:after="0" w:afterAutospacing="0" w:line="360" w:lineRule="auto"/>
        <w:textAlignment w:val="baseline"/>
        <w:rPr>
          <w:color w:val="000000"/>
        </w:rPr>
      </w:pPr>
      <w:r w:rsidRPr="00A70C2D">
        <w:rPr>
          <w:color w:val="000000"/>
        </w:rPr>
        <w:t>2.</w:t>
      </w:r>
    </w:p>
    <w:p w14:paraId="7A15B48D" w14:textId="77777777" w:rsidR="008434F3" w:rsidRPr="00A70C2D" w:rsidRDefault="008434F3" w:rsidP="00A70C2D">
      <w:pPr>
        <w:pStyle w:val="NormalWeb"/>
        <w:numPr>
          <w:ilvl w:val="1"/>
          <w:numId w:val="159"/>
        </w:numPr>
        <w:spacing w:before="0" w:beforeAutospacing="0" w:after="0" w:afterAutospacing="0" w:line="360" w:lineRule="auto"/>
        <w:textAlignment w:val="baseline"/>
        <w:rPr>
          <w:color w:val="000000"/>
        </w:rPr>
      </w:pPr>
      <w:r w:rsidRPr="00A70C2D">
        <w:rPr>
          <w:color w:val="000000"/>
        </w:rPr>
        <w:t>3</w:t>
      </w:r>
    </w:p>
    <w:p w14:paraId="2DBC6E93" w14:textId="77777777" w:rsidR="008434F3" w:rsidRPr="00A70C2D" w:rsidRDefault="008434F3" w:rsidP="00A70C2D">
      <w:pPr>
        <w:spacing w:after="240" w:line="360" w:lineRule="auto"/>
        <w:rPr>
          <w:rFonts w:eastAsia="Times New Roman"/>
        </w:rPr>
      </w:pPr>
      <w:r w:rsidRPr="00A70C2D">
        <w:rPr>
          <w:rFonts w:eastAsia="Times New Roman"/>
        </w:rPr>
        <w:lastRenderedPageBreak/>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p>
    <w:p w14:paraId="64D36BEC" w14:textId="77777777" w:rsidR="008434F3" w:rsidRPr="00A70C2D" w:rsidRDefault="008434F3" w:rsidP="00A70C2D">
      <w:pPr>
        <w:pStyle w:val="NormalWeb"/>
        <w:spacing w:before="0" w:beforeAutospacing="0" w:after="0" w:afterAutospacing="0" w:line="360" w:lineRule="auto"/>
        <w:rPr>
          <w:color w:val="000000"/>
        </w:rPr>
      </w:pPr>
    </w:p>
    <w:p w14:paraId="1DE01EAB" w14:textId="77777777" w:rsidR="008434F3" w:rsidRPr="00A70C2D" w:rsidRDefault="008434F3" w:rsidP="00A70C2D">
      <w:pPr>
        <w:pStyle w:val="NormalWeb"/>
        <w:spacing w:before="0" w:beforeAutospacing="0" w:after="0" w:afterAutospacing="0" w:line="360" w:lineRule="auto"/>
        <w:rPr>
          <w:color w:val="000000"/>
        </w:rPr>
      </w:pPr>
    </w:p>
    <w:p w14:paraId="3A05491C" w14:textId="77777777" w:rsidR="008434F3" w:rsidRPr="00A70C2D" w:rsidRDefault="008434F3" w:rsidP="00A70C2D">
      <w:pPr>
        <w:pStyle w:val="NormalWeb"/>
        <w:spacing w:before="0" w:beforeAutospacing="0" w:after="0" w:afterAutospacing="0" w:line="360" w:lineRule="auto"/>
        <w:rPr>
          <w:color w:val="000000"/>
        </w:rPr>
      </w:pPr>
    </w:p>
    <w:p w14:paraId="77D2797B" w14:textId="77777777" w:rsidR="008434F3" w:rsidRPr="00A70C2D" w:rsidRDefault="008434F3" w:rsidP="00A70C2D">
      <w:pPr>
        <w:pStyle w:val="NormalWeb"/>
        <w:spacing w:before="0" w:beforeAutospacing="0" w:after="0" w:afterAutospacing="0" w:line="360" w:lineRule="auto"/>
        <w:rPr>
          <w:color w:val="000000"/>
        </w:rPr>
      </w:pPr>
    </w:p>
    <w:p w14:paraId="608B5A5E" w14:textId="77777777" w:rsidR="008434F3" w:rsidRPr="00A70C2D" w:rsidRDefault="008434F3" w:rsidP="00A70C2D">
      <w:pPr>
        <w:pStyle w:val="NormalWeb"/>
        <w:spacing w:before="0" w:beforeAutospacing="0" w:after="0" w:afterAutospacing="0" w:line="360" w:lineRule="auto"/>
        <w:rPr>
          <w:color w:val="000000"/>
        </w:rPr>
      </w:pPr>
    </w:p>
    <w:p w14:paraId="5D16BD8F" w14:textId="77777777" w:rsidR="008434F3" w:rsidRPr="00A70C2D" w:rsidRDefault="008434F3" w:rsidP="00A70C2D">
      <w:pPr>
        <w:pStyle w:val="NormalWeb"/>
        <w:spacing w:before="0" w:beforeAutospacing="0" w:after="0" w:afterAutospacing="0" w:line="360" w:lineRule="auto"/>
        <w:rPr>
          <w:color w:val="000000"/>
        </w:rPr>
      </w:pPr>
    </w:p>
    <w:p w14:paraId="4C7308FD" w14:textId="77777777" w:rsidR="008434F3" w:rsidRPr="00A70C2D" w:rsidRDefault="008434F3" w:rsidP="00A70C2D">
      <w:pPr>
        <w:pStyle w:val="NormalWeb"/>
        <w:spacing w:before="0" w:beforeAutospacing="0" w:after="0" w:afterAutospacing="0" w:line="360" w:lineRule="auto"/>
        <w:rPr>
          <w:color w:val="000000"/>
        </w:rPr>
      </w:pPr>
    </w:p>
    <w:p w14:paraId="30EABFDD" w14:textId="77777777" w:rsidR="008434F3" w:rsidRPr="00A70C2D" w:rsidRDefault="008434F3" w:rsidP="00A70C2D">
      <w:pPr>
        <w:pStyle w:val="NormalWeb"/>
        <w:spacing w:before="0" w:beforeAutospacing="0" w:after="0" w:afterAutospacing="0" w:line="360" w:lineRule="auto"/>
      </w:pPr>
      <w:r w:rsidRPr="00A70C2D">
        <w:rPr>
          <w:color w:val="000000"/>
        </w:rPr>
        <w:t>Date:  11/09/15</w:t>
      </w:r>
    </w:p>
    <w:p w14:paraId="38CF5F8C"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069144AC"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0E04208D"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4F617F30" w14:textId="77777777" w:rsidR="008434F3" w:rsidRPr="00A70C2D" w:rsidRDefault="008434F3" w:rsidP="00A70C2D">
      <w:pPr>
        <w:pStyle w:val="NormalWeb"/>
        <w:spacing w:before="0" w:beforeAutospacing="0" w:after="0" w:afterAutospacing="0" w:line="360" w:lineRule="auto"/>
      </w:pPr>
      <w:r w:rsidRPr="00A70C2D">
        <w:rPr>
          <w:color w:val="000000"/>
        </w:rPr>
        <w:t>Minute Taker: Valeria Lopez</w:t>
      </w:r>
    </w:p>
    <w:p w14:paraId="6A593697" w14:textId="77777777" w:rsidR="008434F3" w:rsidRPr="00A70C2D" w:rsidRDefault="008434F3" w:rsidP="00A70C2D">
      <w:pPr>
        <w:spacing w:line="360" w:lineRule="auto"/>
        <w:rPr>
          <w:rFonts w:eastAsia="Times New Roman"/>
        </w:rPr>
      </w:pPr>
    </w:p>
    <w:p w14:paraId="7B903D1B"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6785377B" w14:textId="77777777" w:rsidR="008434F3" w:rsidRPr="00A70C2D" w:rsidRDefault="008434F3" w:rsidP="00A70C2D">
      <w:pPr>
        <w:pStyle w:val="NormalWeb"/>
        <w:numPr>
          <w:ilvl w:val="0"/>
          <w:numId w:val="160"/>
        </w:numPr>
        <w:spacing w:before="0" w:beforeAutospacing="0" w:after="0" w:afterAutospacing="0" w:line="360" w:lineRule="auto"/>
        <w:textAlignment w:val="baseline"/>
        <w:rPr>
          <w:color w:val="000000"/>
        </w:rPr>
      </w:pPr>
      <w:r w:rsidRPr="00A70C2D">
        <w:rPr>
          <w:color w:val="000000"/>
        </w:rPr>
        <w:t>What was done since the last scrum meeting?</w:t>
      </w:r>
    </w:p>
    <w:p w14:paraId="7CAE617E" w14:textId="77777777" w:rsidR="008434F3" w:rsidRPr="00A70C2D" w:rsidRDefault="008434F3" w:rsidP="00A70C2D">
      <w:pPr>
        <w:pStyle w:val="NormalWeb"/>
        <w:numPr>
          <w:ilvl w:val="1"/>
          <w:numId w:val="160"/>
        </w:numPr>
        <w:spacing w:before="0" w:beforeAutospacing="0" w:after="0" w:afterAutospacing="0" w:line="360" w:lineRule="auto"/>
        <w:textAlignment w:val="baseline"/>
        <w:rPr>
          <w:color w:val="000000"/>
        </w:rPr>
      </w:pPr>
      <w:r w:rsidRPr="00A70C2D">
        <w:rPr>
          <w:color w:val="000000"/>
        </w:rPr>
        <w:t>1. Improve the appearance of the Sign In box</w:t>
      </w:r>
    </w:p>
    <w:p w14:paraId="48DF099F" w14:textId="77777777" w:rsidR="008434F3" w:rsidRPr="00A70C2D" w:rsidRDefault="008434F3" w:rsidP="00A70C2D">
      <w:pPr>
        <w:pStyle w:val="NormalWeb"/>
        <w:numPr>
          <w:ilvl w:val="1"/>
          <w:numId w:val="160"/>
        </w:numPr>
        <w:spacing w:before="0" w:beforeAutospacing="0" w:after="0" w:afterAutospacing="0" w:line="360" w:lineRule="auto"/>
        <w:textAlignment w:val="baseline"/>
        <w:rPr>
          <w:color w:val="000000"/>
        </w:rPr>
      </w:pPr>
      <w:r w:rsidRPr="00A70C2D">
        <w:rPr>
          <w:color w:val="000000"/>
        </w:rPr>
        <w:t>2.</w:t>
      </w:r>
    </w:p>
    <w:p w14:paraId="2F80F380" w14:textId="77777777" w:rsidR="008434F3" w:rsidRPr="00A70C2D" w:rsidRDefault="008434F3" w:rsidP="00A70C2D">
      <w:pPr>
        <w:pStyle w:val="NormalWeb"/>
        <w:numPr>
          <w:ilvl w:val="1"/>
          <w:numId w:val="160"/>
        </w:numPr>
        <w:spacing w:before="0" w:beforeAutospacing="0" w:after="0" w:afterAutospacing="0" w:line="360" w:lineRule="auto"/>
        <w:textAlignment w:val="baseline"/>
        <w:rPr>
          <w:color w:val="000000"/>
        </w:rPr>
      </w:pPr>
      <w:r w:rsidRPr="00A70C2D">
        <w:rPr>
          <w:color w:val="000000"/>
        </w:rPr>
        <w:t xml:space="preserve">3. </w:t>
      </w:r>
    </w:p>
    <w:p w14:paraId="010A4E12" w14:textId="77777777" w:rsidR="008434F3" w:rsidRPr="00A70C2D" w:rsidRDefault="008434F3" w:rsidP="00A70C2D">
      <w:pPr>
        <w:pStyle w:val="NormalWeb"/>
        <w:numPr>
          <w:ilvl w:val="0"/>
          <w:numId w:val="160"/>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0361B07B" w14:textId="77777777" w:rsidR="008434F3" w:rsidRPr="00A70C2D" w:rsidRDefault="008434F3" w:rsidP="00A70C2D">
      <w:pPr>
        <w:pStyle w:val="NormalWeb"/>
        <w:numPr>
          <w:ilvl w:val="1"/>
          <w:numId w:val="160"/>
        </w:numPr>
        <w:spacing w:before="0" w:beforeAutospacing="0" w:after="0" w:afterAutospacing="0" w:line="360" w:lineRule="auto"/>
        <w:textAlignment w:val="baseline"/>
        <w:rPr>
          <w:color w:val="000000"/>
        </w:rPr>
      </w:pPr>
      <w:r w:rsidRPr="00A70C2D">
        <w:rPr>
          <w:color w:val="000000"/>
        </w:rPr>
        <w:t>1   Continue Improving the appearance of the Sign In Box</w:t>
      </w:r>
    </w:p>
    <w:p w14:paraId="55BC0B0B" w14:textId="77777777" w:rsidR="008434F3" w:rsidRPr="00A70C2D" w:rsidRDefault="008434F3" w:rsidP="00A70C2D">
      <w:pPr>
        <w:pStyle w:val="NormalWeb"/>
        <w:numPr>
          <w:ilvl w:val="1"/>
          <w:numId w:val="160"/>
        </w:numPr>
        <w:spacing w:before="0" w:beforeAutospacing="0" w:after="0" w:afterAutospacing="0" w:line="360" w:lineRule="auto"/>
        <w:textAlignment w:val="baseline"/>
        <w:rPr>
          <w:color w:val="000000"/>
        </w:rPr>
      </w:pPr>
      <w:r w:rsidRPr="00A70C2D">
        <w:rPr>
          <w:color w:val="000000"/>
        </w:rPr>
        <w:t xml:space="preserve">2 </w:t>
      </w:r>
    </w:p>
    <w:p w14:paraId="2A00785A" w14:textId="77777777" w:rsidR="008434F3" w:rsidRPr="00A70C2D" w:rsidRDefault="008434F3" w:rsidP="00A70C2D">
      <w:pPr>
        <w:pStyle w:val="NormalWeb"/>
        <w:numPr>
          <w:ilvl w:val="1"/>
          <w:numId w:val="160"/>
        </w:numPr>
        <w:spacing w:before="0" w:beforeAutospacing="0" w:after="0" w:afterAutospacing="0" w:line="360" w:lineRule="auto"/>
        <w:textAlignment w:val="baseline"/>
        <w:rPr>
          <w:color w:val="000000"/>
        </w:rPr>
      </w:pPr>
      <w:r w:rsidRPr="00A70C2D">
        <w:rPr>
          <w:color w:val="000000"/>
        </w:rPr>
        <w:t>3</w:t>
      </w:r>
    </w:p>
    <w:p w14:paraId="6F15D6A1" w14:textId="77777777" w:rsidR="008434F3" w:rsidRPr="00A70C2D" w:rsidRDefault="008434F3" w:rsidP="00A70C2D">
      <w:pPr>
        <w:pStyle w:val="NormalWeb"/>
        <w:numPr>
          <w:ilvl w:val="0"/>
          <w:numId w:val="160"/>
        </w:numPr>
        <w:spacing w:before="0" w:beforeAutospacing="0" w:after="0" w:afterAutospacing="0" w:line="360" w:lineRule="auto"/>
        <w:textAlignment w:val="baseline"/>
        <w:rPr>
          <w:color w:val="000000"/>
        </w:rPr>
      </w:pPr>
      <w:r w:rsidRPr="00A70C2D">
        <w:rPr>
          <w:color w:val="000000"/>
        </w:rPr>
        <w:lastRenderedPageBreak/>
        <w:t>What are the hurdles?</w:t>
      </w:r>
    </w:p>
    <w:p w14:paraId="33D7D8B3" w14:textId="77777777" w:rsidR="008434F3" w:rsidRPr="00A70C2D" w:rsidRDefault="008434F3" w:rsidP="00A70C2D">
      <w:pPr>
        <w:pStyle w:val="NormalWeb"/>
        <w:numPr>
          <w:ilvl w:val="1"/>
          <w:numId w:val="160"/>
        </w:numPr>
        <w:spacing w:before="0" w:beforeAutospacing="0" w:after="0" w:afterAutospacing="0" w:line="360" w:lineRule="auto"/>
        <w:textAlignment w:val="baseline"/>
        <w:rPr>
          <w:color w:val="000000"/>
        </w:rPr>
      </w:pPr>
      <w:r w:rsidRPr="00A70C2D">
        <w:rPr>
          <w:color w:val="000000"/>
        </w:rPr>
        <w:t>1 None</w:t>
      </w:r>
    </w:p>
    <w:p w14:paraId="7AA10864" w14:textId="77777777" w:rsidR="008434F3" w:rsidRPr="00A70C2D" w:rsidRDefault="008434F3" w:rsidP="00A70C2D">
      <w:pPr>
        <w:pStyle w:val="NormalWeb"/>
        <w:numPr>
          <w:ilvl w:val="1"/>
          <w:numId w:val="160"/>
        </w:numPr>
        <w:spacing w:before="0" w:beforeAutospacing="0" w:after="0" w:afterAutospacing="0" w:line="360" w:lineRule="auto"/>
        <w:textAlignment w:val="baseline"/>
        <w:rPr>
          <w:color w:val="000000"/>
        </w:rPr>
      </w:pPr>
      <w:r w:rsidRPr="00A70C2D">
        <w:rPr>
          <w:color w:val="000000"/>
        </w:rPr>
        <w:t>2.</w:t>
      </w:r>
    </w:p>
    <w:p w14:paraId="0ECBDB78" w14:textId="77777777" w:rsidR="008434F3" w:rsidRPr="00A70C2D" w:rsidRDefault="008434F3" w:rsidP="00A70C2D">
      <w:pPr>
        <w:pStyle w:val="NormalWeb"/>
        <w:numPr>
          <w:ilvl w:val="1"/>
          <w:numId w:val="160"/>
        </w:numPr>
        <w:spacing w:before="0" w:beforeAutospacing="0" w:after="0" w:afterAutospacing="0" w:line="360" w:lineRule="auto"/>
        <w:textAlignment w:val="baseline"/>
        <w:rPr>
          <w:color w:val="000000"/>
        </w:rPr>
      </w:pPr>
      <w:r w:rsidRPr="00A70C2D">
        <w:rPr>
          <w:color w:val="000000"/>
        </w:rPr>
        <w:t>3</w:t>
      </w:r>
    </w:p>
    <w:p w14:paraId="3DAF36E0" w14:textId="77777777" w:rsidR="008434F3" w:rsidRPr="00A70C2D" w:rsidRDefault="008434F3" w:rsidP="00A70C2D">
      <w:pPr>
        <w:spacing w:line="360" w:lineRule="auto"/>
        <w:rPr>
          <w:rFonts w:eastAsia="Times New Roman"/>
        </w:rPr>
      </w:pPr>
    </w:p>
    <w:p w14:paraId="05D916A1"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7445DD80" w14:textId="77777777" w:rsidR="008434F3" w:rsidRPr="00A70C2D" w:rsidRDefault="008434F3" w:rsidP="00A70C2D">
      <w:pPr>
        <w:pStyle w:val="NormalWeb"/>
        <w:numPr>
          <w:ilvl w:val="0"/>
          <w:numId w:val="161"/>
        </w:numPr>
        <w:spacing w:before="0" w:beforeAutospacing="0" w:after="0" w:afterAutospacing="0" w:line="360" w:lineRule="auto"/>
        <w:textAlignment w:val="baseline"/>
        <w:rPr>
          <w:color w:val="000000"/>
        </w:rPr>
      </w:pPr>
      <w:r w:rsidRPr="00A70C2D">
        <w:rPr>
          <w:color w:val="000000"/>
        </w:rPr>
        <w:t>What was done since the last scrum meeting?</w:t>
      </w:r>
    </w:p>
    <w:p w14:paraId="374F6E7D" w14:textId="77777777" w:rsidR="008434F3" w:rsidRPr="00A70C2D" w:rsidRDefault="008434F3" w:rsidP="00A70C2D">
      <w:pPr>
        <w:pStyle w:val="NormalWeb"/>
        <w:numPr>
          <w:ilvl w:val="1"/>
          <w:numId w:val="161"/>
        </w:numPr>
        <w:spacing w:before="0" w:beforeAutospacing="0" w:after="0" w:afterAutospacing="0" w:line="360" w:lineRule="auto"/>
        <w:textAlignment w:val="baseline"/>
        <w:rPr>
          <w:color w:val="000000"/>
        </w:rPr>
      </w:pPr>
      <w:r w:rsidRPr="00A70C2D">
        <w:rPr>
          <w:color w:val="000000"/>
        </w:rPr>
        <w:t>1. Schedule meeting with Professor Finlayson</w:t>
      </w:r>
    </w:p>
    <w:p w14:paraId="7D4E75F7" w14:textId="77777777" w:rsidR="008434F3" w:rsidRPr="00A70C2D" w:rsidRDefault="008434F3" w:rsidP="00A70C2D">
      <w:pPr>
        <w:pStyle w:val="NormalWeb"/>
        <w:numPr>
          <w:ilvl w:val="1"/>
          <w:numId w:val="161"/>
        </w:numPr>
        <w:spacing w:before="0" w:beforeAutospacing="0" w:after="0" w:afterAutospacing="0" w:line="360" w:lineRule="auto"/>
        <w:textAlignment w:val="baseline"/>
        <w:rPr>
          <w:color w:val="000000"/>
        </w:rPr>
      </w:pPr>
      <w:r w:rsidRPr="00A70C2D">
        <w:rPr>
          <w:color w:val="000000"/>
        </w:rPr>
        <w:t>2. Send questions format to Jaime</w:t>
      </w:r>
    </w:p>
    <w:p w14:paraId="46108CA6" w14:textId="77777777" w:rsidR="008434F3" w:rsidRPr="00A70C2D" w:rsidRDefault="008434F3" w:rsidP="00A70C2D">
      <w:pPr>
        <w:pStyle w:val="NormalWeb"/>
        <w:numPr>
          <w:ilvl w:val="1"/>
          <w:numId w:val="161"/>
        </w:numPr>
        <w:spacing w:before="0" w:beforeAutospacing="0" w:after="0" w:afterAutospacing="0" w:line="360" w:lineRule="auto"/>
        <w:textAlignment w:val="baseline"/>
        <w:rPr>
          <w:color w:val="000000"/>
        </w:rPr>
      </w:pPr>
      <w:r w:rsidRPr="00A70C2D">
        <w:rPr>
          <w:color w:val="000000"/>
        </w:rPr>
        <w:t>3 Modify the subsystem decomposition on the Documentation</w:t>
      </w:r>
    </w:p>
    <w:p w14:paraId="03F0A954" w14:textId="77777777" w:rsidR="008434F3" w:rsidRPr="00A70C2D" w:rsidRDefault="008434F3" w:rsidP="00A70C2D">
      <w:pPr>
        <w:pStyle w:val="NormalWeb"/>
        <w:numPr>
          <w:ilvl w:val="0"/>
          <w:numId w:val="161"/>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429CBA02" w14:textId="77777777" w:rsidR="008434F3" w:rsidRPr="00A70C2D" w:rsidRDefault="008434F3" w:rsidP="00A70C2D">
      <w:pPr>
        <w:pStyle w:val="NormalWeb"/>
        <w:numPr>
          <w:ilvl w:val="1"/>
          <w:numId w:val="161"/>
        </w:numPr>
        <w:spacing w:before="0" w:beforeAutospacing="0" w:after="0" w:afterAutospacing="0" w:line="360" w:lineRule="auto"/>
        <w:textAlignment w:val="baseline"/>
        <w:rPr>
          <w:color w:val="000000"/>
        </w:rPr>
      </w:pPr>
      <w:r w:rsidRPr="00A70C2D">
        <w:rPr>
          <w:color w:val="000000"/>
        </w:rPr>
        <w:t xml:space="preserve">1. </w:t>
      </w:r>
    </w:p>
    <w:p w14:paraId="1198A4F0" w14:textId="77777777" w:rsidR="008434F3" w:rsidRPr="00A70C2D" w:rsidRDefault="008434F3" w:rsidP="00A70C2D">
      <w:pPr>
        <w:pStyle w:val="NormalWeb"/>
        <w:numPr>
          <w:ilvl w:val="1"/>
          <w:numId w:val="161"/>
        </w:numPr>
        <w:spacing w:before="0" w:beforeAutospacing="0" w:after="0" w:afterAutospacing="0" w:line="360" w:lineRule="auto"/>
        <w:textAlignment w:val="baseline"/>
        <w:rPr>
          <w:color w:val="000000"/>
        </w:rPr>
      </w:pPr>
      <w:r w:rsidRPr="00A70C2D">
        <w:rPr>
          <w:color w:val="000000"/>
        </w:rPr>
        <w:t xml:space="preserve">2. </w:t>
      </w:r>
    </w:p>
    <w:p w14:paraId="27FC463C" w14:textId="77777777" w:rsidR="008434F3" w:rsidRPr="00A70C2D" w:rsidRDefault="008434F3" w:rsidP="00A70C2D">
      <w:pPr>
        <w:pStyle w:val="NormalWeb"/>
        <w:numPr>
          <w:ilvl w:val="1"/>
          <w:numId w:val="161"/>
        </w:numPr>
        <w:spacing w:before="0" w:beforeAutospacing="0" w:after="0" w:afterAutospacing="0" w:line="360" w:lineRule="auto"/>
        <w:textAlignment w:val="baseline"/>
        <w:rPr>
          <w:color w:val="000000"/>
        </w:rPr>
      </w:pPr>
      <w:r w:rsidRPr="00A70C2D">
        <w:rPr>
          <w:color w:val="000000"/>
        </w:rPr>
        <w:t>3  </w:t>
      </w:r>
    </w:p>
    <w:p w14:paraId="141F245F" w14:textId="77777777" w:rsidR="008434F3" w:rsidRPr="00A70C2D" w:rsidRDefault="008434F3" w:rsidP="00A70C2D">
      <w:pPr>
        <w:pStyle w:val="NormalWeb"/>
        <w:numPr>
          <w:ilvl w:val="0"/>
          <w:numId w:val="161"/>
        </w:numPr>
        <w:spacing w:before="0" w:beforeAutospacing="0" w:after="0" w:afterAutospacing="0" w:line="360" w:lineRule="auto"/>
        <w:textAlignment w:val="baseline"/>
        <w:rPr>
          <w:color w:val="000000"/>
        </w:rPr>
      </w:pPr>
      <w:r w:rsidRPr="00A70C2D">
        <w:rPr>
          <w:color w:val="000000"/>
        </w:rPr>
        <w:t>What are the hurdles?</w:t>
      </w:r>
    </w:p>
    <w:p w14:paraId="09C30950" w14:textId="77777777" w:rsidR="008434F3" w:rsidRPr="00A70C2D" w:rsidRDefault="008434F3" w:rsidP="00A70C2D">
      <w:pPr>
        <w:pStyle w:val="NormalWeb"/>
        <w:numPr>
          <w:ilvl w:val="1"/>
          <w:numId w:val="161"/>
        </w:numPr>
        <w:spacing w:before="0" w:beforeAutospacing="0" w:after="0" w:afterAutospacing="0" w:line="360" w:lineRule="auto"/>
        <w:textAlignment w:val="baseline"/>
        <w:rPr>
          <w:color w:val="000000"/>
        </w:rPr>
      </w:pPr>
      <w:r w:rsidRPr="00A70C2D">
        <w:rPr>
          <w:color w:val="000000"/>
        </w:rPr>
        <w:t>1 None</w:t>
      </w:r>
    </w:p>
    <w:p w14:paraId="1A48E967" w14:textId="77777777" w:rsidR="008434F3" w:rsidRPr="00A70C2D" w:rsidRDefault="008434F3" w:rsidP="00A70C2D">
      <w:pPr>
        <w:pStyle w:val="NormalWeb"/>
        <w:numPr>
          <w:ilvl w:val="1"/>
          <w:numId w:val="161"/>
        </w:numPr>
        <w:spacing w:before="0" w:beforeAutospacing="0" w:after="0" w:afterAutospacing="0" w:line="360" w:lineRule="auto"/>
        <w:textAlignment w:val="baseline"/>
        <w:rPr>
          <w:color w:val="000000"/>
        </w:rPr>
      </w:pPr>
      <w:r w:rsidRPr="00A70C2D">
        <w:rPr>
          <w:color w:val="000000"/>
        </w:rPr>
        <w:t>2.</w:t>
      </w:r>
    </w:p>
    <w:p w14:paraId="7A2ED5C1" w14:textId="77777777" w:rsidR="008434F3" w:rsidRPr="00A70C2D" w:rsidRDefault="008434F3" w:rsidP="00A70C2D">
      <w:pPr>
        <w:pStyle w:val="NormalWeb"/>
        <w:numPr>
          <w:ilvl w:val="1"/>
          <w:numId w:val="161"/>
        </w:numPr>
        <w:spacing w:before="0" w:beforeAutospacing="0" w:after="0" w:afterAutospacing="0" w:line="360" w:lineRule="auto"/>
        <w:textAlignment w:val="baseline"/>
        <w:rPr>
          <w:color w:val="000000"/>
        </w:rPr>
      </w:pPr>
      <w:r w:rsidRPr="00A70C2D">
        <w:rPr>
          <w:color w:val="000000"/>
        </w:rPr>
        <w:t>3</w:t>
      </w:r>
    </w:p>
    <w:p w14:paraId="71CB35EF"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p>
    <w:p w14:paraId="742CBD48" w14:textId="77777777" w:rsidR="008434F3" w:rsidRPr="00A70C2D" w:rsidRDefault="008434F3" w:rsidP="00A70C2D">
      <w:pPr>
        <w:pStyle w:val="NormalWeb"/>
        <w:spacing w:before="0" w:beforeAutospacing="0" w:after="0" w:afterAutospacing="0" w:line="360" w:lineRule="auto"/>
        <w:rPr>
          <w:color w:val="000000"/>
        </w:rPr>
      </w:pPr>
    </w:p>
    <w:p w14:paraId="73665828" w14:textId="77777777" w:rsidR="008434F3" w:rsidRPr="00A70C2D" w:rsidRDefault="008434F3" w:rsidP="00A70C2D">
      <w:pPr>
        <w:pStyle w:val="NormalWeb"/>
        <w:spacing w:before="0" w:beforeAutospacing="0" w:after="0" w:afterAutospacing="0" w:line="360" w:lineRule="auto"/>
        <w:rPr>
          <w:color w:val="000000"/>
        </w:rPr>
      </w:pPr>
    </w:p>
    <w:p w14:paraId="3850F10A" w14:textId="77777777" w:rsidR="008434F3" w:rsidRPr="00A70C2D" w:rsidRDefault="008434F3" w:rsidP="00A70C2D">
      <w:pPr>
        <w:pStyle w:val="NormalWeb"/>
        <w:spacing w:before="0" w:beforeAutospacing="0" w:after="0" w:afterAutospacing="0" w:line="360" w:lineRule="auto"/>
        <w:rPr>
          <w:color w:val="000000"/>
        </w:rPr>
      </w:pPr>
    </w:p>
    <w:p w14:paraId="143BE5E0" w14:textId="77777777" w:rsidR="008434F3" w:rsidRPr="00A70C2D" w:rsidRDefault="008434F3" w:rsidP="00A70C2D">
      <w:pPr>
        <w:pStyle w:val="NormalWeb"/>
        <w:spacing w:before="0" w:beforeAutospacing="0" w:after="0" w:afterAutospacing="0" w:line="360" w:lineRule="auto"/>
        <w:rPr>
          <w:color w:val="000000"/>
        </w:rPr>
      </w:pPr>
    </w:p>
    <w:p w14:paraId="58EE82AA" w14:textId="77777777" w:rsidR="008434F3" w:rsidRPr="00A70C2D" w:rsidRDefault="008434F3" w:rsidP="00A70C2D">
      <w:pPr>
        <w:pStyle w:val="NormalWeb"/>
        <w:spacing w:before="0" w:beforeAutospacing="0" w:after="0" w:afterAutospacing="0" w:line="360" w:lineRule="auto"/>
        <w:rPr>
          <w:color w:val="000000"/>
        </w:rPr>
      </w:pPr>
    </w:p>
    <w:p w14:paraId="511787C0" w14:textId="77777777" w:rsidR="008434F3" w:rsidRPr="00A70C2D" w:rsidRDefault="008434F3" w:rsidP="00A70C2D">
      <w:pPr>
        <w:pStyle w:val="NormalWeb"/>
        <w:spacing w:before="0" w:beforeAutospacing="0" w:after="0" w:afterAutospacing="0" w:line="360" w:lineRule="auto"/>
        <w:rPr>
          <w:color w:val="000000"/>
        </w:rPr>
      </w:pPr>
    </w:p>
    <w:p w14:paraId="0EBFC258" w14:textId="77777777" w:rsidR="008434F3" w:rsidRPr="00A70C2D" w:rsidRDefault="008434F3" w:rsidP="00A70C2D">
      <w:pPr>
        <w:pStyle w:val="NormalWeb"/>
        <w:spacing w:before="0" w:beforeAutospacing="0" w:after="0" w:afterAutospacing="0" w:line="360" w:lineRule="auto"/>
        <w:rPr>
          <w:color w:val="000000"/>
        </w:rPr>
      </w:pPr>
    </w:p>
    <w:p w14:paraId="1BE11686" w14:textId="77777777" w:rsidR="008434F3" w:rsidRPr="00A70C2D" w:rsidRDefault="008434F3" w:rsidP="00A70C2D">
      <w:pPr>
        <w:pStyle w:val="NormalWeb"/>
        <w:spacing w:before="0" w:beforeAutospacing="0" w:after="0" w:afterAutospacing="0" w:line="360" w:lineRule="auto"/>
      </w:pPr>
      <w:r w:rsidRPr="00A70C2D">
        <w:rPr>
          <w:color w:val="000000"/>
        </w:rPr>
        <w:t>Date:  11/10/15</w:t>
      </w:r>
    </w:p>
    <w:p w14:paraId="2529E088"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529790AE"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1B9643CC"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6EB3A1C1" w14:textId="77777777" w:rsidR="008434F3" w:rsidRPr="00A70C2D" w:rsidRDefault="008434F3" w:rsidP="00A70C2D">
      <w:pPr>
        <w:pStyle w:val="NormalWeb"/>
        <w:spacing w:before="0" w:beforeAutospacing="0" w:after="0" w:afterAutospacing="0" w:line="360" w:lineRule="auto"/>
      </w:pPr>
      <w:r w:rsidRPr="00A70C2D">
        <w:rPr>
          <w:color w:val="000000"/>
        </w:rPr>
        <w:t>Minute Taker: Valeria Lopez</w:t>
      </w:r>
    </w:p>
    <w:p w14:paraId="7C514F3D" w14:textId="77777777" w:rsidR="008434F3" w:rsidRPr="00A70C2D" w:rsidRDefault="008434F3" w:rsidP="00A70C2D">
      <w:pPr>
        <w:spacing w:line="360" w:lineRule="auto"/>
        <w:rPr>
          <w:rFonts w:eastAsia="Times New Roman"/>
        </w:rPr>
      </w:pPr>
    </w:p>
    <w:p w14:paraId="5659C72D"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4D3AF877" w14:textId="77777777" w:rsidR="008434F3" w:rsidRPr="00A70C2D" w:rsidRDefault="008434F3" w:rsidP="00A70C2D">
      <w:pPr>
        <w:pStyle w:val="NormalWeb"/>
        <w:numPr>
          <w:ilvl w:val="0"/>
          <w:numId w:val="162"/>
        </w:numPr>
        <w:spacing w:before="0" w:beforeAutospacing="0" w:after="0" w:afterAutospacing="0" w:line="360" w:lineRule="auto"/>
        <w:textAlignment w:val="baseline"/>
        <w:rPr>
          <w:color w:val="000000"/>
        </w:rPr>
      </w:pPr>
      <w:r w:rsidRPr="00A70C2D">
        <w:rPr>
          <w:color w:val="000000"/>
        </w:rPr>
        <w:t>What was done since the last scrum meeting?</w:t>
      </w:r>
    </w:p>
    <w:p w14:paraId="6A5AD561" w14:textId="77777777" w:rsidR="008434F3" w:rsidRPr="00A70C2D" w:rsidRDefault="008434F3" w:rsidP="00A70C2D">
      <w:pPr>
        <w:pStyle w:val="NormalWeb"/>
        <w:numPr>
          <w:ilvl w:val="1"/>
          <w:numId w:val="162"/>
        </w:numPr>
        <w:spacing w:before="0" w:beforeAutospacing="0" w:after="0" w:afterAutospacing="0" w:line="360" w:lineRule="auto"/>
        <w:textAlignment w:val="baseline"/>
        <w:rPr>
          <w:color w:val="000000"/>
        </w:rPr>
      </w:pPr>
      <w:r w:rsidRPr="00A70C2D">
        <w:rPr>
          <w:color w:val="000000"/>
        </w:rPr>
        <w:t>1.  Validate User</w:t>
      </w:r>
    </w:p>
    <w:p w14:paraId="39B8D683" w14:textId="77777777" w:rsidR="008434F3" w:rsidRPr="00A70C2D" w:rsidRDefault="008434F3" w:rsidP="00A70C2D">
      <w:pPr>
        <w:pStyle w:val="NormalWeb"/>
        <w:numPr>
          <w:ilvl w:val="1"/>
          <w:numId w:val="162"/>
        </w:numPr>
        <w:spacing w:before="0" w:beforeAutospacing="0" w:after="0" w:afterAutospacing="0" w:line="360" w:lineRule="auto"/>
        <w:textAlignment w:val="baseline"/>
        <w:rPr>
          <w:color w:val="000000"/>
        </w:rPr>
      </w:pPr>
      <w:r w:rsidRPr="00A70C2D">
        <w:rPr>
          <w:color w:val="000000"/>
        </w:rPr>
        <w:t>2.</w:t>
      </w:r>
    </w:p>
    <w:p w14:paraId="030A2521" w14:textId="77777777" w:rsidR="008434F3" w:rsidRPr="00A70C2D" w:rsidRDefault="008434F3" w:rsidP="00A70C2D">
      <w:pPr>
        <w:pStyle w:val="NormalWeb"/>
        <w:numPr>
          <w:ilvl w:val="1"/>
          <w:numId w:val="162"/>
        </w:numPr>
        <w:spacing w:before="0" w:beforeAutospacing="0" w:after="0" w:afterAutospacing="0" w:line="360" w:lineRule="auto"/>
        <w:textAlignment w:val="baseline"/>
        <w:rPr>
          <w:color w:val="000000"/>
        </w:rPr>
      </w:pPr>
      <w:r w:rsidRPr="00A70C2D">
        <w:rPr>
          <w:color w:val="000000"/>
        </w:rPr>
        <w:t xml:space="preserve">3. </w:t>
      </w:r>
    </w:p>
    <w:p w14:paraId="373F05AE" w14:textId="77777777" w:rsidR="008434F3" w:rsidRPr="00A70C2D" w:rsidRDefault="008434F3" w:rsidP="00A70C2D">
      <w:pPr>
        <w:pStyle w:val="NormalWeb"/>
        <w:numPr>
          <w:ilvl w:val="0"/>
          <w:numId w:val="162"/>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07C9C1E1" w14:textId="77777777" w:rsidR="008434F3" w:rsidRPr="00A70C2D" w:rsidRDefault="008434F3" w:rsidP="00A70C2D">
      <w:pPr>
        <w:pStyle w:val="NormalWeb"/>
        <w:numPr>
          <w:ilvl w:val="1"/>
          <w:numId w:val="162"/>
        </w:numPr>
        <w:spacing w:before="0" w:beforeAutospacing="0" w:after="0" w:afterAutospacing="0" w:line="360" w:lineRule="auto"/>
        <w:textAlignment w:val="baseline"/>
        <w:rPr>
          <w:color w:val="000000"/>
        </w:rPr>
      </w:pPr>
      <w:r w:rsidRPr="00A70C2D">
        <w:rPr>
          <w:color w:val="000000"/>
        </w:rPr>
        <w:t>1  </w:t>
      </w:r>
    </w:p>
    <w:p w14:paraId="621F7ACD" w14:textId="77777777" w:rsidR="008434F3" w:rsidRPr="00A70C2D" w:rsidRDefault="008434F3" w:rsidP="00A70C2D">
      <w:pPr>
        <w:pStyle w:val="NormalWeb"/>
        <w:numPr>
          <w:ilvl w:val="1"/>
          <w:numId w:val="162"/>
        </w:numPr>
        <w:spacing w:before="0" w:beforeAutospacing="0" w:after="0" w:afterAutospacing="0" w:line="360" w:lineRule="auto"/>
        <w:textAlignment w:val="baseline"/>
        <w:rPr>
          <w:color w:val="000000"/>
        </w:rPr>
      </w:pPr>
      <w:r w:rsidRPr="00A70C2D">
        <w:rPr>
          <w:color w:val="000000"/>
        </w:rPr>
        <w:t xml:space="preserve">2 </w:t>
      </w:r>
    </w:p>
    <w:p w14:paraId="6CB6EECD" w14:textId="77777777" w:rsidR="008434F3" w:rsidRPr="00A70C2D" w:rsidRDefault="008434F3" w:rsidP="00A70C2D">
      <w:pPr>
        <w:pStyle w:val="NormalWeb"/>
        <w:numPr>
          <w:ilvl w:val="1"/>
          <w:numId w:val="162"/>
        </w:numPr>
        <w:spacing w:before="0" w:beforeAutospacing="0" w:after="0" w:afterAutospacing="0" w:line="360" w:lineRule="auto"/>
        <w:textAlignment w:val="baseline"/>
        <w:rPr>
          <w:color w:val="000000"/>
        </w:rPr>
      </w:pPr>
      <w:r w:rsidRPr="00A70C2D">
        <w:rPr>
          <w:color w:val="000000"/>
        </w:rPr>
        <w:t>3</w:t>
      </w:r>
    </w:p>
    <w:p w14:paraId="40F410A1" w14:textId="77777777" w:rsidR="008434F3" w:rsidRPr="00A70C2D" w:rsidRDefault="008434F3" w:rsidP="00A70C2D">
      <w:pPr>
        <w:pStyle w:val="NormalWeb"/>
        <w:numPr>
          <w:ilvl w:val="0"/>
          <w:numId w:val="162"/>
        </w:numPr>
        <w:spacing w:before="0" w:beforeAutospacing="0" w:after="0" w:afterAutospacing="0" w:line="360" w:lineRule="auto"/>
        <w:textAlignment w:val="baseline"/>
        <w:rPr>
          <w:color w:val="000000"/>
        </w:rPr>
      </w:pPr>
      <w:r w:rsidRPr="00A70C2D">
        <w:rPr>
          <w:color w:val="000000"/>
        </w:rPr>
        <w:t>What are the hurdles?</w:t>
      </w:r>
    </w:p>
    <w:p w14:paraId="6E2EC887" w14:textId="77777777" w:rsidR="008434F3" w:rsidRPr="00A70C2D" w:rsidRDefault="008434F3" w:rsidP="00A70C2D">
      <w:pPr>
        <w:pStyle w:val="NormalWeb"/>
        <w:numPr>
          <w:ilvl w:val="1"/>
          <w:numId w:val="162"/>
        </w:numPr>
        <w:spacing w:before="0" w:beforeAutospacing="0" w:after="0" w:afterAutospacing="0" w:line="360" w:lineRule="auto"/>
        <w:textAlignment w:val="baseline"/>
        <w:rPr>
          <w:color w:val="000000"/>
        </w:rPr>
      </w:pPr>
      <w:r w:rsidRPr="00A70C2D">
        <w:rPr>
          <w:color w:val="000000"/>
        </w:rPr>
        <w:t>1 None</w:t>
      </w:r>
    </w:p>
    <w:p w14:paraId="13CFCD4B" w14:textId="77777777" w:rsidR="008434F3" w:rsidRPr="00A70C2D" w:rsidRDefault="008434F3" w:rsidP="00A70C2D">
      <w:pPr>
        <w:pStyle w:val="NormalWeb"/>
        <w:numPr>
          <w:ilvl w:val="1"/>
          <w:numId w:val="162"/>
        </w:numPr>
        <w:spacing w:before="0" w:beforeAutospacing="0" w:after="0" w:afterAutospacing="0" w:line="360" w:lineRule="auto"/>
        <w:textAlignment w:val="baseline"/>
        <w:rPr>
          <w:color w:val="000000"/>
        </w:rPr>
      </w:pPr>
      <w:r w:rsidRPr="00A70C2D">
        <w:rPr>
          <w:color w:val="000000"/>
        </w:rPr>
        <w:t>2.</w:t>
      </w:r>
    </w:p>
    <w:p w14:paraId="26037F9A" w14:textId="77777777" w:rsidR="008434F3" w:rsidRPr="00A70C2D" w:rsidRDefault="008434F3" w:rsidP="00A70C2D">
      <w:pPr>
        <w:pStyle w:val="NormalWeb"/>
        <w:numPr>
          <w:ilvl w:val="1"/>
          <w:numId w:val="162"/>
        </w:numPr>
        <w:spacing w:before="0" w:beforeAutospacing="0" w:after="0" w:afterAutospacing="0" w:line="360" w:lineRule="auto"/>
        <w:textAlignment w:val="baseline"/>
        <w:rPr>
          <w:color w:val="000000"/>
        </w:rPr>
      </w:pPr>
      <w:r w:rsidRPr="00A70C2D">
        <w:rPr>
          <w:color w:val="000000"/>
        </w:rPr>
        <w:t>3</w:t>
      </w:r>
    </w:p>
    <w:p w14:paraId="6F430A1D" w14:textId="77777777" w:rsidR="008434F3" w:rsidRPr="00A70C2D" w:rsidRDefault="008434F3" w:rsidP="00A70C2D">
      <w:pPr>
        <w:spacing w:line="360" w:lineRule="auto"/>
        <w:rPr>
          <w:rFonts w:eastAsia="Times New Roman"/>
        </w:rPr>
      </w:pPr>
    </w:p>
    <w:p w14:paraId="79E7EC33"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515D4F7F" w14:textId="77777777" w:rsidR="008434F3" w:rsidRPr="00A70C2D" w:rsidRDefault="008434F3" w:rsidP="00A70C2D">
      <w:pPr>
        <w:pStyle w:val="NormalWeb"/>
        <w:numPr>
          <w:ilvl w:val="0"/>
          <w:numId w:val="163"/>
        </w:numPr>
        <w:spacing w:before="0" w:beforeAutospacing="0" w:after="0" w:afterAutospacing="0" w:line="360" w:lineRule="auto"/>
        <w:textAlignment w:val="baseline"/>
        <w:rPr>
          <w:color w:val="000000"/>
        </w:rPr>
      </w:pPr>
      <w:r w:rsidRPr="00A70C2D">
        <w:rPr>
          <w:color w:val="000000"/>
        </w:rPr>
        <w:t>What was done since the last scrum meeting?</w:t>
      </w:r>
    </w:p>
    <w:p w14:paraId="03BF956E" w14:textId="77777777" w:rsidR="008434F3" w:rsidRPr="00A70C2D" w:rsidRDefault="008434F3" w:rsidP="00A70C2D">
      <w:pPr>
        <w:pStyle w:val="NormalWeb"/>
        <w:numPr>
          <w:ilvl w:val="1"/>
          <w:numId w:val="163"/>
        </w:numPr>
        <w:spacing w:before="0" w:beforeAutospacing="0" w:after="0" w:afterAutospacing="0" w:line="360" w:lineRule="auto"/>
        <w:textAlignment w:val="baseline"/>
        <w:rPr>
          <w:color w:val="000000"/>
        </w:rPr>
      </w:pPr>
      <w:r w:rsidRPr="00A70C2D">
        <w:rPr>
          <w:color w:val="000000"/>
        </w:rPr>
        <w:t>1. Schedule meeting with Professor Finlayson</w:t>
      </w:r>
    </w:p>
    <w:p w14:paraId="67D44BB7" w14:textId="77777777" w:rsidR="008434F3" w:rsidRPr="00A70C2D" w:rsidRDefault="008434F3" w:rsidP="00A70C2D">
      <w:pPr>
        <w:pStyle w:val="NormalWeb"/>
        <w:numPr>
          <w:ilvl w:val="1"/>
          <w:numId w:val="163"/>
        </w:numPr>
        <w:spacing w:before="0" w:beforeAutospacing="0" w:after="0" w:afterAutospacing="0" w:line="360" w:lineRule="auto"/>
        <w:textAlignment w:val="baseline"/>
        <w:rPr>
          <w:color w:val="000000"/>
        </w:rPr>
      </w:pPr>
      <w:r w:rsidRPr="00A70C2D">
        <w:rPr>
          <w:color w:val="000000"/>
        </w:rPr>
        <w:t>2. Send questions format to Jaime</w:t>
      </w:r>
    </w:p>
    <w:p w14:paraId="56699281" w14:textId="77777777" w:rsidR="008434F3" w:rsidRPr="00A70C2D" w:rsidRDefault="008434F3" w:rsidP="00A70C2D">
      <w:pPr>
        <w:pStyle w:val="NormalWeb"/>
        <w:numPr>
          <w:ilvl w:val="1"/>
          <w:numId w:val="163"/>
        </w:numPr>
        <w:spacing w:before="0" w:beforeAutospacing="0" w:after="0" w:afterAutospacing="0" w:line="360" w:lineRule="auto"/>
        <w:textAlignment w:val="baseline"/>
        <w:rPr>
          <w:color w:val="000000"/>
        </w:rPr>
      </w:pPr>
      <w:r w:rsidRPr="00A70C2D">
        <w:rPr>
          <w:color w:val="000000"/>
        </w:rPr>
        <w:t>3  Modify the subsystem decomposition on the Documentation</w:t>
      </w:r>
    </w:p>
    <w:p w14:paraId="2B2655B3" w14:textId="77777777" w:rsidR="008434F3" w:rsidRPr="00A70C2D" w:rsidRDefault="008434F3" w:rsidP="00A70C2D">
      <w:pPr>
        <w:pStyle w:val="NormalWeb"/>
        <w:numPr>
          <w:ilvl w:val="0"/>
          <w:numId w:val="163"/>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78B29103" w14:textId="77777777" w:rsidR="008434F3" w:rsidRPr="00A70C2D" w:rsidRDefault="008434F3" w:rsidP="00A70C2D">
      <w:pPr>
        <w:pStyle w:val="NormalWeb"/>
        <w:numPr>
          <w:ilvl w:val="1"/>
          <w:numId w:val="163"/>
        </w:numPr>
        <w:spacing w:before="0" w:beforeAutospacing="0" w:after="0" w:afterAutospacing="0" w:line="360" w:lineRule="auto"/>
        <w:textAlignment w:val="baseline"/>
        <w:rPr>
          <w:color w:val="000000"/>
        </w:rPr>
      </w:pPr>
      <w:r w:rsidRPr="00A70C2D">
        <w:rPr>
          <w:color w:val="000000"/>
        </w:rPr>
        <w:t>1. Read the book to understand question processing</w:t>
      </w:r>
    </w:p>
    <w:p w14:paraId="757209E3" w14:textId="77777777" w:rsidR="008434F3" w:rsidRPr="00A70C2D" w:rsidRDefault="008434F3" w:rsidP="00A70C2D">
      <w:pPr>
        <w:pStyle w:val="NormalWeb"/>
        <w:numPr>
          <w:ilvl w:val="1"/>
          <w:numId w:val="163"/>
        </w:numPr>
        <w:spacing w:before="0" w:beforeAutospacing="0" w:after="0" w:afterAutospacing="0" w:line="360" w:lineRule="auto"/>
        <w:textAlignment w:val="baseline"/>
        <w:rPr>
          <w:color w:val="000000"/>
        </w:rPr>
      </w:pPr>
      <w:r w:rsidRPr="00A70C2D">
        <w:rPr>
          <w:color w:val="000000"/>
        </w:rPr>
        <w:t>2.  Persistent Data Management</w:t>
      </w:r>
    </w:p>
    <w:p w14:paraId="32F23596" w14:textId="77777777" w:rsidR="008434F3" w:rsidRPr="00A70C2D" w:rsidRDefault="008434F3" w:rsidP="00A70C2D">
      <w:pPr>
        <w:pStyle w:val="NormalWeb"/>
        <w:numPr>
          <w:ilvl w:val="1"/>
          <w:numId w:val="163"/>
        </w:numPr>
        <w:spacing w:before="0" w:beforeAutospacing="0" w:after="0" w:afterAutospacing="0" w:line="360" w:lineRule="auto"/>
        <w:textAlignment w:val="baseline"/>
        <w:rPr>
          <w:color w:val="000000"/>
        </w:rPr>
      </w:pPr>
      <w:r w:rsidRPr="00A70C2D">
        <w:rPr>
          <w:color w:val="000000"/>
        </w:rPr>
        <w:lastRenderedPageBreak/>
        <w:t>3  </w:t>
      </w:r>
    </w:p>
    <w:p w14:paraId="10FE9988" w14:textId="77777777" w:rsidR="008434F3" w:rsidRPr="00A70C2D" w:rsidRDefault="008434F3" w:rsidP="00A70C2D">
      <w:pPr>
        <w:pStyle w:val="NormalWeb"/>
        <w:numPr>
          <w:ilvl w:val="0"/>
          <w:numId w:val="163"/>
        </w:numPr>
        <w:spacing w:before="0" w:beforeAutospacing="0" w:after="0" w:afterAutospacing="0" w:line="360" w:lineRule="auto"/>
        <w:textAlignment w:val="baseline"/>
        <w:rPr>
          <w:color w:val="000000"/>
        </w:rPr>
      </w:pPr>
      <w:r w:rsidRPr="00A70C2D">
        <w:rPr>
          <w:color w:val="000000"/>
        </w:rPr>
        <w:t>What are the hurdles?</w:t>
      </w:r>
    </w:p>
    <w:p w14:paraId="1254A850" w14:textId="77777777" w:rsidR="008434F3" w:rsidRPr="00A70C2D" w:rsidRDefault="008434F3" w:rsidP="00A70C2D">
      <w:pPr>
        <w:pStyle w:val="NormalWeb"/>
        <w:numPr>
          <w:ilvl w:val="1"/>
          <w:numId w:val="163"/>
        </w:numPr>
        <w:spacing w:before="0" w:beforeAutospacing="0" w:after="0" w:afterAutospacing="0" w:line="360" w:lineRule="auto"/>
        <w:textAlignment w:val="baseline"/>
        <w:rPr>
          <w:color w:val="000000"/>
        </w:rPr>
      </w:pPr>
      <w:r w:rsidRPr="00A70C2D">
        <w:rPr>
          <w:color w:val="000000"/>
        </w:rPr>
        <w:t>1 None</w:t>
      </w:r>
    </w:p>
    <w:p w14:paraId="54C9B77D" w14:textId="77777777" w:rsidR="008434F3" w:rsidRPr="00A70C2D" w:rsidRDefault="008434F3" w:rsidP="00A70C2D">
      <w:pPr>
        <w:pStyle w:val="NormalWeb"/>
        <w:numPr>
          <w:ilvl w:val="1"/>
          <w:numId w:val="163"/>
        </w:numPr>
        <w:spacing w:before="0" w:beforeAutospacing="0" w:after="0" w:afterAutospacing="0" w:line="360" w:lineRule="auto"/>
        <w:textAlignment w:val="baseline"/>
        <w:rPr>
          <w:color w:val="000000"/>
        </w:rPr>
      </w:pPr>
      <w:r w:rsidRPr="00A70C2D">
        <w:rPr>
          <w:color w:val="000000"/>
        </w:rPr>
        <w:t>2.</w:t>
      </w:r>
    </w:p>
    <w:p w14:paraId="5991199D" w14:textId="77777777" w:rsidR="008434F3" w:rsidRPr="00A70C2D" w:rsidRDefault="008434F3" w:rsidP="00A70C2D">
      <w:pPr>
        <w:pStyle w:val="NormalWeb"/>
        <w:numPr>
          <w:ilvl w:val="1"/>
          <w:numId w:val="163"/>
        </w:numPr>
        <w:spacing w:before="0" w:beforeAutospacing="0" w:after="0" w:afterAutospacing="0" w:line="360" w:lineRule="auto"/>
        <w:textAlignment w:val="baseline"/>
        <w:rPr>
          <w:color w:val="000000"/>
        </w:rPr>
      </w:pPr>
      <w:r w:rsidRPr="00A70C2D">
        <w:rPr>
          <w:color w:val="000000"/>
        </w:rPr>
        <w:t>3</w:t>
      </w:r>
    </w:p>
    <w:p w14:paraId="2E9088C2"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p>
    <w:p w14:paraId="6D8F6B87" w14:textId="77777777" w:rsidR="008434F3" w:rsidRPr="00A70C2D" w:rsidRDefault="008434F3" w:rsidP="00A70C2D">
      <w:pPr>
        <w:pStyle w:val="NormalWeb"/>
        <w:spacing w:before="0" w:beforeAutospacing="0" w:after="0" w:afterAutospacing="0" w:line="360" w:lineRule="auto"/>
        <w:rPr>
          <w:color w:val="000000"/>
        </w:rPr>
      </w:pPr>
    </w:p>
    <w:p w14:paraId="321D17C6" w14:textId="77777777" w:rsidR="008434F3" w:rsidRPr="00A70C2D" w:rsidRDefault="008434F3" w:rsidP="00A70C2D">
      <w:pPr>
        <w:pStyle w:val="NormalWeb"/>
        <w:spacing w:before="0" w:beforeAutospacing="0" w:after="0" w:afterAutospacing="0" w:line="360" w:lineRule="auto"/>
        <w:rPr>
          <w:color w:val="000000"/>
        </w:rPr>
      </w:pPr>
    </w:p>
    <w:p w14:paraId="2125D8FA" w14:textId="77777777" w:rsidR="008434F3" w:rsidRPr="00A70C2D" w:rsidRDefault="008434F3" w:rsidP="00A70C2D">
      <w:pPr>
        <w:pStyle w:val="NormalWeb"/>
        <w:spacing w:before="0" w:beforeAutospacing="0" w:after="0" w:afterAutospacing="0" w:line="360" w:lineRule="auto"/>
        <w:rPr>
          <w:color w:val="000000"/>
        </w:rPr>
      </w:pPr>
    </w:p>
    <w:p w14:paraId="4401C4B0" w14:textId="77777777" w:rsidR="008434F3" w:rsidRPr="00A70C2D" w:rsidRDefault="008434F3" w:rsidP="00A70C2D">
      <w:pPr>
        <w:pStyle w:val="NormalWeb"/>
        <w:spacing w:before="0" w:beforeAutospacing="0" w:after="0" w:afterAutospacing="0" w:line="360" w:lineRule="auto"/>
        <w:rPr>
          <w:color w:val="000000"/>
        </w:rPr>
      </w:pPr>
    </w:p>
    <w:p w14:paraId="12E373EC" w14:textId="77777777" w:rsidR="008434F3" w:rsidRPr="00A70C2D" w:rsidRDefault="008434F3" w:rsidP="00A70C2D">
      <w:pPr>
        <w:pStyle w:val="NormalWeb"/>
        <w:spacing w:before="0" w:beforeAutospacing="0" w:after="0" w:afterAutospacing="0" w:line="360" w:lineRule="auto"/>
        <w:rPr>
          <w:color w:val="000000"/>
        </w:rPr>
      </w:pPr>
    </w:p>
    <w:p w14:paraId="3AE2F25C" w14:textId="77777777" w:rsidR="008434F3" w:rsidRPr="00A70C2D" w:rsidRDefault="008434F3" w:rsidP="00A70C2D">
      <w:pPr>
        <w:pStyle w:val="NormalWeb"/>
        <w:spacing w:before="0" w:beforeAutospacing="0" w:after="0" w:afterAutospacing="0" w:line="360" w:lineRule="auto"/>
        <w:rPr>
          <w:color w:val="000000"/>
        </w:rPr>
      </w:pPr>
    </w:p>
    <w:p w14:paraId="2F789428" w14:textId="77777777" w:rsidR="008434F3" w:rsidRPr="00A70C2D" w:rsidRDefault="008434F3" w:rsidP="00A70C2D">
      <w:pPr>
        <w:pStyle w:val="NormalWeb"/>
        <w:spacing w:before="0" w:beforeAutospacing="0" w:after="0" w:afterAutospacing="0" w:line="360" w:lineRule="auto"/>
        <w:rPr>
          <w:color w:val="000000"/>
        </w:rPr>
      </w:pPr>
    </w:p>
    <w:p w14:paraId="79DB4374" w14:textId="77777777" w:rsidR="008434F3" w:rsidRPr="00A70C2D" w:rsidRDefault="008434F3" w:rsidP="00A70C2D">
      <w:pPr>
        <w:pStyle w:val="NormalWeb"/>
        <w:spacing w:before="0" w:beforeAutospacing="0" w:after="0" w:afterAutospacing="0" w:line="360" w:lineRule="auto"/>
      </w:pPr>
      <w:r w:rsidRPr="00A70C2D">
        <w:rPr>
          <w:color w:val="000000"/>
        </w:rPr>
        <w:t>Date:  11/11/15</w:t>
      </w:r>
    </w:p>
    <w:p w14:paraId="6BB7B632"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01D57C27"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76088B81"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40DCBB91" w14:textId="77777777" w:rsidR="008434F3" w:rsidRPr="00A70C2D" w:rsidRDefault="008434F3" w:rsidP="00A70C2D">
      <w:pPr>
        <w:pStyle w:val="NormalWeb"/>
        <w:spacing w:before="0" w:beforeAutospacing="0" w:after="0" w:afterAutospacing="0" w:line="360" w:lineRule="auto"/>
      </w:pPr>
      <w:r w:rsidRPr="00A70C2D">
        <w:rPr>
          <w:color w:val="000000"/>
        </w:rPr>
        <w:t>Minute Taker: Valeria Lopez</w:t>
      </w:r>
    </w:p>
    <w:p w14:paraId="6F148336" w14:textId="77777777" w:rsidR="008434F3" w:rsidRPr="00A70C2D" w:rsidRDefault="008434F3" w:rsidP="00A70C2D">
      <w:pPr>
        <w:spacing w:line="360" w:lineRule="auto"/>
        <w:rPr>
          <w:rFonts w:eastAsia="Times New Roman"/>
        </w:rPr>
      </w:pPr>
    </w:p>
    <w:p w14:paraId="00FAB125"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2C6A9C1A" w14:textId="77777777" w:rsidR="008434F3" w:rsidRPr="00A70C2D" w:rsidRDefault="008434F3" w:rsidP="00A70C2D">
      <w:pPr>
        <w:pStyle w:val="NormalWeb"/>
        <w:numPr>
          <w:ilvl w:val="0"/>
          <w:numId w:val="164"/>
        </w:numPr>
        <w:spacing w:before="0" w:beforeAutospacing="0" w:after="0" w:afterAutospacing="0" w:line="360" w:lineRule="auto"/>
        <w:textAlignment w:val="baseline"/>
        <w:rPr>
          <w:color w:val="000000"/>
        </w:rPr>
      </w:pPr>
      <w:r w:rsidRPr="00A70C2D">
        <w:rPr>
          <w:color w:val="000000"/>
        </w:rPr>
        <w:t>What was done since the last scrum meeting?</w:t>
      </w:r>
    </w:p>
    <w:p w14:paraId="10F36C1D" w14:textId="77777777" w:rsidR="008434F3" w:rsidRPr="00A70C2D" w:rsidRDefault="008434F3" w:rsidP="00A70C2D">
      <w:pPr>
        <w:pStyle w:val="NormalWeb"/>
        <w:numPr>
          <w:ilvl w:val="1"/>
          <w:numId w:val="164"/>
        </w:numPr>
        <w:spacing w:before="0" w:beforeAutospacing="0" w:after="0" w:afterAutospacing="0" w:line="360" w:lineRule="auto"/>
        <w:textAlignment w:val="baseline"/>
        <w:rPr>
          <w:color w:val="000000"/>
        </w:rPr>
      </w:pPr>
      <w:r w:rsidRPr="00A70C2D">
        <w:rPr>
          <w:color w:val="000000"/>
        </w:rPr>
        <w:t>1.  Improve the appearance of the Sign In box</w:t>
      </w:r>
    </w:p>
    <w:p w14:paraId="65874B45" w14:textId="77777777" w:rsidR="008434F3" w:rsidRPr="00A70C2D" w:rsidRDefault="008434F3" w:rsidP="00A70C2D">
      <w:pPr>
        <w:pStyle w:val="NormalWeb"/>
        <w:numPr>
          <w:ilvl w:val="1"/>
          <w:numId w:val="164"/>
        </w:numPr>
        <w:spacing w:before="0" w:beforeAutospacing="0" w:after="0" w:afterAutospacing="0" w:line="360" w:lineRule="auto"/>
        <w:textAlignment w:val="baseline"/>
        <w:rPr>
          <w:color w:val="000000"/>
        </w:rPr>
      </w:pPr>
      <w:r w:rsidRPr="00A70C2D">
        <w:rPr>
          <w:color w:val="000000"/>
        </w:rPr>
        <w:t>2.</w:t>
      </w:r>
    </w:p>
    <w:p w14:paraId="125F7724" w14:textId="77777777" w:rsidR="008434F3" w:rsidRPr="00A70C2D" w:rsidRDefault="008434F3" w:rsidP="00A70C2D">
      <w:pPr>
        <w:pStyle w:val="NormalWeb"/>
        <w:numPr>
          <w:ilvl w:val="1"/>
          <w:numId w:val="164"/>
        </w:numPr>
        <w:spacing w:before="0" w:beforeAutospacing="0" w:after="0" w:afterAutospacing="0" w:line="360" w:lineRule="auto"/>
        <w:textAlignment w:val="baseline"/>
        <w:rPr>
          <w:color w:val="000000"/>
        </w:rPr>
      </w:pPr>
      <w:r w:rsidRPr="00A70C2D">
        <w:rPr>
          <w:color w:val="000000"/>
        </w:rPr>
        <w:lastRenderedPageBreak/>
        <w:t xml:space="preserve">3. </w:t>
      </w:r>
    </w:p>
    <w:p w14:paraId="736A4C6F" w14:textId="77777777" w:rsidR="008434F3" w:rsidRPr="00A70C2D" w:rsidRDefault="008434F3" w:rsidP="00A70C2D">
      <w:pPr>
        <w:pStyle w:val="NormalWeb"/>
        <w:numPr>
          <w:ilvl w:val="0"/>
          <w:numId w:val="164"/>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50032C8B" w14:textId="77777777" w:rsidR="008434F3" w:rsidRPr="00A70C2D" w:rsidRDefault="008434F3" w:rsidP="00A70C2D">
      <w:pPr>
        <w:pStyle w:val="NormalWeb"/>
        <w:numPr>
          <w:ilvl w:val="1"/>
          <w:numId w:val="164"/>
        </w:numPr>
        <w:spacing w:before="0" w:beforeAutospacing="0" w:after="0" w:afterAutospacing="0" w:line="360" w:lineRule="auto"/>
        <w:textAlignment w:val="baseline"/>
        <w:rPr>
          <w:color w:val="000000"/>
        </w:rPr>
      </w:pPr>
      <w:r w:rsidRPr="00A70C2D">
        <w:rPr>
          <w:color w:val="000000"/>
        </w:rPr>
        <w:t xml:space="preserve">1  Validate User </w:t>
      </w:r>
    </w:p>
    <w:p w14:paraId="24D0B1D4" w14:textId="77777777" w:rsidR="008434F3" w:rsidRPr="00A70C2D" w:rsidRDefault="008434F3" w:rsidP="00A70C2D">
      <w:pPr>
        <w:pStyle w:val="NormalWeb"/>
        <w:numPr>
          <w:ilvl w:val="1"/>
          <w:numId w:val="164"/>
        </w:numPr>
        <w:spacing w:before="0" w:beforeAutospacing="0" w:after="0" w:afterAutospacing="0" w:line="360" w:lineRule="auto"/>
        <w:textAlignment w:val="baseline"/>
        <w:rPr>
          <w:color w:val="000000"/>
        </w:rPr>
      </w:pPr>
      <w:r w:rsidRPr="00A70C2D">
        <w:rPr>
          <w:color w:val="000000"/>
        </w:rPr>
        <w:t xml:space="preserve">2 </w:t>
      </w:r>
    </w:p>
    <w:p w14:paraId="7542E9FA" w14:textId="77777777" w:rsidR="008434F3" w:rsidRPr="00A70C2D" w:rsidRDefault="008434F3" w:rsidP="00A70C2D">
      <w:pPr>
        <w:pStyle w:val="NormalWeb"/>
        <w:numPr>
          <w:ilvl w:val="1"/>
          <w:numId w:val="164"/>
        </w:numPr>
        <w:spacing w:before="0" w:beforeAutospacing="0" w:after="0" w:afterAutospacing="0" w:line="360" w:lineRule="auto"/>
        <w:textAlignment w:val="baseline"/>
        <w:rPr>
          <w:color w:val="000000"/>
        </w:rPr>
      </w:pPr>
      <w:r w:rsidRPr="00A70C2D">
        <w:rPr>
          <w:color w:val="000000"/>
        </w:rPr>
        <w:t>3</w:t>
      </w:r>
    </w:p>
    <w:p w14:paraId="23172577" w14:textId="77777777" w:rsidR="008434F3" w:rsidRPr="00A70C2D" w:rsidRDefault="008434F3" w:rsidP="00A70C2D">
      <w:pPr>
        <w:pStyle w:val="NormalWeb"/>
        <w:numPr>
          <w:ilvl w:val="0"/>
          <w:numId w:val="164"/>
        </w:numPr>
        <w:spacing w:before="0" w:beforeAutospacing="0" w:after="0" w:afterAutospacing="0" w:line="360" w:lineRule="auto"/>
        <w:textAlignment w:val="baseline"/>
        <w:rPr>
          <w:color w:val="000000"/>
        </w:rPr>
      </w:pPr>
      <w:r w:rsidRPr="00A70C2D">
        <w:rPr>
          <w:color w:val="000000"/>
        </w:rPr>
        <w:t>What are the hurdles?</w:t>
      </w:r>
    </w:p>
    <w:p w14:paraId="4A0513A2" w14:textId="77777777" w:rsidR="008434F3" w:rsidRPr="00A70C2D" w:rsidRDefault="008434F3" w:rsidP="00A70C2D">
      <w:pPr>
        <w:pStyle w:val="NormalWeb"/>
        <w:numPr>
          <w:ilvl w:val="1"/>
          <w:numId w:val="164"/>
        </w:numPr>
        <w:spacing w:before="0" w:beforeAutospacing="0" w:after="0" w:afterAutospacing="0" w:line="360" w:lineRule="auto"/>
        <w:textAlignment w:val="baseline"/>
        <w:rPr>
          <w:color w:val="000000"/>
        </w:rPr>
      </w:pPr>
      <w:r w:rsidRPr="00A70C2D">
        <w:rPr>
          <w:color w:val="000000"/>
        </w:rPr>
        <w:t>1 None</w:t>
      </w:r>
    </w:p>
    <w:p w14:paraId="3FCEF9AE" w14:textId="77777777" w:rsidR="008434F3" w:rsidRPr="00A70C2D" w:rsidRDefault="008434F3" w:rsidP="00A70C2D">
      <w:pPr>
        <w:pStyle w:val="NormalWeb"/>
        <w:numPr>
          <w:ilvl w:val="1"/>
          <w:numId w:val="164"/>
        </w:numPr>
        <w:spacing w:before="0" w:beforeAutospacing="0" w:after="0" w:afterAutospacing="0" w:line="360" w:lineRule="auto"/>
        <w:textAlignment w:val="baseline"/>
        <w:rPr>
          <w:color w:val="000000"/>
        </w:rPr>
      </w:pPr>
      <w:r w:rsidRPr="00A70C2D">
        <w:rPr>
          <w:color w:val="000000"/>
        </w:rPr>
        <w:t>2.</w:t>
      </w:r>
    </w:p>
    <w:p w14:paraId="024D5B29" w14:textId="77777777" w:rsidR="008434F3" w:rsidRPr="00A70C2D" w:rsidRDefault="008434F3" w:rsidP="00A70C2D">
      <w:pPr>
        <w:pStyle w:val="NormalWeb"/>
        <w:numPr>
          <w:ilvl w:val="1"/>
          <w:numId w:val="164"/>
        </w:numPr>
        <w:spacing w:before="0" w:beforeAutospacing="0" w:after="0" w:afterAutospacing="0" w:line="360" w:lineRule="auto"/>
        <w:textAlignment w:val="baseline"/>
        <w:rPr>
          <w:color w:val="000000"/>
        </w:rPr>
      </w:pPr>
      <w:r w:rsidRPr="00A70C2D">
        <w:rPr>
          <w:color w:val="000000"/>
        </w:rPr>
        <w:t>3</w:t>
      </w:r>
    </w:p>
    <w:p w14:paraId="6CAEEA4A" w14:textId="77777777" w:rsidR="008434F3" w:rsidRPr="00A70C2D" w:rsidRDefault="008434F3" w:rsidP="00A70C2D">
      <w:pPr>
        <w:spacing w:line="360" w:lineRule="auto"/>
        <w:rPr>
          <w:rFonts w:eastAsia="Times New Roman"/>
        </w:rPr>
      </w:pPr>
    </w:p>
    <w:p w14:paraId="0D5F1425"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13949235" w14:textId="77777777" w:rsidR="008434F3" w:rsidRPr="00A70C2D" w:rsidRDefault="008434F3" w:rsidP="00A70C2D">
      <w:pPr>
        <w:pStyle w:val="NormalWeb"/>
        <w:numPr>
          <w:ilvl w:val="0"/>
          <w:numId w:val="165"/>
        </w:numPr>
        <w:spacing w:before="0" w:beforeAutospacing="0" w:after="0" w:afterAutospacing="0" w:line="360" w:lineRule="auto"/>
        <w:textAlignment w:val="baseline"/>
        <w:rPr>
          <w:color w:val="000000"/>
        </w:rPr>
      </w:pPr>
      <w:r w:rsidRPr="00A70C2D">
        <w:rPr>
          <w:color w:val="000000"/>
        </w:rPr>
        <w:t>What was done since the last scrum meeting?</w:t>
      </w:r>
    </w:p>
    <w:p w14:paraId="45B9A8A9" w14:textId="77777777" w:rsidR="008434F3" w:rsidRPr="00A70C2D" w:rsidRDefault="008434F3" w:rsidP="00A70C2D">
      <w:pPr>
        <w:pStyle w:val="NormalWeb"/>
        <w:numPr>
          <w:ilvl w:val="1"/>
          <w:numId w:val="165"/>
        </w:numPr>
        <w:spacing w:before="0" w:beforeAutospacing="0" w:after="0" w:afterAutospacing="0" w:line="360" w:lineRule="auto"/>
        <w:textAlignment w:val="baseline"/>
        <w:rPr>
          <w:color w:val="000000"/>
        </w:rPr>
      </w:pPr>
      <w:r w:rsidRPr="00A70C2D">
        <w:rPr>
          <w:color w:val="000000"/>
        </w:rPr>
        <w:t>1. Schedule meeting with Professor Finlayson</w:t>
      </w:r>
    </w:p>
    <w:p w14:paraId="7E883814" w14:textId="77777777" w:rsidR="008434F3" w:rsidRPr="00A70C2D" w:rsidRDefault="008434F3" w:rsidP="00A70C2D">
      <w:pPr>
        <w:pStyle w:val="NormalWeb"/>
        <w:numPr>
          <w:ilvl w:val="1"/>
          <w:numId w:val="165"/>
        </w:numPr>
        <w:spacing w:before="0" w:beforeAutospacing="0" w:after="0" w:afterAutospacing="0" w:line="360" w:lineRule="auto"/>
        <w:textAlignment w:val="baseline"/>
        <w:rPr>
          <w:color w:val="000000"/>
        </w:rPr>
      </w:pPr>
      <w:r w:rsidRPr="00A70C2D">
        <w:rPr>
          <w:color w:val="000000"/>
        </w:rPr>
        <w:t>2. Send questions format to Jaime</w:t>
      </w:r>
    </w:p>
    <w:p w14:paraId="4ADC4B8E" w14:textId="77777777" w:rsidR="008434F3" w:rsidRPr="00A70C2D" w:rsidRDefault="008434F3" w:rsidP="00A70C2D">
      <w:pPr>
        <w:pStyle w:val="NormalWeb"/>
        <w:numPr>
          <w:ilvl w:val="1"/>
          <w:numId w:val="165"/>
        </w:numPr>
        <w:spacing w:before="0" w:beforeAutospacing="0" w:after="0" w:afterAutospacing="0" w:line="360" w:lineRule="auto"/>
        <w:textAlignment w:val="baseline"/>
        <w:rPr>
          <w:color w:val="000000"/>
        </w:rPr>
      </w:pPr>
      <w:r w:rsidRPr="00A70C2D">
        <w:rPr>
          <w:color w:val="000000"/>
        </w:rPr>
        <w:t>3  Modify the subsystem decomposition on the Documentation</w:t>
      </w:r>
    </w:p>
    <w:p w14:paraId="004B5CD5" w14:textId="77777777" w:rsidR="008434F3" w:rsidRPr="00A70C2D" w:rsidRDefault="008434F3" w:rsidP="00A70C2D">
      <w:pPr>
        <w:pStyle w:val="NormalWeb"/>
        <w:numPr>
          <w:ilvl w:val="0"/>
          <w:numId w:val="165"/>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66350D7A" w14:textId="77777777" w:rsidR="008434F3" w:rsidRPr="00A70C2D" w:rsidRDefault="008434F3" w:rsidP="00A70C2D">
      <w:pPr>
        <w:pStyle w:val="NormalWeb"/>
        <w:numPr>
          <w:ilvl w:val="1"/>
          <w:numId w:val="165"/>
        </w:numPr>
        <w:spacing w:before="0" w:beforeAutospacing="0" w:after="0" w:afterAutospacing="0" w:line="360" w:lineRule="auto"/>
        <w:textAlignment w:val="baseline"/>
        <w:rPr>
          <w:color w:val="000000"/>
        </w:rPr>
      </w:pPr>
      <w:r w:rsidRPr="00A70C2D">
        <w:rPr>
          <w:color w:val="000000"/>
        </w:rPr>
        <w:t>1. Read the book to understand question processing</w:t>
      </w:r>
    </w:p>
    <w:p w14:paraId="1C52E0B5" w14:textId="77777777" w:rsidR="008434F3" w:rsidRPr="00A70C2D" w:rsidRDefault="008434F3" w:rsidP="00A70C2D">
      <w:pPr>
        <w:pStyle w:val="NormalWeb"/>
        <w:numPr>
          <w:ilvl w:val="1"/>
          <w:numId w:val="165"/>
        </w:numPr>
        <w:spacing w:before="0" w:beforeAutospacing="0" w:after="0" w:afterAutospacing="0" w:line="360" w:lineRule="auto"/>
        <w:textAlignment w:val="baseline"/>
        <w:rPr>
          <w:color w:val="000000"/>
        </w:rPr>
      </w:pPr>
      <w:r w:rsidRPr="00A70C2D">
        <w:rPr>
          <w:color w:val="000000"/>
        </w:rPr>
        <w:t>2.  Persistent Data Management</w:t>
      </w:r>
    </w:p>
    <w:p w14:paraId="32834A62" w14:textId="77777777" w:rsidR="008434F3" w:rsidRPr="00A70C2D" w:rsidRDefault="008434F3" w:rsidP="00A70C2D">
      <w:pPr>
        <w:pStyle w:val="NormalWeb"/>
        <w:numPr>
          <w:ilvl w:val="1"/>
          <w:numId w:val="165"/>
        </w:numPr>
        <w:spacing w:before="0" w:beforeAutospacing="0" w:after="0" w:afterAutospacing="0" w:line="360" w:lineRule="auto"/>
        <w:textAlignment w:val="baseline"/>
        <w:rPr>
          <w:color w:val="000000"/>
        </w:rPr>
      </w:pPr>
      <w:r w:rsidRPr="00A70C2D">
        <w:rPr>
          <w:color w:val="000000"/>
        </w:rPr>
        <w:t>3  </w:t>
      </w:r>
    </w:p>
    <w:p w14:paraId="71C96824" w14:textId="77777777" w:rsidR="008434F3" w:rsidRPr="00A70C2D" w:rsidRDefault="008434F3" w:rsidP="00A70C2D">
      <w:pPr>
        <w:pStyle w:val="NormalWeb"/>
        <w:numPr>
          <w:ilvl w:val="0"/>
          <w:numId w:val="165"/>
        </w:numPr>
        <w:spacing w:before="0" w:beforeAutospacing="0" w:after="0" w:afterAutospacing="0" w:line="360" w:lineRule="auto"/>
        <w:textAlignment w:val="baseline"/>
        <w:rPr>
          <w:color w:val="000000"/>
        </w:rPr>
      </w:pPr>
      <w:r w:rsidRPr="00A70C2D">
        <w:rPr>
          <w:color w:val="000000"/>
        </w:rPr>
        <w:t>What are the hurdles?</w:t>
      </w:r>
    </w:p>
    <w:p w14:paraId="56AD2569" w14:textId="77777777" w:rsidR="008434F3" w:rsidRPr="00A70C2D" w:rsidRDefault="008434F3" w:rsidP="00A70C2D">
      <w:pPr>
        <w:pStyle w:val="NormalWeb"/>
        <w:numPr>
          <w:ilvl w:val="1"/>
          <w:numId w:val="165"/>
        </w:numPr>
        <w:spacing w:before="0" w:beforeAutospacing="0" w:after="0" w:afterAutospacing="0" w:line="360" w:lineRule="auto"/>
        <w:textAlignment w:val="baseline"/>
        <w:rPr>
          <w:color w:val="000000"/>
        </w:rPr>
      </w:pPr>
      <w:r w:rsidRPr="00A70C2D">
        <w:rPr>
          <w:color w:val="000000"/>
        </w:rPr>
        <w:t>1 None</w:t>
      </w:r>
    </w:p>
    <w:p w14:paraId="4B81228F" w14:textId="77777777" w:rsidR="008434F3" w:rsidRPr="00A70C2D" w:rsidRDefault="008434F3" w:rsidP="00A70C2D">
      <w:pPr>
        <w:pStyle w:val="NormalWeb"/>
        <w:numPr>
          <w:ilvl w:val="1"/>
          <w:numId w:val="165"/>
        </w:numPr>
        <w:spacing w:before="0" w:beforeAutospacing="0" w:after="0" w:afterAutospacing="0" w:line="360" w:lineRule="auto"/>
        <w:textAlignment w:val="baseline"/>
        <w:rPr>
          <w:color w:val="000000"/>
        </w:rPr>
      </w:pPr>
      <w:r w:rsidRPr="00A70C2D">
        <w:rPr>
          <w:color w:val="000000"/>
        </w:rPr>
        <w:t>2.</w:t>
      </w:r>
    </w:p>
    <w:p w14:paraId="341793A1" w14:textId="77777777" w:rsidR="008434F3" w:rsidRPr="00A70C2D" w:rsidRDefault="008434F3" w:rsidP="00A70C2D">
      <w:pPr>
        <w:pStyle w:val="NormalWeb"/>
        <w:numPr>
          <w:ilvl w:val="1"/>
          <w:numId w:val="165"/>
        </w:numPr>
        <w:spacing w:before="0" w:beforeAutospacing="0" w:after="0" w:afterAutospacing="0" w:line="360" w:lineRule="auto"/>
        <w:textAlignment w:val="baseline"/>
        <w:rPr>
          <w:color w:val="000000"/>
        </w:rPr>
      </w:pPr>
      <w:r w:rsidRPr="00A70C2D">
        <w:rPr>
          <w:color w:val="000000"/>
        </w:rPr>
        <w:t>3</w:t>
      </w:r>
    </w:p>
    <w:p w14:paraId="07874C80"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lastRenderedPageBreak/>
        <w:br/>
      </w:r>
    </w:p>
    <w:p w14:paraId="3FD8891D" w14:textId="77777777" w:rsidR="008434F3" w:rsidRPr="00A70C2D" w:rsidRDefault="008434F3" w:rsidP="00A70C2D">
      <w:pPr>
        <w:pStyle w:val="NormalWeb"/>
        <w:spacing w:before="0" w:beforeAutospacing="0" w:after="0" w:afterAutospacing="0" w:line="360" w:lineRule="auto"/>
        <w:rPr>
          <w:color w:val="000000"/>
        </w:rPr>
      </w:pPr>
    </w:p>
    <w:p w14:paraId="7110FB6B" w14:textId="77777777" w:rsidR="008434F3" w:rsidRPr="00A70C2D" w:rsidRDefault="008434F3" w:rsidP="00A70C2D">
      <w:pPr>
        <w:pStyle w:val="NormalWeb"/>
        <w:spacing w:before="0" w:beforeAutospacing="0" w:after="0" w:afterAutospacing="0" w:line="360" w:lineRule="auto"/>
        <w:rPr>
          <w:color w:val="000000"/>
        </w:rPr>
      </w:pPr>
    </w:p>
    <w:p w14:paraId="338A2890" w14:textId="77777777" w:rsidR="008434F3" w:rsidRPr="00A70C2D" w:rsidRDefault="008434F3" w:rsidP="00A70C2D">
      <w:pPr>
        <w:pStyle w:val="NormalWeb"/>
        <w:spacing w:before="0" w:beforeAutospacing="0" w:after="0" w:afterAutospacing="0" w:line="360" w:lineRule="auto"/>
        <w:rPr>
          <w:color w:val="000000"/>
        </w:rPr>
      </w:pPr>
    </w:p>
    <w:p w14:paraId="5642FD58" w14:textId="77777777" w:rsidR="008434F3" w:rsidRPr="00A70C2D" w:rsidRDefault="008434F3" w:rsidP="00A70C2D">
      <w:pPr>
        <w:pStyle w:val="NormalWeb"/>
        <w:spacing w:before="0" w:beforeAutospacing="0" w:after="0" w:afterAutospacing="0" w:line="360" w:lineRule="auto"/>
        <w:rPr>
          <w:color w:val="000000"/>
        </w:rPr>
      </w:pPr>
    </w:p>
    <w:p w14:paraId="62FDFB6C" w14:textId="77777777" w:rsidR="008434F3" w:rsidRPr="00A70C2D" w:rsidRDefault="008434F3" w:rsidP="00A70C2D">
      <w:pPr>
        <w:pStyle w:val="NormalWeb"/>
        <w:spacing w:before="0" w:beforeAutospacing="0" w:after="0" w:afterAutospacing="0" w:line="360" w:lineRule="auto"/>
        <w:rPr>
          <w:color w:val="000000"/>
        </w:rPr>
      </w:pPr>
    </w:p>
    <w:p w14:paraId="44A35200" w14:textId="77777777" w:rsidR="008434F3" w:rsidRPr="00A70C2D" w:rsidRDefault="008434F3" w:rsidP="00A70C2D">
      <w:pPr>
        <w:pStyle w:val="NormalWeb"/>
        <w:spacing w:before="0" w:beforeAutospacing="0" w:after="0" w:afterAutospacing="0" w:line="360" w:lineRule="auto"/>
        <w:rPr>
          <w:color w:val="000000"/>
        </w:rPr>
      </w:pPr>
    </w:p>
    <w:p w14:paraId="488D95D4" w14:textId="77777777" w:rsidR="008434F3" w:rsidRPr="00A70C2D" w:rsidRDefault="008434F3" w:rsidP="00A70C2D">
      <w:pPr>
        <w:pStyle w:val="NormalWeb"/>
        <w:spacing w:before="0" w:beforeAutospacing="0" w:after="0" w:afterAutospacing="0" w:line="360" w:lineRule="auto"/>
        <w:rPr>
          <w:color w:val="000000"/>
        </w:rPr>
      </w:pPr>
    </w:p>
    <w:p w14:paraId="6C8E8923" w14:textId="77777777" w:rsidR="008434F3" w:rsidRPr="00A70C2D" w:rsidRDefault="008434F3" w:rsidP="00A70C2D">
      <w:pPr>
        <w:pStyle w:val="NormalWeb"/>
        <w:spacing w:before="0" w:beforeAutospacing="0" w:after="0" w:afterAutospacing="0" w:line="360" w:lineRule="auto"/>
      </w:pPr>
      <w:r w:rsidRPr="00A70C2D">
        <w:rPr>
          <w:color w:val="000000"/>
        </w:rPr>
        <w:t>Date:  11/12/15</w:t>
      </w:r>
    </w:p>
    <w:p w14:paraId="332FFE39"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5338A9F2"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3FDC8F91"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0B7C81AD" w14:textId="77777777" w:rsidR="008434F3" w:rsidRPr="00A70C2D" w:rsidRDefault="008434F3" w:rsidP="00A70C2D">
      <w:pPr>
        <w:pStyle w:val="NormalWeb"/>
        <w:spacing w:before="0" w:beforeAutospacing="0" w:after="0" w:afterAutospacing="0" w:line="360" w:lineRule="auto"/>
      </w:pPr>
      <w:r w:rsidRPr="00A70C2D">
        <w:rPr>
          <w:color w:val="000000"/>
        </w:rPr>
        <w:t>Minute Taker: Valeria Lopez</w:t>
      </w:r>
    </w:p>
    <w:p w14:paraId="42876EB6" w14:textId="77777777" w:rsidR="008434F3" w:rsidRPr="00A70C2D" w:rsidRDefault="008434F3" w:rsidP="00A70C2D">
      <w:pPr>
        <w:spacing w:line="360" w:lineRule="auto"/>
        <w:rPr>
          <w:rFonts w:eastAsia="Times New Roman"/>
        </w:rPr>
      </w:pPr>
    </w:p>
    <w:p w14:paraId="60AF240B"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3A06915D" w14:textId="77777777" w:rsidR="008434F3" w:rsidRPr="00A70C2D" w:rsidRDefault="008434F3" w:rsidP="00A70C2D">
      <w:pPr>
        <w:pStyle w:val="NormalWeb"/>
        <w:numPr>
          <w:ilvl w:val="0"/>
          <w:numId w:val="166"/>
        </w:numPr>
        <w:spacing w:before="0" w:beforeAutospacing="0" w:after="0" w:afterAutospacing="0" w:line="360" w:lineRule="auto"/>
        <w:textAlignment w:val="baseline"/>
        <w:rPr>
          <w:color w:val="000000"/>
        </w:rPr>
      </w:pPr>
      <w:r w:rsidRPr="00A70C2D">
        <w:rPr>
          <w:color w:val="000000"/>
        </w:rPr>
        <w:t>What was done since the last scrum meeting?</w:t>
      </w:r>
    </w:p>
    <w:p w14:paraId="29036EAF" w14:textId="77777777" w:rsidR="008434F3" w:rsidRPr="00A70C2D" w:rsidRDefault="008434F3" w:rsidP="00A70C2D">
      <w:pPr>
        <w:pStyle w:val="NormalWeb"/>
        <w:numPr>
          <w:ilvl w:val="1"/>
          <w:numId w:val="166"/>
        </w:numPr>
        <w:spacing w:before="0" w:beforeAutospacing="0" w:after="0" w:afterAutospacing="0" w:line="360" w:lineRule="auto"/>
        <w:textAlignment w:val="baseline"/>
        <w:rPr>
          <w:color w:val="000000"/>
        </w:rPr>
      </w:pPr>
      <w:r w:rsidRPr="00A70C2D">
        <w:rPr>
          <w:color w:val="000000"/>
        </w:rPr>
        <w:t>1.  Working on Validate the user</w:t>
      </w:r>
    </w:p>
    <w:p w14:paraId="03B9F782" w14:textId="77777777" w:rsidR="008434F3" w:rsidRPr="00A70C2D" w:rsidRDefault="008434F3" w:rsidP="00A70C2D">
      <w:pPr>
        <w:pStyle w:val="NormalWeb"/>
        <w:numPr>
          <w:ilvl w:val="1"/>
          <w:numId w:val="166"/>
        </w:numPr>
        <w:spacing w:before="0" w:beforeAutospacing="0" w:after="0" w:afterAutospacing="0" w:line="360" w:lineRule="auto"/>
        <w:textAlignment w:val="baseline"/>
        <w:rPr>
          <w:color w:val="000000"/>
        </w:rPr>
      </w:pPr>
      <w:r w:rsidRPr="00A70C2D">
        <w:rPr>
          <w:color w:val="000000"/>
        </w:rPr>
        <w:t>2.</w:t>
      </w:r>
    </w:p>
    <w:p w14:paraId="1058F817" w14:textId="77777777" w:rsidR="008434F3" w:rsidRPr="00A70C2D" w:rsidRDefault="008434F3" w:rsidP="00A70C2D">
      <w:pPr>
        <w:pStyle w:val="NormalWeb"/>
        <w:numPr>
          <w:ilvl w:val="1"/>
          <w:numId w:val="166"/>
        </w:numPr>
        <w:spacing w:before="0" w:beforeAutospacing="0" w:after="0" w:afterAutospacing="0" w:line="360" w:lineRule="auto"/>
        <w:textAlignment w:val="baseline"/>
        <w:rPr>
          <w:color w:val="000000"/>
        </w:rPr>
      </w:pPr>
      <w:r w:rsidRPr="00A70C2D">
        <w:rPr>
          <w:color w:val="000000"/>
        </w:rPr>
        <w:t xml:space="preserve">3. </w:t>
      </w:r>
    </w:p>
    <w:p w14:paraId="4032573B" w14:textId="77777777" w:rsidR="008434F3" w:rsidRPr="00A70C2D" w:rsidRDefault="008434F3" w:rsidP="00A70C2D">
      <w:pPr>
        <w:pStyle w:val="NormalWeb"/>
        <w:numPr>
          <w:ilvl w:val="0"/>
          <w:numId w:val="166"/>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66495A35" w14:textId="77777777" w:rsidR="008434F3" w:rsidRPr="00A70C2D" w:rsidRDefault="008434F3" w:rsidP="00A70C2D">
      <w:pPr>
        <w:pStyle w:val="NormalWeb"/>
        <w:numPr>
          <w:ilvl w:val="1"/>
          <w:numId w:val="166"/>
        </w:numPr>
        <w:spacing w:before="0" w:beforeAutospacing="0" w:after="0" w:afterAutospacing="0" w:line="360" w:lineRule="auto"/>
        <w:textAlignment w:val="baseline"/>
        <w:rPr>
          <w:color w:val="000000"/>
        </w:rPr>
      </w:pPr>
      <w:r w:rsidRPr="00A70C2D">
        <w:rPr>
          <w:color w:val="000000"/>
        </w:rPr>
        <w:t xml:space="preserve">1  Validate User </w:t>
      </w:r>
    </w:p>
    <w:p w14:paraId="2716930C" w14:textId="77777777" w:rsidR="008434F3" w:rsidRPr="00A70C2D" w:rsidRDefault="008434F3" w:rsidP="00A70C2D">
      <w:pPr>
        <w:pStyle w:val="NormalWeb"/>
        <w:numPr>
          <w:ilvl w:val="1"/>
          <w:numId w:val="166"/>
        </w:numPr>
        <w:spacing w:before="0" w:beforeAutospacing="0" w:after="0" w:afterAutospacing="0" w:line="360" w:lineRule="auto"/>
        <w:textAlignment w:val="baseline"/>
        <w:rPr>
          <w:color w:val="000000"/>
        </w:rPr>
      </w:pPr>
      <w:r w:rsidRPr="00A70C2D">
        <w:rPr>
          <w:color w:val="000000"/>
        </w:rPr>
        <w:t xml:space="preserve">2 </w:t>
      </w:r>
    </w:p>
    <w:p w14:paraId="28140D80" w14:textId="77777777" w:rsidR="008434F3" w:rsidRPr="00A70C2D" w:rsidRDefault="008434F3" w:rsidP="00A70C2D">
      <w:pPr>
        <w:pStyle w:val="NormalWeb"/>
        <w:numPr>
          <w:ilvl w:val="1"/>
          <w:numId w:val="166"/>
        </w:numPr>
        <w:spacing w:before="0" w:beforeAutospacing="0" w:after="0" w:afterAutospacing="0" w:line="360" w:lineRule="auto"/>
        <w:textAlignment w:val="baseline"/>
        <w:rPr>
          <w:color w:val="000000"/>
        </w:rPr>
      </w:pPr>
      <w:r w:rsidRPr="00A70C2D">
        <w:rPr>
          <w:color w:val="000000"/>
        </w:rPr>
        <w:t>3</w:t>
      </w:r>
    </w:p>
    <w:p w14:paraId="2456AEAF" w14:textId="77777777" w:rsidR="008434F3" w:rsidRPr="00A70C2D" w:rsidRDefault="008434F3" w:rsidP="00A70C2D">
      <w:pPr>
        <w:pStyle w:val="NormalWeb"/>
        <w:numPr>
          <w:ilvl w:val="0"/>
          <w:numId w:val="166"/>
        </w:numPr>
        <w:spacing w:before="0" w:beforeAutospacing="0" w:after="0" w:afterAutospacing="0" w:line="360" w:lineRule="auto"/>
        <w:textAlignment w:val="baseline"/>
        <w:rPr>
          <w:color w:val="000000"/>
        </w:rPr>
      </w:pPr>
      <w:r w:rsidRPr="00A70C2D">
        <w:rPr>
          <w:color w:val="000000"/>
        </w:rPr>
        <w:t>What are the hurdles?</w:t>
      </w:r>
    </w:p>
    <w:p w14:paraId="2C78387B" w14:textId="77777777" w:rsidR="008434F3" w:rsidRPr="00A70C2D" w:rsidRDefault="008434F3" w:rsidP="00A70C2D">
      <w:pPr>
        <w:pStyle w:val="NormalWeb"/>
        <w:numPr>
          <w:ilvl w:val="1"/>
          <w:numId w:val="166"/>
        </w:numPr>
        <w:spacing w:before="0" w:beforeAutospacing="0" w:after="0" w:afterAutospacing="0" w:line="360" w:lineRule="auto"/>
        <w:textAlignment w:val="baseline"/>
        <w:rPr>
          <w:color w:val="000000"/>
        </w:rPr>
      </w:pPr>
      <w:r w:rsidRPr="00A70C2D">
        <w:rPr>
          <w:color w:val="000000"/>
        </w:rPr>
        <w:t>1 None</w:t>
      </w:r>
    </w:p>
    <w:p w14:paraId="1B1B9669" w14:textId="77777777" w:rsidR="008434F3" w:rsidRPr="00A70C2D" w:rsidRDefault="008434F3" w:rsidP="00A70C2D">
      <w:pPr>
        <w:pStyle w:val="NormalWeb"/>
        <w:numPr>
          <w:ilvl w:val="1"/>
          <w:numId w:val="166"/>
        </w:numPr>
        <w:spacing w:before="0" w:beforeAutospacing="0" w:after="0" w:afterAutospacing="0" w:line="360" w:lineRule="auto"/>
        <w:textAlignment w:val="baseline"/>
        <w:rPr>
          <w:color w:val="000000"/>
        </w:rPr>
      </w:pPr>
      <w:r w:rsidRPr="00A70C2D">
        <w:rPr>
          <w:color w:val="000000"/>
        </w:rPr>
        <w:t>2.</w:t>
      </w:r>
    </w:p>
    <w:p w14:paraId="0C65F7D0" w14:textId="77777777" w:rsidR="008434F3" w:rsidRPr="00A70C2D" w:rsidRDefault="008434F3" w:rsidP="00A70C2D">
      <w:pPr>
        <w:pStyle w:val="NormalWeb"/>
        <w:numPr>
          <w:ilvl w:val="1"/>
          <w:numId w:val="166"/>
        </w:numPr>
        <w:spacing w:before="0" w:beforeAutospacing="0" w:after="0" w:afterAutospacing="0" w:line="360" w:lineRule="auto"/>
        <w:textAlignment w:val="baseline"/>
        <w:rPr>
          <w:color w:val="000000"/>
        </w:rPr>
      </w:pPr>
      <w:r w:rsidRPr="00A70C2D">
        <w:rPr>
          <w:color w:val="000000"/>
        </w:rPr>
        <w:t>3</w:t>
      </w:r>
    </w:p>
    <w:p w14:paraId="3EE0ACD8" w14:textId="77777777" w:rsidR="008434F3" w:rsidRPr="00A70C2D" w:rsidRDefault="008434F3" w:rsidP="00A70C2D">
      <w:pPr>
        <w:spacing w:line="360" w:lineRule="auto"/>
        <w:rPr>
          <w:rFonts w:eastAsia="Times New Roman"/>
        </w:rPr>
      </w:pPr>
    </w:p>
    <w:p w14:paraId="4C53C2D8"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4466B348" w14:textId="77777777" w:rsidR="008434F3" w:rsidRPr="00A70C2D" w:rsidRDefault="008434F3" w:rsidP="00A70C2D">
      <w:pPr>
        <w:pStyle w:val="NormalWeb"/>
        <w:numPr>
          <w:ilvl w:val="0"/>
          <w:numId w:val="167"/>
        </w:numPr>
        <w:spacing w:before="0" w:beforeAutospacing="0" w:after="0" w:afterAutospacing="0" w:line="360" w:lineRule="auto"/>
        <w:textAlignment w:val="baseline"/>
        <w:rPr>
          <w:color w:val="000000"/>
        </w:rPr>
      </w:pPr>
      <w:r w:rsidRPr="00A70C2D">
        <w:rPr>
          <w:color w:val="000000"/>
        </w:rPr>
        <w:t>What was done since the last scrum meeting?</w:t>
      </w:r>
    </w:p>
    <w:p w14:paraId="32F8B0B1" w14:textId="77777777" w:rsidR="008434F3" w:rsidRPr="00A70C2D" w:rsidRDefault="008434F3" w:rsidP="00A70C2D">
      <w:pPr>
        <w:pStyle w:val="NormalWeb"/>
        <w:numPr>
          <w:ilvl w:val="1"/>
          <w:numId w:val="167"/>
        </w:numPr>
        <w:spacing w:before="0" w:beforeAutospacing="0" w:after="0" w:afterAutospacing="0" w:line="360" w:lineRule="auto"/>
        <w:textAlignment w:val="baseline"/>
        <w:rPr>
          <w:color w:val="000000"/>
        </w:rPr>
      </w:pPr>
      <w:r w:rsidRPr="00A70C2D">
        <w:rPr>
          <w:color w:val="000000"/>
        </w:rPr>
        <w:lastRenderedPageBreak/>
        <w:t>1. Read the book to understand question processing</w:t>
      </w:r>
    </w:p>
    <w:p w14:paraId="099F407C" w14:textId="77777777" w:rsidR="008434F3" w:rsidRPr="00A70C2D" w:rsidRDefault="008434F3" w:rsidP="00A70C2D">
      <w:pPr>
        <w:pStyle w:val="NormalWeb"/>
        <w:numPr>
          <w:ilvl w:val="1"/>
          <w:numId w:val="167"/>
        </w:numPr>
        <w:spacing w:before="0" w:beforeAutospacing="0" w:after="0" w:afterAutospacing="0" w:line="360" w:lineRule="auto"/>
        <w:textAlignment w:val="baseline"/>
        <w:rPr>
          <w:color w:val="000000"/>
        </w:rPr>
      </w:pPr>
      <w:r w:rsidRPr="00A70C2D">
        <w:rPr>
          <w:color w:val="000000"/>
        </w:rPr>
        <w:t>2. Persistent Data Management</w:t>
      </w:r>
    </w:p>
    <w:p w14:paraId="3D7981C8" w14:textId="77777777" w:rsidR="008434F3" w:rsidRPr="00A70C2D" w:rsidRDefault="008434F3" w:rsidP="00A70C2D">
      <w:pPr>
        <w:pStyle w:val="NormalWeb"/>
        <w:numPr>
          <w:ilvl w:val="1"/>
          <w:numId w:val="167"/>
        </w:numPr>
        <w:spacing w:before="0" w:beforeAutospacing="0" w:after="0" w:afterAutospacing="0" w:line="360" w:lineRule="auto"/>
        <w:textAlignment w:val="baseline"/>
        <w:rPr>
          <w:color w:val="000000"/>
        </w:rPr>
      </w:pPr>
      <w:r w:rsidRPr="00A70C2D">
        <w:rPr>
          <w:color w:val="000000"/>
        </w:rPr>
        <w:t>3  </w:t>
      </w:r>
    </w:p>
    <w:p w14:paraId="797499FD" w14:textId="77777777" w:rsidR="008434F3" w:rsidRPr="00A70C2D" w:rsidRDefault="008434F3" w:rsidP="00A70C2D">
      <w:pPr>
        <w:pStyle w:val="NormalWeb"/>
        <w:numPr>
          <w:ilvl w:val="0"/>
          <w:numId w:val="167"/>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094471EE" w14:textId="77777777" w:rsidR="008434F3" w:rsidRPr="00A70C2D" w:rsidRDefault="008434F3" w:rsidP="00A70C2D">
      <w:pPr>
        <w:pStyle w:val="NormalWeb"/>
        <w:numPr>
          <w:ilvl w:val="1"/>
          <w:numId w:val="167"/>
        </w:numPr>
        <w:spacing w:before="0" w:beforeAutospacing="0" w:after="0" w:afterAutospacing="0" w:line="360" w:lineRule="auto"/>
        <w:textAlignment w:val="baseline"/>
        <w:rPr>
          <w:color w:val="000000"/>
        </w:rPr>
      </w:pPr>
      <w:r w:rsidRPr="00A70C2D">
        <w:rPr>
          <w:color w:val="000000"/>
        </w:rPr>
        <w:t>1. Create the QA in the VM</w:t>
      </w:r>
    </w:p>
    <w:p w14:paraId="21D3640C" w14:textId="77777777" w:rsidR="008434F3" w:rsidRPr="00A70C2D" w:rsidRDefault="008434F3" w:rsidP="00A70C2D">
      <w:pPr>
        <w:pStyle w:val="NormalWeb"/>
        <w:numPr>
          <w:ilvl w:val="1"/>
          <w:numId w:val="167"/>
        </w:numPr>
        <w:spacing w:before="0" w:beforeAutospacing="0" w:after="0" w:afterAutospacing="0" w:line="360" w:lineRule="auto"/>
        <w:textAlignment w:val="baseline"/>
        <w:rPr>
          <w:color w:val="000000"/>
        </w:rPr>
      </w:pPr>
      <w:r w:rsidRPr="00A70C2D">
        <w:rPr>
          <w:color w:val="000000"/>
        </w:rPr>
        <w:t>2.  Troubleshoot and test the QA on the VM</w:t>
      </w:r>
    </w:p>
    <w:p w14:paraId="45B1D6C2" w14:textId="77777777" w:rsidR="008434F3" w:rsidRPr="00A70C2D" w:rsidRDefault="008434F3" w:rsidP="00A70C2D">
      <w:pPr>
        <w:pStyle w:val="NormalWeb"/>
        <w:numPr>
          <w:ilvl w:val="1"/>
          <w:numId w:val="167"/>
        </w:numPr>
        <w:spacing w:before="0" w:beforeAutospacing="0" w:after="0" w:afterAutospacing="0" w:line="360" w:lineRule="auto"/>
        <w:textAlignment w:val="baseline"/>
        <w:rPr>
          <w:color w:val="000000"/>
        </w:rPr>
      </w:pPr>
      <w:r w:rsidRPr="00A70C2D">
        <w:rPr>
          <w:color w:val="000000"/>
        </w:rPr>
        <w:t>3  </w:t>
      </w:r>
    </w:p>
    <w:p w14:paraId="5288A55F" w14:textId="77777777" w:rsidR="008434F3" w:rsidRPr="00A70C2D" w:rsidRDefault="008434F3" w:rsidP="00A70C2D">
      <w:pPr>
        <w:pStyle w:val="NormalWeb"/>
        <w:numPr>
          <w:ilvl w:val="0"/>
          <w:numId w:val="167"/>
        </w:numPr>
        <w:spacing w:before="0" w:beforeAutospacing="0" w:after="0" w:afterAutospacing="0" w:line="360" w:lineRule="auto"/>
        <w:textAlignment w:val="baseline"/>
        <w:rPr>
          <w:color w:val="000000"/>
        </w:rPr>
      </w:pPr>
      <w:r w:rsidRPr="00A70C2D">
        <w:rPr>
          <w:color w:val="000000"/>
        </w:rPr>
        <w:t>What are the hurdles?</w:t>
      </w:r>
    </w:p>
    <w:p w14:paraId="5F3CFFA2" w14:textId="77777777" w:rsidR="008434F3" w:rsidRPr="00A70C2D" w:rsidRDefault="008434F3" w:rsidP="00A70C2D">
      <w:pPr>
        <w:pStyle w:val="NormalWeb"/>
        <w:numPr>
          <w:ilvl w:val="1"/>
          <w:numId w:val="167"/>
        </w:numPr>
        <w:spacing w:before="0" w:beforeAutospacing="0" w:after="0" w:afterAutospacing="0" w:line="360" w:lineRule="auto"/>
        <w:textAlignment w:val="baseline"/>
        <w:rPr>
          <w:color w:val="000000"/>
        </w:rPr>
      </w:pPr>
      <w:r w:rsidRPr="00A70C2D">
        <w:rPr>
          <w:color w:val="000000"/>
        </w:rPr>
        <w:t>1 None</w:t>
      </w:r>
    </w:p>
    <w:p w14:paraId="4227C6B0" w14:textId="77777777" w:rsidR="008434F3" w:rsidRPr="00A70C2D" w:rsidRDefault="008434F3" w:rsidP="00A70C2D">
      <w:pPr>
        <w:pStyle w:val="NormalWeb"/>
        <w:numPr>
          <w:ilvl w:val="1"/>
          <w:numId w:val="167"/>
        </w:numPr>
        <w:spacing w:before="0" w:beforeAutospacing="0" w:after="0" w:afterAutospacing="0" w:line="360" w:lineRule="auto"/>
        <w:textAlignment w:val="baseline"/>
        <w:rPr>
          <w:color w:val="000000"/>
        </w:rPr>
      </w:pPr>
      <w:r w:rsidRPr="00A70C2D">
        <w:rPr>
          <w:color w:val="000000"/>
        </w:rPr>
        <w:t>2.</w:t>
      </w:r>
    </w:p>
    <w:p w14:paraId="0AFE29CE" w14:textId="77777777" w:rsidR="008434F3" w:rsidRPr="00A70C2D" w:rsidRDefault="008434F3" w:rsidP="00A70C2D">
      <w:pPr>
        <w:pStyle w:val="NormalWeb"/>
        <w:numPr>
          <w:ilvl w:val="1"/>
          <w:numId w:val="167"/>
        </w:numPr>
        <w:spacing w:before="0" w:beforeAutospacing="0" w:after="0" w:afterAutospacing="0" w:line="360" w:lineRule="auto"/>
        <w:textAlignment w:val="baseline"/>
        <w:rPr>
          <w:color w:val="000000"/>
        </w:rPr>
      </w:pPr>
      <w:r w:rsidRPr="00A70C2D">
        <w:rPr>
          <w:color w:val="000000"/>
        </w:rPr>
        <w:t>3</w:t>
      </w:r>
    </w:p>
    <w:p w14:paraId="53966B79"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p>
    <w:p w14:paraId="7AB9B8F5" w14:textId="77777777" w:rsidR="008434F3" w:rsidRPr="00A70C2D" w:rsidRDefault="008434F3" w:rsidP="00A70C2D">
      <w:pPr>
        <w:pStyle w:val="NormalWeb"/>
        <w:spacing w:before="0" w:beforeAutospacing="0" w:after="0" w:afterAutospacing="0" w:line="360" w:lineRule="auto"/>
        <w:rPr>
          <w:color w:val="000000"/>
        </w:rPr>
      </w:pPr>
    </w:p>
    <w:p w14:paraId="41F99221" w14:textId="77777777" w:rsidR="008434F3" w:rsidRPr="00A70C2D" w:rsidRDefault="008434F3" w:rsidP="00A70C2D">
      <w:pPr>
        <w:pStyle w:val="NormalWeb"/>
        <w:spacing w:before="0" w:beforeAutospacing="0" w:after="0" w:afterAutospacing="0" w:line="360" w:lineRule="auto"/>
        <w:rPr>
          <w:color w:val="000000"/>
        </w:rPr>
      </w:pPr>
    </w:p>
    <w:p w14:paraId="1E67D109" w14:textId="77777777" w:rsidR="008434F3" w:rsidRPr="00A70C2D" w:rsidRDefault="008434F3" w:rsidP="00A70C2D">
      <w:pPr>
        <w:pStyle w:val="NormalWeb"/>
        <w:spacing w:before="0" w:beforeAutospacing="0" w:after="0" w:afterAutospacing="0" w:line="360" w:lineRule="auto"/>
        <w:rPr>
          <w:color w:val="000000"/>
        </w:rPr>
      </w:pPr>
    </w:p>
    <w:p w14:paraId="0FCAFFF8" w14:textId="77777777" w:rsidR="008434F3" w:rsidRPr="00A70C2D" w:rsidRDefault="008434F3" w:rsidP="00A70C2D">
      <w:pPr>
        <w:pStyle w:val="NormalWeb"/>
        <w:spacing w:before="0" w:beforeAutospacing="0" w:after="0" w:afterAutospacing="0" w:line="360" w:lineRule="auto"/>
        <w:rPr>
          <w:color w:val="000000"/>
        </w:rPr>
      </w:pPr>
    </w:p>
    <w:p w14:paraId="79CA7B52" w14:textId="77777777" w:rsidR="008434F3" w:rsidRPr="00A70C2D" w:rsidRDefault="008434F3" w:rsidP="00A70C2D">
      <w:pPr>
        <w:pStyle w:val="NormalWeb"/>
        <w:spacing w:before="0" w:beforeAutospacing="0" w:after="0" w:afterAutospacing="0" w:line="360" w:lineRule="auto"/>
        <w:rPr>
          <w:color w:val="000000"/>
        </w:rPr>
      </w:pPr>
    </w:p>
    <w:p w14:paraId="67E9FBC3" w14:textId="77777777" w:rsidR="008434F3" w:rsidRPr="00A70C2D" w:rsidRDefault="008434F3" w:rsidP="00A70C2D">
      <w:pPr>
        <w:pStyle w:val="NormalWeb"/>
        <w:spacing w:before="0" w:beforeAutospacing="0" w:after="0" w:afterAutospacing="0" w:line="360" w:lineRule="auto"/>
        <w:rPr>
          <w:color w:val="000000"/>
        </w:rPr>
      </w:pPr>
    </w:p>
    <w:p w14:paraId="166C552A" w14:textId="77777777" w:rsidR="008434F3" w:rsidRPr="00A70C2D" w:rsidRDefault="008434F3" w:rsidP="00A70C2D">
      <w:pPr>
        <w:pStyle w:val="NormalWeb"/>
        <w:spacing w:before="0" w:beforeAutospacing="0" w:after="0" w:afterAutospacing="0" w:line="360" w:lineRule="auto"/>
        <w:rPr>
          <w:color w:val="000000"/>
        </w:rPr>
      </w:pPr>
    </w:p>
    <w:p w14:paraId="4CA5DE2B" w14:textId="77777777" w:rsidR="008434F3" w:rsidRPr="00A70C2D" w:rsidRDefault="008434F3" w:rsidP="00A70C2D">
      <w:pPr>
        <w:pStyle w:val="NormalWeb"/>
        <w:spacing w:before="0" w:beforeAutospacing="0" w:after="0" w:afterAutospacing="0" w:line="360" w:lineRule="auto"/>
      </w:pPr>
      <w:r w:rsidRPr="00A70C2D">
        <w:rPr>
          <w:color w:val="000000"/>
        </w:rPr>
        <w:t>Date:  11/13/15</w:t>
      </w:r>
    </w:p>
    <w:p w14:paraId="1248EFF7"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132A9021"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62E7FAB5"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7889DED9" w14:textId="77777777" w:rsidR="008434F3" w:rsidRPr="00A70C2D" w:rsidRDefault="008434F3" w:rsidP="00A70C2D">
      <w:pPr>
        <w:pStyle w:val="NormalWeb"/>
        <w:spacing w:before="0" w:beforeAutospacing="0" w:after="0" w:afterAutospacing="0" w:line="360" w:lineRule="auto"/>
      </w:pPr>
      <w:r w:rsidRPr="00A70C2D">
        <w:rPr>
          <w:color w:val="000000"/>
        </w:rPr>
        <w:lastRenderedPageBreak/>
        <w:t>Minute Taker: Valeria Lopez</w:t>
      </w:r>
    </w:p>
    <w:p w14:paraId="5C3716A7" w14:textId="77777777" w:rsidR="008434F3" w:rsidRPr="00A70C2D" w:rsidRDefault="008434F3" w:rsidP="00A70C2D">
      <w:pPr>
        <w:spacing w:line="360" w:lineRule="auto"/>
        <w:rPr>
          <w:rFonts w:eastAsia="Times New Roman"/>
        </w:rPr>
      </w:pPr>
    </w:p>
    <w:p w14:paraId="486CED31"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15D4598E" w14:textId="77777777" w:rsidR="008434F3" w:rsidRPr="00A70C2D" w:rsidRDefault="008434F3" w:rsidP="00A70C2D">
      <w:pPr>
        <w:pStyle w:val="NormalWeb"/>
        <w:numPr>
          <w:ilvl w:val="0"/>
          <w:numId w:val="168"/>
        </w:numPr>
        <w:spacing w:before="0" w:beforeAutospacing="0" w:after="0" w:afterAutospacing="0" w:line="360" w:lineRule="auto"/>
        <w:textAlignment w:val="baseline"/>
        <w:rPr>
          <w:color w:val="000000"/>
        </w:rPr>
      </w:pPr>
      <w:r w:rsidRPr="00A70C2D">
        <w:rPr>
          <w:color w:val="000000"/>
        </w:rPr>
        <w:t>What was done since the last scrum meeting?</w:t>
      </w:r>
    </w:p>
    <w:p w14:paraId="0E7C4D84" w14:textId="77777777" w:rsidR="008434F3" w:rsidRPr="00A70C2D" w:rsidRDefault="008434F3" w:rsidP="00A70C2D">
      <w:pPr>
        <w:pStyle w:val="NormalWeb"/>
        <w:numPr>
          <w:ilvl w:val="1"/>
          <w:numId w:val="168"/>
        </w:numPr>
        <w:spacing w:before="0" w:beforeAutospacing="0" w:after="0" w:afterAutospacing="0" w:line="360" w:lineRule="auto"/>
        <w:textAlignment w:val="baseline"/>
        <w:rPr>
          <w:color w:val="000000"/>
        </w:rPr>
      </w:pPr>
      <w:r w:rsidRPr="00A70C2D">
        <w:rPr>
          <w:color w:val="000000"/>
        </w:rPr>
        <w:t>1.  Working on Validate the user</w:t>
      </w:r>
    </w:p>
    <w:p w14:paraId="51B68BE1" w14:textId="77777777" w:rsidR="008434F3" w:rsidRPr="00A70C2D" w:rsidRDefault="008434F3" w:rsidP="00A70C2D">
      <w:pPr>
        <w:pStyle w:val="NormalWeb"/>
        <w:numPr>
          <w:ilvl w:val="1"/>
          <w:numId w:val="168"/>
        </w:numPr>
        <w:spacing w:before="0" w:beforeAutospacing="0" w:after="0" w:afterAutospacing="0" w:line="360" w:lineRule="auto"/>
        <w:textAlignment w:val="baseline"/>
        <w:rPr>
          <w:color w:val="000000"/>
        </w:rPr>
      </w:pPr>
      <w:r w:rsidRPr="00A70C2D">
        <w:rPr>
          <w:color w:val="000000"/>
        </w:rPr>
        <w:t>2.</w:t>
      </w:r>
    </w:p>
    <w:p w14:paraId="63212927" w14:textId="77777777" w:rsidR="008434F3" w:rsidRPr="00A70C2D" w:rsidRDefault="008434F3" w:rsidP="00A70C2D">
      <w:pPr>
        <w:pStyle w:val="NormalWeb"/>
        <w:numPr>
          <w:ilvl w:val="1"/>
          <w:numId w:val="168"/>
        </w:numPr>
        <w:spacing w:before="0" w:beforeAutospacing="0" w:after="0" w:afterAutospacing="0" w:line="360" w:lineRule="auto"/>
        <w:textAlignment w:val="baseline"/>
        <w:rPr>
          <w:color w:val="000000"/>
        </w:rPr>
      </w:pPr>
      <w:r w:rsidRPr="00A70C2D">
        <w:rPr>
          <w:color w:val="000000"/>
        </w:rPr>
        <w:t xml:space="preserve">3. </w:t>
      </w:r>
    </w:p>
    <w:p w14:paraId="0A34A506" w14:textId="77777777" w:rsidR="008434F3" w:rsidRPr="00A70C2D" w:rsidRDefault="008434F3" w:rsidP="00A70C2D">
      <w:pPr>
        <w:pStyle w:val="NormalWeb"/>
        <w:numPr>
          <w:ilvl w:val="0"/>
          <w:numId w:val="168"/>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20AB8137" w14:textId="77777777" w:rsidR="008434F3" w:rsidRPr="00A70C2D" w:rsidRDefault="008434F3" w:rsidP="00A70C2D">
      <w:pPr>
        <w:pStyle w:val="NormalWeb"/>
        <w:numPr>
          <w:ilvl w:val="1"/>
          <w:numId w:val="168"/>
        </w:numPr>
        <w:spacing w:before="0" w:beforeAutospacing="0" w:after="0" w:afterAutospacing="0" w:line="360" w:lineRule="auto"/>
        <w:textAlignment w:val="baseline"/>
        <w:rPr>
          <w:color w:val="000000"/>
        </w:rPr>
      </w:pPr>
      <w:r w:rsidRPr="00A70C2D">
        <w:rPr>
          <w:color w:val="000000"/>
        </w:rPr>
        <w:t xml:space="preserve">1  Connect Q&amp;A App to the UI </w:t>
      </w:r>
    </w:p>
    <w:p w14:paraId="6E88F0FF" w14:textId="77777777" w:rsidR="008434F3" w:rsidRPr="00A70C2D" w:rsidRDefault="008434F3" w:rsidP="00A70C2D">
      <w:pPr>
        <w:pStyle w:val="NormalWeb"/>
        <w:numPr>
          <w:ilvl w:val="1"/>
          <w:numId w:val="168"/>
        </w:numPr>
        <w:spacing w:before="0" w:beforeAutospacing="0" w:after="0" w:afterAutospacing="0" w:line="360" w:lineRule="auto"/>
        <w:textAlignment w:val="baseline"/>
        <w:rPr>
          <w:color w:val="000000"/>
        </w:rPr>
      </w:pPr>
      <w:r w:rsidRPr="00A70C2D">
        <w:rPr>
          <w:color w:val="000000"/>
        </w:rPr>
        <w:t xml:space="preserve">2 </w:t>
      </w:r>
    </w:p>
    <w:p w14:paraId="1692548F" w14:textId="77777777" w:rsidR="008434F3" w:rsidRPr="00A70C2D" w:rsidRDefault="008434F3" w:rsidP="00A70C2D">
      <w:pPr>
        <w:pStyle w:val="NormalWeb"/>
        <w:numPr>
          <w:ilvl w:val="1"/>
          <w:numId w:val="168"/>
        </w:numPr>
        <w:spacing w:before="0" w:beforeAutospacing="0" w:after="0" w:afterAutospacing="0" w:line="360" w:lineRule="auto"/>
        <w:textAlignment w:val="baseline"/>
        <w:rPr>
          <w:color w:val="000000"/>
        </w:rPr>
      </w:pPr>
      <w:r w:rsidRPr="00A70C2D">
        <w:rPr>
          <w:color w:val="000000"/>
        </w:rPr>
        <w:t>3</w:t>
      </w:r>
    </w:p>
    <w:p w14:paraId="06C2B769" w14:textId="77777777" w:rsidR="008434F3" w:rsidRPr="00A70C2D" w:rsidRDefault="008434F3" w:rsidP="00A70C2D">
      <w:pPr>
        <w:pStyle w:val="NormalWeb"/>
        <w:numPr>
          <w:ilvl w:val="0"/>
          <w:numId w:val="168"/>
        </w:numPr>
        <w:spacing w:before="0" w:beforeAutospacing="0" w:after="0" w:afterAutospacing="0" w:line="360" w:lineRule="auto"/>
        <w:textAlignment w:val="baseline"/>
        <w:rPr>
          <w:color w:val="000000"/>
        </w:rPr>
      </w:pPr>
      <w:r w:rsidRPr="00A70C2D">
        <w:rPr>
          <w:color w:val="000000"/>
        </w:rPr>
        <w:t>What are the hurdles?</w:t>
      </w:r>
    </w:p>
    <w:p w14:paraId="7702F93A" w14:textId="77777777" w:rsidR="008434F3" w:rsidRPr="00A70C2D" w:rsidRDefault="008434F3" w:rsidP="00A70C2D">
      <w:pPr>
        <w:pStyle w:val="NormalWeb"/>
        <w:numPr>
          <w:ilvl w:val="1"/>
          <w:numId w:val="168"/>
        </w:numPr>
        <w:spacing w:before="0" w:beforeAutospacing="0" w:after="0" w:afterAutospacing="0" w:line="360" w:lineRule="auto"/>
        <w:textAlignment w:val="baseline"/>
        <w:rPr>
          <w:color w:val="000000"/>
        </w:rPr>
      </w:pPr>
      <w:r w:rsidRPr="00A70C2D">
        <w:rPr>
          <w:color w:val="000000"/>
        </w:rPr>
        <w:t>1 None</w:t>
      </w:r>
    </w:p>
    <w:p w14:paraId="48202E37" w14:textId="77777777" w:rsidR="008434F3" w:rsidRPr="00A70C2D" w:rsidRDefault="008434F3" w:rsidP="00A70C2D">
      <w:pPr>
        <w:pStyle w:val="NormalWeb"/>
        <w:numPr>
          <w:ilvl w:val="1"/>
          <w:numId w:val="168"/>
        </w:numPr>
        <w:spacing w:before="0" w:beforeAutospacing="0" w:after="0" w:afterAutospacing="0" w:line="360" w:lineRule="auto"/>
        <w:textAlignment w:val="baseline"/>
        <w:rPr>
          <w:color w:val="000000"/>
        </w:rPr>
      </w:pPr>
      <w:r w:rsidRPr="00A70C2D">
        <w:rPr>
          <w:color w:val="000000"/>
        </w:rPr>
        <w:t>2.</w:t>
      </w:r>
    </w:p>
    <w:p w14:paraId="1599CF79" w14:textId="77777777" w:rsidR="008434F3" w:rsidRPr="00A70C2D" w:rsidRDefault="008434F3" w:rsidP="00A70C2D">
      <w:pPr>
        <w:pStyle w:val="NormalWeb"/>
        <w:numPr>
          <w:ilvl w:val="1"/>
          <w:numId w:val="168"/>
        </w:numPr>
        <w:spacing w:before="0" w:beforeAutospacing="0" w:after="0" w:afterAutospacing="0" w:line="360" w:lineRule="auto"/>
        <w:textAlignment w:val="baseline"/>
        <w:rPr>
          <w:color w:val="000000"/>
        </w:rPr>
      </w:pPr>
      <w:r w:rsidRPr="00A70C2D">
        <w:rPr>
          <w:color w:val="000000"/>
        </w:rPr>
        <w:t>3</w:t>
      </w:r>
    </w:p>
    <w:p w14:paraId="48B9001E" w14:textId="77777777" w:rsidR="008434F3" w:rsidRPr="00A70C2D" w:rsidRDefault="008434F3" w:rsidP="00A70C2D">
      <w:pPr>
        <w:spacing w:line="360" w:lineRule="auto"/>
        <w:rPr>
          <w:rFonts w:eastAsia="Times New Roman"/>
        </w:rPr>
      </w:pPr>
    </w:p>
    <w:p w14:paraId="7C464A59"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2F9F352A" w14:textId="77777777" w:rsidR="008434F3" w:rsidRPr="00A70C2D" w:rsidRDefault="008434F3" w:rsidP="00A70C2D">
      <w:pPr>
        <w:pStyle w:val="NormalWeb"/>
        <w:numPr>
          <w:ilvl w:val="0"/>
          <w:numId w:val="169"/>
        </w:numPr>
        <w:spacing w:before="0" w:beforeAutospacing="0" w:after="0" w:afterAutospacing="0" w:line="360" w:lineRule="auto"/>
        <w:textAlignment w:val="baseline"/>
        <w:rPr>
          <w:color w:val="000000"/>
        </w:rPr>
      </w:pPr>
      <w:r w:rsidRPr="00A70C2D">
        <w:rPr>
          <w:color w:val="000000"/>
        </w:rPr>
        <w:t>What was done since the last scrum meeting?</w:t>
      </w:r>
    </w:p>
    <w:p w14:paraId="09C7576A" w14:textId="77777777" w:rsidR="008434F3" w:rsidRPr="00A70C2D" w:rsidRDefault="008434F3" w:rsidP="00A70C2D">
      <w:pPr>
        <w:pStyle w:val="NormalWeb"/>
        <w:numPr>
          <w:ilvl w:val="1"/>
          <w:numId w:val="169"/>
        </w:numPr>
        <w:spacing w:before="0" w:beforeAutospacing="0" w:after="0" w:afterAutospacing="0" w:line="360" w:lineRule="auto"/>
        <w:textAlignment w:val="baseline"/>
        <w:rPr>
          <w:color w:val="000000"/>
        </w:rPr>
      </w:pPr>
      <w:r w:rsidRPr="00A70C2D">
        <w:rPr>
          <w:color w:val="000000"/>
        </w:rPr>
        <w:t>1. Create the QA in the VM</w:t>
      </w:r>
    </w:p>
    <w:p w14:paraId="3F71381A" w14:textId="77777777" w:rsidR="008434F3" w:rsidRPr="00A70C2D" w:rsidRDefault="008434F3" w:rsidP="00A70C2D">
      <w:pPr>
        <w:pStyle w:val="NormalWeb"/>
        <w:numPr>
          <w:ilvl w:val="1"/>
          <w:numId w:val="169"/>
        </w:numPr>
        <w:spacing w:before="0" w:beforeAutospacing="0" w:after="0" w:afterAutospacing="0" w:line="360" w:lineRule="auto"/>
        <w:textAlignment w:val="baseline"/>
        <w:rPr>
          <w:color w:val="000000"/>
        </w:rPr>
      </w:pPr>
      <w:r w:rsidRPr="00A70C2D">
        <w:rPr>
          <w:color w:val="000000"/>
        </w:rPr>
        <w:t>2. Troubleshoot and test the QA on the VM</w:t>
      </w:r>
    </w:p>
    <w:p w14:paraId="758218EE" w14:textId="77777777" w:rsidR="008434F3" w:rsidRPr="00A70C2D" w:rsidRDefault="008434F3" w:rsidP="00A70C2D">
      <w:pPr>
        <w:pStyle w:val="NormalWeb"/>
        <w:numPr>
          <w:ilvl w:val="1"/>
          <w:numId w:val="169"/>
        </w:numPr>
        <w:spacing w:before="0" w:beforeAutospacing="0" w:after="0" w:afterAutospacing="0" w:line="360" w:lineRule="auto"/>
        <w:textAlignment w:val="baseline"/>
        <w:rPr>
          <w:color w:val="000000"/>
        </w:rPr>
      </w:pPr>
      <w:r w:rsidRPr="00A70C2D">
        <w:rPr>
          <w:color w:val="000000"/>
        </w:rPr>
        <w:t>3  </w:t>
      </w:r>
    </w:p>
    <w:p w14:paraId="1B035A59" w14:textId="77777777" w:rsidR="008434F3" w:rsidRPr="00A70C2D" w:rsidRDefault="008434F3" w:rsidP="00A70C2D">
      <w:pPr>
        <w:pStyle w:val="NormalWeb"/>
        <w:numPr>
          <w:ilvl w:val="0"/>
          <w:numId w:val="169"/>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6AADD3C8" w14:textId="77777777" w:rsidR="008434F3" w:rsidRPr="00A70C2D" w:rsidRDefault="008434F3" w:rsidP="00A70C2D">
      <w:pPr>
        <w:pStyle w:val="NormalWeb"/>
        <w:numPr>
          <w:ilvl w:val="1"/>
          <w:numId w:val="169"/>
        </w:numPr>
        <w:spacing w:before="0" w:beforeAutospacing="0" w:after="0" w:afterAutospacing="0" w:line="360" w:lineRule="auto"/>
        <w:textAlignment w:val="baseline"/>
        <w:rPr>
          <w:color w:val="000000"/>
        </w:rPr>
      </w:pPr>
      <w:r w:rsidRPr="00A70C2D">
        <w:rPr>
          <w:color w:val="000000"/>
        </w:rPr>
        <w:t xml:space="preserve">1. Index the QA system running on the VM </w:t>
      </w:r>
    </w:p>
    <w:p w14:paraId="29A29C7D" w14:textId="77777777" w:rsidR="008434F3" w:rsidRPr="00A70C2D" w:rsidRDefault="008434F3" w:rsidP="00A70C2D">
      <w:pPr>
        <w:pStyle w:val="NormalWeb"/>
        <w:numPr>
          <w:ilvl w:val="1"/>
          <w:numId w:val="169"/>
        </w:numPr>
        <w:spacing w:before="0" w:beforeAutospacing="0" w:after="0" w:afterAutospacing="0" w:line="360" w:lineRule="auto"/>
        <w:textAlignment w:val="baseline"/>
        <w:rPr>
          <w:color w:val="000000"/>
        </w:rPr>
      </w:pPr>
      <w:r w:rsidRPr="00A70C2D">
        <w:rPr>
          <w:color w:val="000000"/>
        </w:rPr>
        <w:t>2.  Research on how to make the system answer legal questions</w:t>
      </w:r>
    </w:p>
    <w:p w14:paraId="5E5A3269" w14:textId="77777777" w:rsidR="008434F3" w:rsidRPr="00A70C2D" w:rsidRDefault="008434F3" w:rsidP="00A70C2D">
      <w:pPr>
        <w:pStyle w:val="NormalWeb"/>
        <w:numPr>
          <w:ilvl w:val="1"/>
          <w:numId w:val="169"/>
        </w:numPr>
        <w:spacing w:before="0" w:beforeAutospacing="0" w:after="0" w:afterAutospacing="0" w:line="360" w:lineRule="auto"/>
        <w:textAlignment w:val="baseline"/>
        <w:rPr>
          <w:color w:val="000000"/>
        </w:rPr>
      </w:pPr>
      <w:r w:rsidRPr="00A70C2D">
        <w:rPr>
          <w:color w:val="000000"/>
        </w:rPr>
        <w:t>3  </w:t>
      </w:r>
    </w:p>
    <w:p w14:paraId="454CDF87" w14:textId="77777777" w:rsidR="008434F3" w:rsidRPr="00A70C2D" w:rsidRDefault="008434F3" w:rsidP="00A70C2D">
      <w:pPr>
        <w:pStyle w:val="NormalWeb"/>
        <w:numPr>
          <w:ilvl w:val="0"/>
          <w:numId w:val="169"/>
        </w:numPr>
        <w:spacing w:before="0" w:beforeAutospacing="0" w:after="0" w:afterAutospacing="0" w:line="360" w:lineRule="auto"/>
        <w:textAlignment w:val="baseline"/>
        <w:rPr>
          <w:color w:val="000000"/>
        </w:rPr>
      </w:pPr>
      <w:r w:rsidRPr="00A70C2D">
        <w:rPr>
          <w:color w:val="000000"/>
        </w:rPr>
        <w:t>What are the hurdles?</w:t>
      </w:r>
    </w:p>
    <w:p w14:paraId="312821C6" w14:textId="77777777" w:rsidR="008434F3" w:rsidRPr="00A70C2D" w:rsidRDefault="008434F3" w:rsidP="00A70C2D">
      <w:pPr>
        <w:pStyle w:val="NormalWeb"/>
        <w:numPr>
          <w:ilvl w:val="1"/>
          <w:numId w:val="169"/>
        </w:numPr>
        <w:spacing w:before="0" w:beforeAutospacing="0" w:after="0" w:afterAutospacing="0" w:line="360" w:lineRule="auto"/>
        <w:textAlignment w:val="baseline"/>
        <w:rPr>
          <w:color w:val="000000"/>
        </w:rPr>
      </w:pPr>
      <w:r w:rsidRPr="00A70C2D">
        <w:rPr>
          <w:color w:val="000000"/>
        </w:rPr>
        <w:t>1 None</w:t>
      </w:r>
    </w:p>
    <w:p w14:paraId="6BA479B3" w14:textId="77777777" w:rsidR="008434F3" w:rsidRPr="00A70C2D" w:rsidRDefault="008434F3" w:rsidP="00A70C2D">
      <w:pPr>
        <w:pStyle w:val="NormalWeb"/>
        <w:numPr>
          <w:ilvl w:val="1"/>
          <w:numId w:val="169"/>
        </w:numPr>
        <w:spacing w:before="0" w:beforeAutospacing="0" w:after="0" w:afterAutospacing="0" w:line="360" w:lineRule="auto"/>
        <w:textAlignment w:val="baseline"/>
        <w:rPr>
          <w:color w:val="000000"/>
        </w:rPr>
      </w:pPr>
      <w:r w:rsidRPr="00A70C2D">
        <w:rPr>
          <w:color w:val="000000"/>
        </w:rPr>
        <w:t>2.</w:t>
      </w:r>
    </w:p>
    <w:p w14:paraId="1FDDC0E4" w14:textId="77777777" w:rsidR="008434F3" w:rsidRPr="00A70C2D" w:rsidRDefault="008434F3" w:rsidP="00A70C2D">
      <w:pPr>
        <w:pStyle w:val="NormalWeb"/>
        <w:numPr>
          <w:ilvl w:val="1"/>
          <w:numId w:val="169"/>
        </w:numPr>
        <w:spacing w:before="0" w:beforeAutospacing="0" w:after="0" w:afterAutospacing="0" w:line="360" w:lineRule="auto"/>
        <w:textAlignment w:val="baseline"/>
        <w:rPr>
          <w:color w:val="000000"/>
        </w:rPr>
      </w:pPr>
      <w:r w:rsidRPr="00A70C2D">
        <w:rPr>
          <w:color w:val="000000"/>
        </w:rPr>
        <w:t>3</w:t>
      </w:r>
    </w:p>
    <w:p w14:paraId="193D9DDB"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lastRenderedPageBreak/>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p>
    <w:p w14:paraId="550BE042" w14:textId="77777777" w:rsidR="008434F3" w:rsidRPr="00A70C2D" w:rsidRDefault="008434F3" w:rsidP="00A70C2D">
      <w:pPr>
        <w:pStyle w:val="NormalWeb"/>
        <w:spacing w:before="0" w:beforeAutospacing="0" w:after="0" w:afterAutospacing="0" w:line="360" w:lineRule="auto"/>
        <w:rPr>
          <w:color w:val="000000"/>
        </w:rPr>
      </w:pPr>
    </w:p>
    <w:p w14:paraId="43A72010" w14:textId="77777777" w:rsidR="008434F3" w:rsidRPr="00A70C2D" w:rsidRDefault="008434F3" w:rsidP="00A70C2D">
      <w:pPr>
        <w:pStyle w:val="NormalWeb"/>
        <w:spacing w:before="0" w:beforeAutospacing="0" w:after="0" w:afterAutospacing="0" w:line="360" w:lineRule="auto"/>
        <w:rPr>
          <w:color w:val="000000"/>
        </w:rPr>
      </w:pPr>
    </w:p>
    <w:p w14:paraId="7D85E8B7" w14:textId="77777777" w:rsidR="008434F3" w:rsidRPr="00A70C2D" w:rsidRDefault="008434F3" w:rsidP="00A70C2D">
      <w:pPr>
        <w:pStyle w:val="NormalWeb"/>
        <w:spacing w:before="0" w:beforeAutospacing="0" w:after="0" w:afterAutospacing="0" w:line="360" w:lineRule="auto"/>
        <w:rPr>
          <w:color w:val="000000"/>
        </w:rPr>
      </w:pPr>
    </w:p>
    <w:p w14:paraId="153DABB2" w14:textId="77777777" w:rsidR="008434F3" w:rsidRPr="00A70C2D" w:rsidRDefault="008434F3" w:rsidP="00A70C2D">
      <w:pPr>
        <w:pStyle w:val="NormalWeb"/>
        <w:spacing w:before="0" w:beforeAutospacing="0" w:after="0" w:afterAutospacing="0" w:line="360" w:lineRule="auto"/>
        <w:rPr>
          <w:color w:val="000000"/>
        </w:rPr>
      </w:pPr>
    </w:p>
    <w:p w14:paraId="79F07ED6" w14:textId="77777777" w:rsidR="008434F3" w:rsidRPr="00A70C2D" w:rsidRDefault="008434F3" w:rsidP="00A70C2D">
      <w:pPr>
        <w:pStyle w:val="NormalWeb"/>
        <w:spacing w:before="0" w:beforeAutospacing="0" w:after="0" w:afterAutospacing="0" w:line="360" w:lineRule="auto"/>
        <w:rPr>
          <w:color w:val="000000"/>
        </w:rPr>
      </w:pPr>
    </w:p>
    <w:p w14:paraId="1A3EDA45" w14:textId="77777777" w:rsidR="008434F3" w:rsidRPr="00A70C2D" w:rsidRDefault="008434F3" w:rsidP="00A70C2D">
      <w:pPr>
        <w:pStyle w:val="NormalWeb"/>
        <w:spacing w:before="0" w:beforeAutospacing="0" w:after="0" w:afterAutospacing="0" w:line="360" w:lineRule="auto"/>
        <w:rPr>
          <w:color w:val="000000"/>
        </w:rPr>
      </w:pPr>
    </w:p>
    <w:p w14:paraId="78484CB9" w14:textId="77777777" w:rsidR="008434F3" w:rsidRPr="00A70C2D" w:rsidRDefault="008434F3" w:rsidP="00A70C2D">
      <w:pPr>
        <w:pStyle w:val="NormalWeb"/>
        <w:spacing w:before="0" w:beforeAutospacing="0" w:after="0" w:afterAutospacing="0" w:line="360" w:lineRule="auto"/>
        <w:rPr>
          <w:color w:val="000000"/>
        </w:rPr>
      </w:pPr>
    </w:p>
    <w:p w14:paraId="6BDDA8C8" w14:textId="77777777" w:rsidR="008434F3" w:rsidRPr="00A70C2D" w:rsidRDefault="008434F3" w:rsidP="00A70C2D">
      <w:pPr>
        <w:pStyle w:val="NormalWeb"/>
        <w:spacing w:before="0" w:beforeAutospacing="0" w:after="0" w:afterAutospacing="0" w:line="360" w:lineRule="auto"/>
      </w:pPr>
      <w:r w:rsidRPr="00A70C2D">
        <w:rPr>
          <w:color w:val="000000"/>
        </w:rPr>
        <w:t>Date:  11/16/15</w:t>
      </w:r>
    </w:p>
    <w:p w14:paraId="31A0F2C6"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068E61FC"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1F51C209"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1E8DA3AC" w14:textId="77777777" w:rsidR="008434F3" w:rsidRPr="00A70C2D" w:rsidRDefault="008434F3" w:rsidP="00A70C2D">
      <w:pPr>
        <w:pStyle w:val="NormalWeb"/>
        <w:spacing w:before="0" w:beforeAutospacing="0" w:after="0" w:afterAutospacing="0" w:line="360" w:lineRule="auto"/>
      </w:pPr>
      <w:r w:rsidRPr="00A70C2D">
        <w:rPr>
          <w:color w:val="000000"/>
        </w:rPr>
        <w:t>Minute Taker: Amanda Chiu</w:t>
      </w:r>
    </w:p>
    <w:p w14:paraId="3ACCAD24" w14:textId="77777777" w:rsidR="008434F3" w:rsidRPr="00A70C2D" w:rsidRDefault="008434F3" w:rsidP="00A70C2D">
      <w:pPr>
        <w:spacing w:line="360" w:lineRule="auto"/>
        <w:rPr>
          <w:rFonts w:eastAsia="Times New Roman"/>
        </w:rPr>
      </w:pPr>
    </w:p>
    <w:p w14:paraId="591B05A2"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7CB40398" w14:textId="77777777" w:rsidR="008434F3" w:rsidRPr="00A70C2D" w:rsidRDefault="008434F3" w:rsidP="00A70C2D">
      <w:pPr>
        <w:pStyle w:val="NormalWeb"/>
        <w:numPr>
          <w:ilvl w:val="0"/>
          <w:numId w:val="170"/>
        </w:numPr>
        <w:spacing w:before="0" w:beforeAutospacing="0" w:after="0" w:afterAutospacing="0" w:line="360" w:lineRule="auto"/>
        <w:textAlignment w:val="baseline"/>
        <w:rPr>
          <w:color w:val="000000"/>
        </w:rPr>
      </w:pPr>
      <w:r w:rsidRPr="00A70C2D">
        <w:rPr>
          <w:color w:val="000000"/>
        </w:rPr>
        <w:t>What was done since the last scrum meeting?</w:t>
      </w:r>
    </w:p>
    <w:p w14:paraId="20FAE611" w14:textId="77777777" w:rsidR="008434F3" w:rsidRPr="00A70C2D" w:rsidRDefault="008434F3" w:rsidP="00A70C2D">
      <w:pPr>
        <w:pStyle w:val="NormalWeb"/>
        <w:numPr>
          <w:ilvl w:val="1"/>
          <w:numId w:val="170"/>
        </w:numPr>
        <w:spacing w:before="0" w:beforeAutospacing="0" w:after="0" w:afterAutospacing="0" w:line="360" w:lineRule="auto"/>
        <w:textAlignment w:val="baseline"/>
        <w:rPr>
          <w:color w:val="000000"/>
        </w:rPr>
      </w:pPr>
      <w:r w:rsidRPr="00A70C2D">
        <w:rPr>
          <w:color w:val="000000"/>
        </w:rPr>
        <w:t xml:space="preserve">1.  Connect Q&amp;A App to the UI </w:t>
      </w:r>
    </w:p>
    <w:p w14:paraId="5458D9CA" w14:textId="77777777" w:rsidR="008434F3" w:rsidRPr="00A70C2D" w:rsidRDefault="008434F3" w:rsidP="00A70C2D">
      <w:pPr>
        <w:pStyle w:val="NormalWeb"/>
        <w:numPr>
          <w:ilvl w:val="1"/>
          <w:numId w:val="170"/>
        </w:numPr>
        <w:spacing w:before="0" w:beforeAutospacing="0" w:after="0" w:afterAutospacing="0" w:line="360" w:lineRule="auto"/>
        <w:textAlignment w:val="baseline"/>
        <w:rPr>
          <w:color w:val="000000"/>
        </w:rPr>
      </w:pPr>
      <w:r w:rsidRPr="00A70C2D">
        <w:rPr>
          <w:color w:val="000000"/>
        </w:rPr>
        <w:t>2.</w:t>
      </w:r>
    </w:p>
    <w:p w14:paraId="6FA7FC63" w14:textId="77777777" w:rsidR="008434F3" w:rsidRPr="00A70C2D" w:rsidRDefault="008434F3" w:rsidP="00A70C2D">
      <w:pPr>
        <w:pStyle w:val="NormalWeb"/>
        <w:numPr>
          <w:ilvl w:val="1"/>
          <w:numId w:val="170"/>
        </w:numPr>
        <w:spacing w:before="0" w:beforeAutospacing="0" w:after="0" w:afterAutospacing="0" w:line="360" w:lineRule="auto"/>
        <w:textAlignment w:val="baseline"/>
        <w:rPr>
          <w:color w:val="000000"/>
        </w:rPr>
      </w:pPr>
      <w:r w:rsidRPr="00A70C2D">
        <w:rPr>
          <w:color w:val="000000"/>
        </w:rPr>
        <w:t xml:space="preserve">3. </w:t>
      </w:r>
    </w:p>
    <w:p w14:paraId="1A8A5249" w14:textId="77777777" w:rsidR="008434F3" w:rsidRPr="00A70C2D" w:rsidRDefault="008434F3" w:rsidP="00A70C2D">
      <w:pPr>
        <w:pStyle w:val="NormalWeb"/>
        <w:numPr>
          <w:ilvl w:val="0"/>
          <w:numId w:val="170"/>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478378C9" w14:textId="77777777" w:rsidR="008434F3" w:rsidRPr="00A70C2D" w:rsidRDefault="008434F3" w:rsidP="00A70C2D">
      <w:pPr>
        <w:pStyle w:val="NormalWeb"/>
        <w:numPr>
          <w:ilvl w:val="1"/>
          <w:numId w:val="170"/>
        </w:numPr>
        <w:spacing w:before="0" w:beforeAutospacing="0" w:after="0" w:afterAutospacing="0" w:line="360" w:lineRule="auto"/>
        <w:textAlignment w:val="baseline"/>
        <w:rPr>
          <w:color w:val="000000"/>
        </w:rPr>
      </w:pPr>
      <w:r w:rsidRPr="00A70C2D">
        <w:rPr>
          <w:color w:val="000000"/>
        </w:rPr>
        <w:t>1  Research on how node.js automate confirmation email</w:t>
      </w:r>
    </w:p>
    <w:p w14:paraId="19BD8EB0" w14:textId="77777777" w:rsidR="008434F3" w:rsidRPr="00A70C2D" w:rsidRDefault="008434F3" w:rsidP="00A70C2D">
      <w:pPr>
        <w:pStyle w:val="NormalWeb"/>
        <w:numPr>
          <w:ilvl w:val="1"/>
          <w:numId w:val="170"/>
        </w:numPr>
        <w:spacing w:before="0" w:beforeAutospacing="0" w:after="0" w:afterAutospacing="0" w:line="360" w:lineRule="auto"/>
        <w:textAlignment w:val="baseline"/>
        <w:rPr>
          <w:color w:val="000000"/>
        </w:rPr>
      </w:pPr>
      <w:r w:rsidRPr="00A70C2D">
        <w:rPr>
          <w:color w:val="000000"/>
        </w:rPr>
        <w:t xml:space="preserve">2 </w:t>
      </w:r>
    </w:p>
    <w:p w14:paraId="1817BD59" w14:textId="77777777" w:rsidR="008434F3" w:rsidRPr="00A70C2D" w:rsidRDefault="008434F3" w:rsidP="00A70C2D">
      <w:pPr>
        <w:pStyle w:val="NormalWeb"/>
        <w:numPr>
          <w:ilvl w:val="1"/>
          <w:numId w:val="170"/>
        </w:numPr>
        <w:spacing w:before="0" w:beforeAutospacing="0" w:after="0" w:afterAutospacing="0" w:line="360" w:lineRule="auto"/>
        <w:textAlignment w:val="baseline"/>
        <w:rPr>
          <w:color w:val="000000"/>
        </w:rPr>
      </w:pPr>
      <w:r w:rsidRPr="00A70C2D">
        <w:rPr>
          <w:color w:val="000000"/>
        </w:rPr>
        <w:t>3</w:t>
      </w:r>
    </w:p>
    <w:p w14:paraId="61C7B6C7" w14:textId="77777777" w:rsidR="008434F3" w:rsidRPr="00A70C2D" w:rsidRDefault="008434F3" w:rsidP="00A70C2D">
      <w:pPr>
        <w:pStyle w:val="NormalWeb"/>
        <w:numPr>
          <w:ilvl w:val="0"/>
          <w:numId w:val="170"/>
        </w:numPr>
        <w:spacing w:before="0" w:beforeAutospacing="0" w:after="0" w:afterAutospacing="0" w:line="360" w:lineRule="auto"/>
        <w:textAlignment w:val="baseline"/>
        <w:rPr>
          <w:color w:val="000000"/>
        </w:rPr>
      </w:pPr>
      <w:r w:rsidRPr="00A70C2D">
        <w:rPr>
          <w:color w:val="000000"/>
        </w:rPr>
        <w:t>What are the hurdles?</w:t>
      </w:r>
    </w:p>
    <w:p w14:paraId="45BBDA04" w14:textId="77777777" w:rsidR="008434F3" w:rsidRPr="00A70C2D" w:rsidRDefault="008434F3" w:rsidP="00A70C2D">
      <w:pPr>
        <w:pStyle w:val="NormalWeb"/>
        <w:numPr>
          <w:ilvl w:val="1"/>
          <w:numId w:val="170"/>
        </w:numPr>
        <w:spacing w:before="0" w:beforeAutospacing="0" w:after="0" w:afterAutospacing="0" w:line="360" w:lineRule="auto"/>
        <w:textAlignment w:val="baseline"/>
        <w:rPr>
          <w:color w:val="000000"/>
        </w:rPr>
      </w:pPr>
      <w:r w:rsidRPr="00A70C2D">
        <w:rPr>
          <w:color w:val="000000"/>
        </w:rPr>
        <w:t>1 None</w:t>
      </w:r>
    </w:p>
    <w:p w14:paraId="52A7B09B" w14:textId="77777777" w:rsidR="008434F3" w:rsidRPr="00A70C2D" w:rsidRDefault="008434F3" w:rsidP="00A70C2D">
      <w:pPr>
        <w:pStyle w:val="NormalWeb"/>
        <w:numPr>
          <w:ilvl w:val="1"/>
          <w:numId w:val="170"/>
        </w:numPr>
        <w:spacing w:before="0" w:beforeAutospacing="0" w:after="0" w:afterAutospacing="0" w:line="360" w:lineRule="auto"/>
        <w:textAlignment w:val="baseline"/>
        <w:rPr>
          <w:color w:val="000000"/>
        </w:rPr>
      </w:pPr>
      <w:r w:rsidRPr="00A70C2D">
        <w:rPr>
          <w:color w:val="000000"/>
        </w:rPr>
        <w:lastRenderedPageBreak/>
        <w:t>2.</w:t>
      </w:r>
    </w:p>
    <w:p w14:paraId="062F0C65" w14:textId="77777777" w:rsidR="008434F3" w:rsidRPr="00A70C2D" w:rsidRDefault="008434F3" w:rsidP="00A70C2D">
      <w:pPr>
        <w:pStyle w:val="NormalWeb"/>
        <w:numPr>
          <w:ilvl w:val="1"/>
          <w:numId w:val="170"/>
        </w:numPr>
        <w:spacing w:before="0" w:beforeAutospacing="0" w:after="0" w:afterAutospacing="0" w:line="360" w:lineRule="auto"/>
        <w:textAlignment w:val="baseline"/>
        <w:rPr>
          <w:color w:val="000000"/>
        </w:rPr>
      </w:pPr>
      <w:r w:rsidRPr="00A70C2D">
        <w:rPr>
          <w:color w:val="000000"/>
        </w:rPr>
        <w:t>3</w:t>
      </w:r>
    </w:p>
    <w:p w14:paraId="55FB2940" w14:textId="77777777" w:rsidR="008434F3" w:rsidRPr="00A70C2D" w:rsidRDefault="008434F3" w:rsidP="00A70C2D">
      <w:pPr>
        <w:spacing w:line="360" w:lineRule="auto"/>
        <w:rPr>
          <w:rFonts w:eastAsia="Times New Roman"/>
        </w:rPr>
      </w:pPr>
    </w:p>
    <w:p w14:paraId="1F6A5CAF"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4E7276A5" w14:textId="77777777" w:rsidR="008434F3" w:rsidRPr="00A70C2D" w:rsidRDefault="008434F3" w:rsidP="00A70C2D">
      <w:pPr>
        <w:pStyle w:val="NormalWeb"/>
        <w:numPr>
          <w:ilvl w:val="0"/>
          <w:numId w:val="171"/>
        </w:numPr>
        <w:spacing w:before="0" w:beforeAutospacing="0" w:after="0" w:afterAutospacing="0" w:line="360" w:lineRule="auto"/>
        <w:textAlignment w:val="baseline"/>
        <w:rPr>
          <w:color w:val="000000"/>
        </w:rPr>
      </w:pPr>
      <w:r w:rsidRPr="00A70C2D">
        <w:rPr>
          <w:color w:val="000000"/>
        </w:rPr>
        <w:t>What was done since the last scrum meeting?</w:t>
      </w:r>
    </w:p>
    <w:p w14:paraId="183E8650" w14:textId="77777777" w:rsidR="008434F3" w:rsidRPr="00A70C2D" w:rsidRDefault="008434F3" w:rsidP="00A70C2D">
      <w:pPr>
        <w:pStyle w:val="NormalWeb"/>
        <w:numPr>
          <w:ilvl w:val="1"/>
          <w:numId w:val="171"/>
        </w:numPr>
        <w:spacing w:before="0" w:beforeAutospacing="0" w:after="0" w:afterAutospacing="0" w:line="360" w:lineRule="auto"/>
        <w:textAlignment w:val="baseline"/>
        <w:rPr>
          <w:color w:val="000000"/>
        </w:rPr>
      </w:pPr>
      <w:r w:rsidRPr="00A70C2D">
        <w:rPr>
          <w:color w:val="000000"/>
        </w:rPr>
        <w:t xml:space="preserve">1. Index the QA system running on the VM </w:t>
      </w:r>
    </w:p>
    <w:p w14:paraId="31B373E5" w14:textId="77777777" w:rsidR="008434F3" w:rsidRPr="00A70C2D" w:rsidRDefault="008434F3" w:rsidP="00A70C2D">
      <w:pPr>
        <w:pStyle w:val="NormalWeb"/>
        <w:numPr>
          <w:ilvl w:val="1"/>
          <w:numId w:val="171"/>
        </w:numPr>
        <w:spacing w:before="0" w:beforeAutospacing="0" w:after="0" w:afterAutospacing="0" w:line="360" w:lineRule="auto"/>
        <w:textAlignment w:val="baseline"/>
        <w:rPr>
          <w:color w:val="000000"/>
        </w:rPr>
      </w:pPr>
      <w:r w:rsidRPr="00A70C2D">
        <w:rPr>
          <w:color w:val="000000"/>
        </w:rPr>
        <w:t>2.  Research on how to make the system answer legal questions</w:t>
      </w:r>
    </w:p>
    <w:p w14:paraId="4C71E0F2" w14:textId="77777777" w:rsidR="008434F3" w:rsidRPr="00A70C2D" w:rsidRDefault="008434F3" w:rsidP="00A70C2D">
      <w:pPr>
        <w:pStyle w:val="NormalWeb"/>
        <w:numPr>
          <w:ilvl w:val="1"/>
          <w:numId w:val="171"/>
        </w:numPr>
        <w:spacing w:before="0" w:beforeAutospacing="0" w:after="0" w:afterAutospacing="0" w:line="360" w:lineRule="auto"/>
        <w:textAlignment w:val="baseline"/>
        <w:rPr>
          <w:color w:val="000000"/>
        </w:rPr>
      </w:pPr>
      <w:r w:rsidRPr="00A70C2D">
        <w:rPr>
          <w:color w:val="000000"/>
        </w:rPr>
        <w:t>3  </w:t>
      </w:r>
    </w:p>
    <w:p w14:paraId="47CF8C10" w14:textId="77777777" w:rsidR="008434F3" w:rsidRPr="00A70C2D" w:rsidRDefault="008434F3" w:rsidP="00A70C2D">
      <w:pPr>
        <w:pStyle w:val="NormalWeb"/>
        <w:numPr>
          <w:ilvl w:val="0"/>
          <w:numId w:val="171"/>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003D2E17" w14:textId="77777777" w:rsidR="008434F3" w:rsidRPr="00A70C2D" w:rsidRDefault="008434F3" w:rsidP="00A70C2D">
      <w:pPr>
        <w:pStyle w:val="NormalWeb"/>
        <w:numPr>
          <w:ilvl w:val="1"/>
          <w:numId w:val="171"/>
        </w:numPr>
        <w:spacing w:before="0" w:beforeAutospacing="0" w:after="0" w:afterAutospacing="0" w:line="360" w:lineRule="auto"/>
        <w:textAlignment w:val="baseline"/>
        <w:rPr>
          <w:color w:val="000000"/>
        </w:rPr>
      </w:pPr>
      <w:r w:rsidRPr="00A70C2D">
        <w:rPr>
          <w:color w:val="000000"/>
        </w:rPr>
        <w:t>1 Work on the detail class diagram</w:t>
      </w:r>
    </w:p>
    <w:p w14:paraId="461DC787" w14:textId="77777777" w:rsidR="008434F3" w:rsidRPr="00A70C2D" w:rsidRDefault="008434F3" w:rsidP="00A70C2D">
      <w:pPr>
        <w:pStyle w:val="NormalWeb"/>
        <w:numPr>
          <w:ilvl w:val="1"/>
          <w:numId w:val="171"/>
        </w:numPr>
        <w:spacing w:before="0" w:beforeAutospacing="0" w:after="0" w:afterAutospacing="0" w:line="360" w:lineRule="auto"/>
        <w:textAlignment w:val="baseline"/>
        <w:rPr>
          <w:color w:val="000000"/>
        </w:rPr>
      </w:pPr>
      <w:r w:rsidRPr="00A70C2D">
        <w:rPr>
          <w:color w:val="000000"/>
        </w:rPr>
        <w:t>2</w:t>
      </w:r>
    </w:p>
    <w:p w14:paraId="7F7C4F19" w14:textId="77777777" w:rsidR="008434F3" w:rsidRPr="00A70C2D" w:rsidRDefault="008434F3" w:rsidP="00A70C2D">
      <w:pPr>
        <w:pStyle w:val="NormalWeb"/>
        <w:numPr>
          <w:ilvl w:val="1"/>
          <w:numId w:val="171"/>
        </w:numPr>
        <w:spacing w:before="0" w:beforeAutospacing="0" w:after="0" w:afterAutospacing="0" w:line="360" w:lineRule="auto"/>
        <w:textAlignment w:val="baseline"/>
        <w:rPr>
          <w:color w:val="000000"/>
        </w:rPr>
      </w:pPr>
      <w:r w:rsidRPr="00A70C2D">
        <w:rPr>
          <w:color w:val="000000"/>
        </w:rPr>
        <w:t>3  </w:t>
      </w:r>
    </w:p>
    <w:p w14:paraId="5EF35E21" w14:textId="77777777" w:rsidR="008434F3" w:rsidRPr="00A70C2D" w:rsidRDefault="008434F3" w:rsidP="00A70C2D">
      <w:pPr>
        <w:pStyle w:val="NormalWeb"/>
        <w:numPr>
          <w:ilvl w:val="0"/>
          <w:numId w:val="171"/>
        </w:numPr>
        <w:spacing w:before="0" w:beforeAutospacing="0" w:after="0" w:afterAutospacing="0" w:line="360" w:lineRule="auto"/>
        <w:textAlignment w:val="baseline"/>
        <w:rPr>
          <w:color w:val="000000"/>
        </w:rPr>
      </w:pPr>
      <w:r w:rsidRPr="00A70C2D">
        <w:rPr>
          <w:color w:val="000000"/>
        </w:rPr>
        <w:t>What are the hurdles?</w:t>
      </w:r>
    </w:p>
    <w:p w14:paraId="396EEF21" w14:textId="77777777" w:rsidR="008434F3" w:rsidRPr="00A70C2D" w:rsidRDefault="008434F3" w:rsidP="00A70C2D">
      <w:pPr>
        <w:pStyle w:val="NormalWeb"/>
        <w:numPr>
          <w:ilvl w:val="1"/>
          <w:numId w:val="171"/>
        </w:numPr>
        <w:spacing w:before="0" w:beforeAutospacing="0" w:after="0" w:afterAutospacing="0" w:line="360" w:lineRule="auto"/>
        <w:textAlignment w:val="baseline"/>
        <w:rPr>
          <w:color w:val="000000"/>
        </w:rPr>
      </w:pPr>
      <w:r w:rsidRPr="00A70C2D">
        <w:rPr>
          <w:color w:val="000000"/>
        </w:rPr>
        <w:t>1 None</w:t>
      </w:r>
    </w:p>
    <w:p w14:paraId="6FD8A857" w14:textId="77777777" w:rsidR="008434F3" w:rsidRPr="00A70C2D" w:rsidRDefault="008434F3" w:rsidP="00A70C2D">
      <w:pPr>
        <w:pStyle w:val="NormalWeb"/>
        <w:numPr>
          <w:ilvl w:val="1"/>
          <w:numId w:val="171"/>
        </w:numPr>
        <w:spacing w:before="0" w:beforeAutospacing="0" w:after="0" w:afterAutospacing="0" w:line="360" w:lineRule="auto"/>
        <w:textAlignment w:val="baseline"/>
        <w:rPr>
          <w:color w:val="000000"/>
        </w:rPr>
      </w:pPr>
      <w:r w:rsidRPr="00A70C2D">
        <w:rPr>
          <w:color w:val="000000"/>
        </w:rPr>
        <w:t>2.</w:t>
      </w:r>
    </w:p>
    <w:p w14:paraId="65BF0C43" w14:textId="77777777" w:rsidR="008434F3" w:rsidRPr="00A70C2D" w:rsidRDefault="008434F3" w:rsidP="00A70C2D">
      <w:pPr>
        <w:pStyle w:val="NormalWeb"/>
        <w:numPr>
          <w:ilvl w:val="1"/>
          <w:numId w:val="171"/>
        </w:numPr>
        <w:spacing w:before="0" w:beforeAutospacing="0" w:after="0" w:afterAutospacing="0" w:line="360" w:lineRule="auto"/>
        <w:textAlignment w:val="baseline"/>
        <w:rPr>
          <w:color w:val="000000"/>
        </w:rPr>
      </w:pPr>
      <w:r w:rsidRPr="00A70C2D">
        <w:rPr>
          <w:color w:val="000000"/>
        </w:rPr>
        <w:t>3</w:t>
      </w:r>
    </w:p>
    <w:p w14:paraId="6D464D83"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p>
    <w:p w14:paraId="08B4563D" w14:textId="77777777" w:rsidR="008434F3" w:rsidRPr="00A70C2D" w:rsidRDefault="008434F3" w:rsidP="00A70C2D">
      <w:pPr>
        <w:pStyle w:val="NormalWeb"/>
        <w:spacing w:before="0" w:beforeAutospacing="0" w:after="0" w:afterAutospacing="0" w:line="360" w:lineRule="auto"/>
        <w:rPr>
          <w:color w:val="000000"/>
        </w:rPr>
      </w:pPr>
    </w:p>
    <w:p w14:paraId="095D0D8C" w14:textId="77777777" w:rsidR="008434F3" w:rsidRPr="00A70C2D" w:rsidRDefault="008434F3" w:rsidP="00A70C2D">
      <w:pPr>
        <w:pStyle w:val="NormalWeb"/>
        <w:spacing w:before="0" w:beforeAutospacing="0" w:after="0" w:afterAutospacing="0" w:line="360" w:lineRule="auto"/>
        <w:rPr>
          <w:color w:val="000000"/>
        </w:rPr>
      </w:pPr>
    </w:p>
    <w:p w14:paraId="51DD6DDA" w14:textId="77777777" w:rsidR="008434F3" w:rsidRPr="00A70C2D" w:rsidRDefault="008434F3" w:rsidP="00A70C2D">
      <w:pPr>
        <w:pStyle w:val="NormalWeb"/>
        <w:spacing w:before="0" w:beforeAutospacing="0" w:after="0" w:afterAutospacing="0" w:line="360" w:lineRule="auto"/>
        <w:rPr>
          <w:color w:val="000000"/>
        </w:rPr>
      </w:pPr>
    </w:p>
    <w:p w14:paraId="36CC34AA" w14:textId="77777777" w:rsidR="008434F3" w:rsidRPr="00A70C2D" w:rsidRDefault="008434F3" w:rsidP="00A70C2D">
      <w:pPr>
        <w:pStyle w:val="NormalWeb"/>
        <w:spacing w:before="0" w:beforeAutospacing="0" w:after="0" w:afterAutospacing="0" w:line="360" w:lineRule="auto"/>
        <w:rPr>
          <w:color w:val="000000"/>
        </w:rPr>
      </w:pPr>
    </w:p>
    <w:p w14:paraId="530D29E2" w14:textId="77777777" w:rsidR="008434F3" w:rsidRPr="00A70C2D" w:rsidRDefault="008434F3" w:rsidP="00A70C2D">
      <w:pPr>
        <w:pStyle w:val="NormalWeb"/>
        <w:spacing w:before="0" w:beforeAutospacing="0" w:after="0" w:afterAutospacing="0" w:line="360" w:lineRule="auto"/>
        <w:rPr>
          <w:color w:val="000000"/>
        </w:rPr>
      </w:pPr>
    </w:p>
    <w:p w14:paraId="3B0CB1EC" w14:textId="77777777" w:rsidR="008434F3" w:rsidRPr="00A70C2D" w:rsidRDefault="008434F3" w:rsidP="00A70C2D">
      <w:pPr>
        <w:pStyle w:val="NormalWeb"/>
        <w:spacing w:before="0" w:beforeAutospacing="0" w:after="0" w:afterAutospacing="0" w:line="360" w:lineRule="auto"/>
        <w:rPr>
          <w:color w:val="000000"/>
        </w:rPr>
      </w:pPr>
    </w:p>
    <w:p w14:paraId="71127702" w14:textId="77777777" w:rsidR="008434F3" w:rsidRPr="00A70C2D" w:rsidRDefault="008434F3" w:rsidP="00A70C2D">
      <w:pPr>
        <w:pStyle w:val="NormalWeb"/>
        <w:spacing w:before="0" w:beforeAutospacing="0" w:after="0" w:afterAutospacing="0" w:line="360" w:lineRule="auto"/>
        <w:rPr>
          <w:color w:val="000000"/>
        </w:rPr>
      </w:pPr>
    </w:p>
    <w:p w14:paraId="3D189F5D" w14:textId="77777777" w:rsidR="008434F3" w:rsidRPr="00A70C2D" w:rsidRDefault="008434F3" w:rsidP="00A70C2D">
      <w:pPr>
        <w:pStyle w:val="NormalWeb"/>
        <w:spacing w:before="0" w:beforeAutospacing="0" w:after="0" w:afterAutospacing="0" w:line="360" w:lineRule="auto"/>
      </w:pPr>
      <w:r w:rsidRPr="00A70C2D">
        <w:rPr>
          <w:color w:val="000000"/>
        </w:rPr>
        <w:t>Date:  11/17/15</w:t>
      </w:r>
    </w:p>
    <w:p w14:paraId="74A68787"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33AA3098"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2316F616"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42EB6CAE" w14:textId="77777777" w:rsidR="008434F3" w:rsidRPr="00A70C2D" w:rsidRDefault="008434F3" w:rsidP="00A70C2D">
      <w:pPr>
        <w:pStyle w:val="NormalWeb"/>
        <w:spacing w:before="0" w:beforeAutospacing="0" w:after="0" w:afterAutospacing="0" w:line="360" w:lineRule="auto"/>
      </w:pPr>
      <w:r w:rsidRPr="00A70C2D">
        <w:rPr>
          <w:color w:val="000000"/>
        </w:rPr>
        <w:t>Minute Taker: Amanda Chiu</w:t>
      </w:r>
    </w:p>
    <w:p w14:paraId="5CB51C03" w14:textId="77777777" w:rsidR="008434F3" w:rsidRPr="00A70C2D" w:rsidRDefault="008434F3" w:rsidP="00A70C2D">
      <w:pPr>
        <w:spacing w:line="360" w:lineRule="auto"/>
        <w:rPr>
          <w:rFonts w:eastAsia="Times New Roman"/>
        </w:rPr>
      </w:pPr>
    </w:p>
    <w:p w14:paraId="2B007FE6"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4D37681B" w14:textId="77777777" w:rsidR="008434F3" w:rsidRPr="00A70C2D" w:rsidRDefault="008434F3" w:rsidP="00A70C2D">
      <w:pPr>
        <w:pStyle w:val="NormalWeb"/>
        <w:numPr>
          <w:ilvl w:val="0"/>
          <w:numId w:val="172"/>
        </w:numPr>
        <w:spacing w:before="0" w:beforeAutospacing="0" w:after="0" w:afterAutospacing="0" w:line="360" w:lineRule="auto"/>
        <w:textAlignment w:val="baseline"/>
        <w:rPr>
          <w:color w:val="000000"/>
        </w:rPr>
      </w:pPr>
      <w:r w:rsidRPr="00A70C2D">
        <w:rPr>
          <w:color w:val="000000"/>
        </w:rPr>
        <w:t>What was done since the last scrum meeting?</w:t>
      </w:r>
    </w:p>
    <w:p w14:paraId="61A1AD92" w14:textId="77777777" w:rsidR="008434F3" w:rsidRPr="00A70C2D" w:rsidRDefault="008434F3" w:rsidP="00A70C2D">
      <w:pPr>
        <w:pStyle w:val="NormalWeb"/>
        <w:numPr>
          <w:ilvl w:val="1"/>
          <w:numId w:val="172"/>
        </w:numPr>
        <w:spacing w:before="0" w:beforeAutospacing="0" w:after="0" w:afterAutospacing="0" w:line="360" w:lineRule="auto"/>
        <w:textAlignment w:val="baseline"/>
        <w:rPr>
          <w:color w:val="000000"/>
        </w:rPr>
      </w:pPr>
      <w:r w:rsidRPr="00A70C2D">
        <w:rPr>
          <w:color w:val="000000"/>
        </w:rPr>
        <w:t>1.  Research on how node.js automate confirmation email</w:t>
      </w:r>
    </w:p>
    <w:p w14:paraId="128CAB1C" w14:textId="77777777" w:rsidR="008434F3" w:rsidRPr="00A70C2D" w:rsidRDefault="008434F3" w:rsidP="00A70C2D">
      <w:pPr>
        <w:pStyle w:val="NormalWeb"/>
        <w:numPr>
          <w:ilvl w:val="1"/>
          <w:numId w:val="172"/>
        </w:numPr>
        <w:spacing w:before="0" w:beforeAutospacing="0" w:after="0" w:afterAutospacing="0" w:line="360" w:lineRule="auto"/>
        <w:textAlignment w:val="baseline"/>
        <w:rPr>
          <w:color w:val="000000"/>
        </w:rPr>
      </w:pPr>
      <w:r w:rsidRPr="00A70C2D">
        <w:rPr>
          <w:color w:val="000000"/>
        </w:rPr>
        <w:t>2.</w:t>
      </w:r>
    </w:p>
    <w:p w14:paraId="398D0852" w14:textId="77777777" w:rsidR="008434F3" w:rsidRPr="00A70C2D" w:rsidRDefault="008434F3" w:rsidP="00A70C2D">
      <w:pPr>
        <w:pStyle w:val="NormalWeb"/>
        <w:numPr>
          <w:ilvl w:val="1"/>
          <w:numId w:val="172"/>
        </w:numPr>
        <w:spacing w:before="0" w:beforeAutospacing="0" w:after="0" w:afterAutospacing="0" w:line="360" w:lineRule="auto"/>
        <w:textAlignment w:val="baseline"/>
        <w:rPr>
          <w:color w:val="000000"/>
        </w:rPr>
      </w:pPr>
      <w:r w:rsidRPr="00A70C2D">
        <w:rPr>
          <w:color w:val="000000"/>
        </w:rPr>
        <w:t xml:space="preserve">3. </w:t>
      </w:r>
    </w:p>
    <w:p w14:paraId="7284FFA3" w14:textId="77777777" w:rsidR="008434F3" w:rsidRPr="00A70C2D" w:rsidRDefault="008434F3" w:rsidP="00A70C2D">
      <w:pPr>
        <w:pStyle w:val="NormalWeb"/>
        <w:numPr>
          <w:ilvl w:val="0"/>
          <w:numId w:val="172"/>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735005D9" w14:textId="77777777" w:rsidR="008434F3" w:rsidRPr="00A70C2D" w:rsidRDefault="008434F3" w:rsidP="00A70C2D">
      <w:pPr>
        <w:pStyle w:val="NormalWeb"/>
        <w:numPr>
          <w:ilvl w:val="1"/>
          <w:numId w:val="172"/>
        </w:numPr>
        <w:spacing w:before="0" w:beforeAutospacing="0" w:after="0" w:afterAutospacing="0" w:line="360" w:lineRule="auto"/>
        <w:textAlignment w:val="baseline"/>
        <w:rPr>
          <w:color w:val="000000"/>
        </w:rPr>
      </w:pPr>
      <w:r w:rsidRPr="00A70C2D">
        <w:rPr>
          <w:color w:val="000000"/>
        </w:rPr>
        <w:t>1  Research on how to send server variables to client with Node.JS</w:t>
      </w:r>
    </w:p>
    <w:p w14:paraId="5FFD5CED" w14:textId="77777777" w:rsidR="008434F3" w:rsidRPr="00A70C2D" w:rsidRDefault="008434F3" w:rsidP="00A70C2D">
      <w:pPr>
        <w:pStyle w:val="NormalWeb"/>
        <w:numPr>
          <w:ilvl w:val="1"/>
          <w:numId w:val="172"/>
        </w:numPr>
        <w:spacing w:before="0" w:beforeAutospacing="0" w:after="0" w:afterAutospacing="0" w:line="360" w:lineRule="auto"/>
        <w:textAlignment w:val="baseline"/>
        <w:rPr>
          <w:color w:val="000000"/>
        </w:rPr>
      </w:pPr>
      <w:r w:rsidRPr="00A70C2D">
        <w:rPr>
          <w:color w:val="000000"/>
        </w:rPr>
        <w:t xml:space="preserve">2 </w:t>
      </w:r>
    </w:p>
    <w:p w14:paraId="15E2DD1F" w14:textId="77777777" w:rsidR="008434F3" w:rsidRPr="00A70C2D" w:rsidRDefault="008434F3" w:rsidP="00A70C2D">
      <w:pPr>
        <w:pStyle w:val="NormalWeb"/>
        <w:numPr>
          <w:ilvl w:val="1"/>
          <w:numId w:val="172"/>
        </w:numPr>
        <w:spacing w:before="0" w:beforeAutospacing="0" w:after="0" w:afterAutospacing="0" w:line="360" w:lineRule="auto"/>
        <w:textAlignment w:val="baseline"/>
        <w:rPr>
          <w:color w:val="000000"/>
        </w:rPr>
      </w:pPr>
      <w:r w:rsidRPr="00A70C2D">
        <w:rPr>
          <w:color w:val="000000"/>
        </w:rPr>
        <w:t>3</w:t>
      </w:r>
    </w:p>
    <w:p w14:paraId="3B49ACC1" w14:textId="77777777" w:rsidR="008434F3" w:rsidRPr="00A70C2D" w:rsidRDefault="008434F3" w:rsidP="00A70C2D">
      <w:pPr>
        <w:pStyle w:val="NormalWeb"/>
        <w:numPr>
          <w:ilvl w:val="0"/>
          <w:numId w:val="172"/>
        </w:numPr>
        <w:spacing w:before="0" w:beforeAutospacing="0" w:after="0" w:afterAutospacing="0" w:line="360" w:lineRule="auto"/>
        <w:textAlignment w:val="baseline"/>
        <w:rPr>
          <w:color w:val="000000"/>
        </w:rPr>
      </w:pPr>
      <w:r w:rsidRPr="00A70C2D">
        <w:rPr>
          <w:color w:val="000000"/>
        </w:rPr>
        <w:t>What are the hurdles?</w:t>
      </w:r>
    </w:p>
    <w:p w14:paraId="14752E53" w14:textId="77777777" w:rsidR="008434F3" w:rsidRPr="00A70C2D" w:rsidRDefault="008434F3" w:rsidP="00A70C2D">
      <w:pPr>
        <w:pStyle w:val="NormalWeb"/>
        <w:numPr>
          <w:ilvl w:val="1"/>
          <w:numId w:val="172"/>
        </w:numPr>
        <w:spacing w:before="0" w:beforeAutospacing="0" w:after="0" w:afterAutospacing="0" w:line="360" w:lineRule="auto"/>
        <w:textAlignment w:val="baseline"/>
        <w:rPr>
          <w:color w:val="000000"/>
        </w:rPr>
      </w:pPr>
      <w:r w:rsidRPr="00A70C2D">
        <w:rPr>
          <w:color w:val="000000"/>
        </w:rPr>
        <w:t>1 None</w:t>
      </w:r>
    </w:p>
    <w:p w14:paraId="6E7EE131" w14:textId="77777777" w:rsidR="008434F3" w:rsidRPr="00A70C2D" w:rsidRDefault="008434F3" w:rsidP="00A70C2D">
      <w:pPr>
        <w:pStyle w:val="NormalWeb"/>
        <w:numPr>
          <w:ilvl w:val="1"/>
          <w:numId w:val="172"/>
        </w:numPr>
        <w:spacing w:before="0" w:beforeAutospacing="0" w:after="0" w:afterAutospacing="0" w:line="360" w:lineRule="auto"/>
        <w:textAlignment w:val="baseline"/>
        <w:rPr>
          <w:color w:val="000000"/>
        </w:rPr>
      </w:pPr>
      <w:r w:rsidRPr="00A70C2D">
        <w:rPr>
          <w:color w:val="000000"/>
        </w:rPr>
        <w:t>2.</w:t>
      </w:r>
    </w:p>
    <w:p w14:paraId="14921A1A" w14:textId="77777777" w:rsidR="008434F3" w:rsidRPr="00A70C2D" w:rsidRDefault="008434F3" w:rsidP="00A70C2D">
      <w:pPr>
        <w:pStyle w:val="NormalWeb"/>
        <w:numPr>
          <w:ilvl w:val="1"/>
          <w:numId w:val="172"/>
        </w:numPr>
        <w:spacing w:before="0" w:beforeAutospacing="0" w:after="0" w:afterAutospacing="0" w:line="360" w:lineRule="auto"/>
        <w:textAlignment w:val="baseline"/>
        <w:rPr>
          <w:color w:val="000000"/>
        </w:rPr>
      </w:pPr>
      <w:r w:rsidRPr="00A70C2D">
        <w:rPr>
          <w:color w:val="000000"/>
        </w:rPr>
        <w:t>3</w:t>
      </w:r>
    </w:p>
    <w:p w14:paraId="44001051" w14:textId="77777777" w:rsidR="008434F3" w:rsidRPr="00A70C2D" w:rsidRDefault="008434F3" w:rsidP="00A70C2D">
      <w:pPr>
        <w:spacing w:line="360" w:lineRule="auto"/>
        <w:rPr>
          <w:rFonts w:eastAsia="Times New Roman"/>
        </w:rPr>
      </w:pPr>
    </w:p>
    <w:p w14:paraId="517EC818"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07CF244D" w14:textId="77777777" w:rsidR="008434F3" w:rsidRPr="00A70C2D" w:rsidRDefault="008434F3" w:rsidP="00A70C2D">
      <w:pPr>
        <w:pStyle w:val="NormalWeb"/>
        <w:numPr>
          <w:ilvl w:val="0"/>
          <w:numId w:val="173"/>
        </w:numPr>
        <w:spacing w:before="0" w:beforeAutospacing="0" w:after="0" w:afterAutospacing="0" w:line="360" w:lineRule="auto"/>
        <w:textAlignment w:val="baseline"/>
        <w:rPr>
          <w:color w:val="000000"/>
        </w:rPr>
      </w:pPr>
      <w:r w:rsidRPr="00A70C2D">
        <w:rPr>
          <w:color w:val="000000"/>
        </w:rPr>
        <w:t>What was done since the last scrum meeting?</w:t>
      </w:r>
    </w:p>
    <w:p w14:paraId="30B060CF" w14:textId="77777777" w:rsidR="008434F3" w:rsidRPr="00A70C2D" w:rsidRDefault="008434F3" w:rsidP="00A70C2D">
      <w:pPr>
        <w:pStyle w:val="NormalWeb"/>
        <w:numPr>
          <w:ilvl w:val="1"/>
          <w:numId w:val="173"/>
        </w:numPr>
        <w:spacing w:before="0" w:beforeAutospacing="0" w:after="0" w:afterAutospacing="0" w:line="360" w:lineRule="auto"/>
        <w:textAlignment w:val="baseline"/>
        <w:rPr>
          <w:color w:val="000000"/>
        </w:rPr>
      </w:pPr>
      <w:r w:rsidRPr="00A70C2D">
        <w:rPr>
          <w:color w:val="000000"/>
        </w:rPr>
        <w:t xml:space="preserve">1. Work on the detail class diagram </w:t>
      </w:r>
    </w:p>
    <w:p w14:paraId="797EBFEF" w14:textId="77777777" w:rsidR="008434F3" w:rsidRPr="00A70C2D" w:rsidRDefault="008434F3" w:rsidP="00A70C2D">
      <w:pPr>
        <w:pStyle w:val="NormalWeb"/>
        <w:numPr>
          <w:ilvl w:val="1"/>
          <w:numId w:val="173"/>
        </w:numPr>
        <w:spacing w:before="0" w:beforeAutospacing="0" w:after="0" w:afterAutospacing="0" w:line="360" w:lineRule="auto"/>
        <w:textAlignment w:val="baseline"/>
        <w:rPr>
          <w:color w:val="000000"/>
        </w:rPr>
      </w:pPr>
      <w:r w:rsidRPr="00A70C2D">
        <w:rPr>
          <w:color w:val="000000"/>
        </w:rPr>
        <w:t xml:space="preserve">2. </w:t>
      </w:r>
    </w:p>
    <w:p w14:paraId="0E9632C2" w14:textId="77777777" w:rsidR="008434F3" w:rsidRPr="00A70C2D" w:rsidRDefault="008434F3" w:rsidP="00A70C2D">
      <w:pPr>
        <w:pStyle w:val="NormalWeb"/>
        <w:numPr>
          <w:ilvl w:val="1"/>
          <w:numId w:val="173"/>
        </w:numPr>
        <w:spacing w:before="0" w:beforeAutospacing="0" w:after="0" w:afterAutospacing="0" w:line="360" w:lineRule="auto"/>
        <w:textAlignment w:val="baseline"/>
        <w:rPr>
          <w:color w:val="000000"/>
        </w:rPr>
      </w:pPr>
      <w:r w:rsidRPr="00A70C2D">
        <w:rPr>
          <w:color w:val="000000"/>
        </w:rPr>
        <w:t>3  </w:t>
      </w:r>
    </w:p>
    <w:p w14:paraId="3325E490" w14:textId="77777777" w:rsidR="008434F3" w:rsidRPr="00A70C2D" w:rsidRDefault="008434F3" w:rsidP="00A70C2D">
      <w:pPr>
        <w:pStyle w:val="NormalWeb"/>
        <w:numPr>
          <w:ilvl w:val="0"/>
          <w:numId w:val="173"/>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4FBE48F8" w14:textId="77777777" w:rsidR="008434F3" w:rsidRPr="00A70C2D" w:rsidRDefault="008434F3" w:rsidP="00A70C2D">
      <w:pPr>
        <w:pStyle w:val="NormalWeb"/>
        <w:numPr>
          <w:ilvl w:val="1"/>
          <w:numId w:val="173"/>
        </w:numPr>
        <w:spacing w:before="0" w:beforeAutospacing="0" w:after="0" w:afterAutospacing="0" w:line="360" w:lineRule="auto"/>
        <w:textAlignment w:val="baseline"/>
        <w:rPr>
          <w:color w:val="000000"/>
        </w:rPr>
      </w:pPr>
      <w:r w:rsidRPr="00A70C2D">
        <w:rPr>
          <w:color w:val="000000"/>
        </w:rPr>
        <w:t>1 Continue with the detail class diagram</w:t>
      </w:r>
    </w:p>
    <w:p w14:paraId="52023812" w14:textId="77777777" w:rsidR="008434F3" w:rsidRPr="00A70C2D" w:rsidRDefault="008434F3" w:rsidP="00A70C2D">
      <w:pPr>
        <w:pStyle w:val="NormalWeb"/>
        <w:numPr>
          <w:ilvl w:val="1"/>
          <w:numId w:val="173"/>
        </w:numPr>
        <w:spacing w:before="0" w:beforeAutospacing="0" w:after="0" w:afterAutospacing="0" w:line="360" w:lineRule="auto"/>
        <w:textAlignment w:val="baseline"/>
        <w:rPr>
          <w:color w:val="000000"/>
        </w:rPr>
      </w:pPr>
      <w:r w:rsidRPr="00A70C2D">
        <w:rPr>
          <w:color w:val="000000"/>
        </w:rPr>
        <w:t>2</w:t>
      </w:r>
    </w:p>
    <w:p w14:paraId="3A2DEC8C" w14:textId="77777777" w:rsidR="008434F3" w:rsidRPr="00A70C2D" w:rsidRDefault="008434F3" w:rsidP="00A70C2D">
      <w:pPr>
        <w:pStyle w:val="NormalWeb"/>
        <w:numPr>
          <w:ilvl w:val="1"/>
          <w:numId w:val="173"/>
        </w:numPr>
        <w:spacing w:before="0" w:beforeAutospacing="0" w:after="0" w:afterAutospacing="0" w:line="360" w:lineRule="auto"/>
        <w:textAlignment w:val="baseline"/>
        <w:rPr>
          <w:color w:val="000000"/>
        </w:rPr>
      </w:pPr>
      <w:r w:rsidRPr="00A70C2D">
        <w:rPr>
          <w:color w:val="000000"/>
        </w:rPr>
        <w:t>3  </w:t>
      </w:r>
    </w:p>
    <w:p w14:paraId="0ED880D1" w14:textId="77777777" w:rsidR="008434F3" w:rsidRPr="00A70C2D" w:rsidRDefault="008434F3" w:rsidP="00A70C2D">
      <w:pPr>
        <w:pStyle w:val="NormalWeb"/>
        <w:numPr>
          <w:ilvl w:val="0"/>
          <w:numId w:val="173"/>
        </w:numPr>
        <w:spacing w:before="0" w:beforeAutospacing="0" w:after="0" w:afterAutospacing="0" w:line="360" w:lineRule="auto"/>
        <w:textAlignment w:val="baseline"/>
        <w:rPr>
          <w:color w:val="000000"/>
        </w:rPr>
      </w:pPr>
      <w:r w:rsidRPr="00A70C2D">
        <w:rPr>
          <w:color w:val="000000"/>
        </w:rPr>
        <w:t>What are the hurdles?</w:t>
      </w:r>
    </w:p>
    <w:p w14:paraId="22D2901E" w14:textId="77777777" w:rsidR="008434F3" w:rsidRPr="00A70C2D" w:rsidRDefault="008434F3" w:rsidP="00A70C2D">
      <w:pPr>
        <w:pStyle w:val="NormalWeb"/>
        <w:numPr>
          <w:ilvl w:val="1"/>
          <w:numId w:val="173"/>
        </w:numPr>
        <w:spacing w:before="0" w:beforeAutospacing="0" w:after="0" w:afterAutospacing="0" w:line="360" w:lineRule="auto"/>
        <w:textAlignment w:val="baseline"/>
        <w:rPr>
          <w:color w:val="000000"/>
        </w:rPr>
      </w:pPr>
      <w:r w:rsidRPr="00A70C2D">
        <w:rPr>
          <w:color w:val="000000"/>
        </w:rPr>
        <w:lastRenderedPageBreak/>
        <w:t>1 None</w:t>
      </w:r>
    </w:p>
    <w:p w14:paraId="02EF9F9A" w14:textId="77777777" w:rsidR="008434F3" w:rsidRPr="00A70C2D" w:rsidRDefault="008434F3" w:rsidP="00A70C2D">
      <w:pPr>
        <w:pStyle w:val="NormalWeb"/>
        <w:numPr>
          <w:ilvl w:val="1"/>
          <w:numId w:val="173"/>
        </w:numPr>
        <w:spacing w:before="0" w:beforeAutospacing="0" w:after="0" w:afterAutospacing="0" w:line="360" w:lineRule="auto"/>
        <w:textAlignment w:val="baseline"/>
        <w:rPr>
          <w:color w:val="000000"/>
        </w:rPr>
      </w:pPr>
      <w:r w:rsidRPr="00A70C2D">
        <w:rPr>
          <w:color w:val="000000"/>
        </w:rPr>
        <w:t>2.</w:t>
      </w:r>
    </w:p>
    <w:p w14:paraId="3DCA7C1C" w14:textId="77777777" w:rsidR="008434F3" w:rsidRPr="00A70C2D" w:rsidRDefault="008434F3" w:rsidP="00A70C2D">
      <w:pPr>
        <w:pStyle w:val="NormalWeb"/>
        <w:numPr>
          <w:ilvl w:val="1"/>
          <w:numId w:val="173"/>
        </w:numPr>
        <w:spacing w:before="0" w:beforeAutospacing="0" w:after="0" w:afterAutospacing="0" w:line="360" w:lineRule="auto"/>
        <w:textAlignment w:val="baseline"/>
        <w:rPr>
          <w:color w:val="000000"/>
        </w:rPr>
      </w:pPr>
      <w:r w:rsidRPr="00A70C2D">
        <w:rPr>
          <w:color w:val="000000"/>
        </w:rPr>
        <w:t>3</w:t>
      </w:r>
    </w:p>
    <w:p w14:paraId="1C081B9D"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p>
    <w:p w14:paraId="6C6C847B" w14:textId="77777777" w:rsidR="008434F3" w:rsidRPr="00A70C2D" w:rsidRDefault="008434F3" w:rsidP="00A70C2D">
      <w:pPr>
        <w:pStyle w:val="NormalWeb"/>
        <w:spacing w:before="0" w:beforeAutospacing="0" w:after="0" w:afterAutospacing="0" w:line="360" w:lineRule="auto"/>
        <w:rPr>
          <w:color w:val="000000"/>
        </w:rPr>
      </w:pPr>
    </w:p>
    <w:p w14:paraId="1A234D29" w14:textId="77777777" w:rsidR="008434F3" w:rsidRPr="00A70C2D" w:rsidRDefault="008434F3" w:rsidP="00A70C2D">
      <w:pPr>
        <w:pStyle w:val="NormalWeb"/>
        <w:spacing w:before="0" w:beforeAutospacing="0" w:after="0" w:afterAutospacing="0" w:line="360" w:lineRule="auto"/>
        <w:rPr>
          <w:color w:val="000000"/>
        </w:rPr>
      </w:pPr>
    </w:p>
    <w:p w14:paraId="5753D5B7" w14:textId="77777777" w:rsidR="008434F3" w:rsidRPr="00A70C2D" w:rsidRDefault="008434F3" w:rsidP="00A70C2D">
      <w:pPr>
        <w:pStyle w:val="NormalWeb"/>
        <w:spacing w:before="0" w:beforeAutospacing="0" w:after="0" w:afterAutospacing="0" w:line="360" w:lineRule="auto"/>
        <w:rPr>
          <w:color w:val="000000"/>
        </w:rPr>
      </w:pPr>
    </w:p>
    <w:p w14:paraId="463AB3AF" w14:textId="77777777" w:rsidR="008434F3" w:rsidRPr="00A70C2D" w:rsidRDefault="008434F3" w:rsidP="00A70C2D">
      <w:pPr>
        <w:pStyle w:val="NormalWeb"/>
        <w:spacing w:before="0" w:beforeAutospacing="0" w:after="0" w:afterAutospacing="0" w:line="360" w:lineRule="auto"/>
        <w:rPr>
          <w:color w:val="000000"/>
        </w:rPr>
      </w:pPr>
    </w:p>
    <w:p w14:paraId="550C111F" w14:textId="77777777" w:rsidR="008434F3" w:rsidRPr="00A70C2D" w:rsidRDefault="008434F3" w:rsidP="00A70C2D">
      <w:pPr>
        <w:pStyle w:val="NormalWeb"/>
        <w:spacing w:before="0" w:beforeAutospacing="0" w:after="0" w:afterAutospacing="0" w:line="360" w:lineRule="auto"/>
        <w:rPr>
          <w:color w:val="000000"/>
        </w:rPr>
      </w:pPr>
    </w:p>
    <w:p w14:paraId="4AF9B637" w14:textId="77777777" w:rsidR="008434F3" w:rsidRPr="00A70C2D" w:rsidRDefault="008434F3" w:rsidP="00A70C2D">
      <w:pPr>
        <w:pStyle w:val="NormalWeb"/>
        <w:spacing w:before="0" w:beforeAutospacing="0" w:after="0" w:afterAutospacing="0" w:line="360" w:lineRule="auto"/>
        <w:rPr>
          <w:color w:val="000000"/>
        </w:rPr>
      </w:pPr>
    </w:p>
    <w:p w14:paraId="68D041A8" w14:textId="77777777" w:rsidR="008434F3" w:rsidRPr="00A70C2D" w:rsidRDefault="008434F3" w:rsidP="00A70C2D">
      <w:pPr>
        <w:pStyle w:val="NormalWeb"/>
        <w:spacing w:before="0" w:beforeAutospacing="0" w:after="0" w:afterAutospacing="0" w:line="360" w:lineRule="auto"/>
        <w:rPr>
          <w:color w:val="000000"/>
        </w:rPr>
      </w:pPr>
    </w:p>
    <w:p w14:paraId="7E180D8E" w14:textId="77777777" w:rsidR="008434F3" w:rsidRPr="00A70C2D" w:rsidRDefault="008434F3" w:rsidP="00A70C2D">
      <w:pPr>
        <w:pStyle w:val="NormalWeb"/>
        <w:spacing w:before="0" w:beforeAutospacing="0" w:after="0" w:afterAutospacing="0" w:line="360" w:lineRule="auto"/>
      </w:pPr>
      <w:r w:rsidRPr="00A70C2D">
        <w:rPr>
          <w:color w:val="000000"/>
        </w:rPr>
        <w:t>Date:  11/18/15</w:t>
      </w:r>
    </w:p>
    <w:p w14:paraId="7BCCF146"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005111D4"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4125AE2F"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5D981572" w14:textId="77777777" w:rsidR="008434F3" w:rsidRPr="00A70C2D" w:rsidRDefault="008434F3" w:rsidP="00A70C2D">
      <w:pPr>
        <w:pStyle w:val="NormalWeb"/>
        <w:spacing w:before="0" w:beforeAutospacing="0" w:after="0" w:afterAutospacing="0" w:line="360" w:lineRule="auto"/>
      </w:pPr>
      <w:r w:rsidRPr="00A70C2D">
        <w:rPr>
          <w:color w:val="000000"/>
        </w:rPr>
        <w:t>Minute Taker: Amanda Chiu</w:t>
      </w:r>
    </w:p>
    <w:p w14:paraId="2E7B8C82" w14:textId="77777777" w:rsidR="008434F3" w:rsidRPr="00A70C2D" w:rsidRDefault="008434F3" w:rsidP="00A70C2D">
      <w:pPr>
        <w:spacing w:line="360" w:lineRule="auto"/>
        <w:rPr>
          <w:rFonts w:eastAsia="Times New Roman"/>
        </w:rPr>
      </w:pPr>
    </w:p>
    <w:p w14:paraId="54CA25C0"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6A171E60" w14:textId="77777777" w:rsidR="008434F3" w:rsidRPr="00A70C2D" w:rsidRDefault="008434F3" w:rsidP="00A70C2D">
      <w:pPr>
        <w:pStyle w:val="NormalWeb"/>
        <w:numPr>
          <w:ilvl w:val="0"/>
          <w:numId w:val="174"/>
        </w:numPr>
        <w:spacing w:before="0" w:beforeAutospacing="0" w:after="0" w:afterAutospacing="0" w:line="360" w:lineRule="auto"/>
        <w:textAlignment w:val="baseline"/>
        <w:rPr>
          <w:color w:val="000000"/>
        </w:rPr>
      </w:pPr>
      <w:r w:rsidRPr="00A70C2D">
        <w:rPr>
          <w:color w:val="000000"/>
        </w:rPr>
        <w:t>What was done since the last scrum meeting?</w:t>
      </w:r>
    </w:p>
    <w:p w14:paraId="13F52ABC" w14:textId="77777777" w:rsidR="008434F3" w:rsidRPr="00A70C2D" w:rsidRDefault="008434F3" w:rsidP="00A70C2D">
      <w:pPr>
        <w:pStyle w:val="NormalWeb"/>
        <w:numPr>
          <w:ilvl w:val="1"/>
          <w:numId w:val="174"/>
        </w:numPr>
        <w:spacing w:before="0" w:beforeAutospacing="0" w:after="0" w:afterAutospacing="0" w:line="360" w:lineRule="auto"/>
        <w:textAlignment w:val="baseline"/>
        <w:rPr>
          <w:color w:val="000000"/>
        </w:rPr>
      </w:pPr>
      <w:r w:rsidRPr="00A70C2D">
        <w:rPr>
          <w:color w:val="000000"/>
        </w:rPr>
        <w:t>1.  Research on how to send server variables to client with Node.JS</w:t>
      </w:r>
    </w:p>
    <w:p w14:paraId="3F752A51" w14:textId="77777777" w:rsidR="008434F3" w:rsidRPr="00A70C2D" w:rsidRDefault="008434F3" w:rsidP="00A70C2D">
      <w:pPr>
        <w:pStyle w:val="NormalWeb"/>
        <w:numPr>
          <w:ilvl w:val="1"/>
          <w:numId w:val="174"/>
        </w:numPr>
        <w:spacing w:before="0" w:beforeAutospacing="0" w:after="0" w:afterAutospacing="0" w:line="360" w:lineRule="auto"/>
        <w:textAlignment w:val="baseline"/>
        <w:rPr>
          <w:color w:val="000000"/>
        </w:rPr>
      </w:pPr>
      <w:r w:rsidRPr="00A70C2D">
        <w:rPr>
          <w:color w:val="000000"/>
        </w:rPr>
        <w:t>2.</w:t>
      </w:r>
    </w:p>
    <w:p w14:paraId="0CE52BDD" w14:textId="77777777" w:rsidR="008434F3" w:rsidRPr="00A70C2D" w:rsidRDefault="008434F3" w:rsidP="00A70C2D">
      <w:pPr>
        <w:pStyle w:val="NormalWeb"/>
        <w:numPr>
          <w:ilvl w:val="1"/>
          <w:numId w:val="174"/>
        </w:numPr>
        <w:spacing w:before="0" w:beforeAutospacing="0" w:after="0" w:afterAutospacing="0" w:line="360" w:lineRule="auto"/>
        <w:textAlignment w:val="baseline"/>
        <w:rPr>
          <w:color w:val="000000"/>
        </w:rPr>
      </w:pPr>
      <w:r w:rsidRPr="00A70C2D">
        <w:rPr>
          <w:color w:val="000000"/>
        </w:rPr>
        <w:t xml:space="preserve">3. </w:t>
      </w:r>
    </w:p>
    <w:p w14:paraId="4ED066DF" w14:textId="77777777" w:rsidR="008434F3" w:rsidRPr="00A70C2D" w:rsidRDefault="008434F3" w:rsidP="00A70C2D">
      <w:pPr>
        <w:pStyle w:val="NormalWeb"/>
        <w:numPr>
          <w:ilvl w:val="0"/>
          <w:numId w:val="174"/>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2C074B96" w14:textId="77777777" w:rsidR="008434F3" w:rsidRPr="00A70C2D" w:rsidRDefault="008434F3" w:rsidP="00A70C2D">
      <w:pPr>
        <w:pStyle w:val="NormalWeb"/>
        <w:numPr>
          <w:ilvl w:val="1"/>
          <w:numId w:val="174"/>
        </w:numPr>
        <w:spacing w:before="0" w:beforeAutospacing="0" w:after="0" w:afterAutospacing="0" w:line="360" w:lineRule="auto"/>
        <w:textAlignment w:val="baseline"/>
        <w:rPr>
          <w:color w:val="000000"/>
        </w:rPr>
      </w:pPr>
      <w:r w:rsidRPr="00A70C2D">
        <w:rPr>
          <w:color w:val="000000"/>
        </w:rPr>
        <w:lastRenderedPageBreak/>
        <w:t>1  Work on if email is invalid, throw error exception</w:t>
      </w:r>
    </w:p>
    <w:p w14:paraId="2EEB736A" w14:textId="77777777" w:rsidR="008434F3" w:rsidRPr="00A70C2D" w:rsidRDefault="008434F3" w:rsidP="00A70C2D">
      <w:pPr>
        <w:pStyle w:val="NormalWeb"/>
        <w:numPr>
          <w:ilvl w:val="1"/>
          <w:numId w:val="174"/>
        </w:numPr>
        <w:spacing w:before="0" w:beforeAutospacing="0" w:after="0" w:afterAutospacing="0" w:line="360" w:lineRule="auto"/>
        <w:textAlignment w:val="baseline"/>
        <w:rPr>
          <w:color w:val="000000"/>
        </w:rPr>
      </w:pPr>
      <w:r w:rsidRPr="00A70C2D">
        <w:rPr>
          <w:color w:val="000000"/>
        </w:rPr>
        <w:t xml:space="preserve">2 </w:t>
      </w:r>
    </w:p>
    <w:p w14:paraId="19B76CA5" w14:textId="77777777" w:rsidR="008434F3" w:rsidRPr="00A70C2D" w:rsidRDefault="008434F3" w:rsidP="00A70C2D">
      <w:pPr>
        <w:pStyle w:val="NormalWeb"/>
        <w:numPr>
          <w:ilvl w:val="1"/>
          <w:numId w:val="174"/>
        </w:numPr>
        <w:spacing w:before="0" w:beforeAutospacing="0" w:after="0" w:afterAutospacing="0" w:line="360" w:lineRule="auto"/>
        <w:textAlignment w:val="baseline"/>
        <w:rPr>
          <w:color w:val="000000"/>
        </w:rPr>
      </w:pPr>
      <w:r w:rsidRPr="00A70C2D">
        <w:rPr>
          <w:color w:val="000000"/>
        </w:rPr>
        <w:t>3</w:t>
      </w:r>
    </w:p>
    <w:p w14:paraId="2CCFC631" w14:textId="77777777" w:rsidR="008434F3" w:rsidRPr="00A70C2D" w:rsidRDefault="008434F3" w:rsidP="00A70C2D">
      <w:pPr>
        <w:pStyle w:val="NormalWeb"/>
        <w:numPr>
          <w:ilvl w:val="0"/>
          <w:numId w:val="174"/>
        </w:numPr>
        <w:spacing w:before="0" w:beforeAutospacing="0" w:after="0" w:afterAutospacing="0" w:line="360" w:lineRule="auto"/>
        <w:textAlignment w:val="baseline"/>
        <w:rPr>
          <w:color w:val="000000"/>
        </w:rPr>
      </w:pPr>
      <w:r w:rsidRPr="00A70C2D">
        <w:rPr>
          <w:color w:val="000000"/>
        </w:rPr>
        <w:t>What are the hurdles?</w:t>
      </w:r>
    </w:p>
    <w:p w14:paraId="39F30DE2" w14:textId="77777777" w:rsidR="008434F3" w:rsidRPr="00A70C2D" w:rsidRDefault="008434F3" w:rsidP="00A70C2D">
      <w:pPr>
        <w:pStyle w:val="NormalWeb"/>
        <w:numPr>
          <w:ilvl w:val="1"/>
          <w:numId w:val="174"/>
        </w:numPr>
        <w:spacing w:before="0" w:beforeAutospacing="0" w:after="0" w:afterAutospacing="0" w:line="360" w:lineRule="auto"/>
        <w:textAlignment w:val="baseline"/>
        <w:rPr>
          <w:color w:val="000000"/>
        </w:rPr>
      </w:pPr>
      <w:r w:rsidRPr="00A70C2D">
        <w:rPr>
          <w:color w:val="000000"/>
        </w:rPr>
        <w:t>1 None</w:t>
      </w:r>
    </w:p>
    <w:p w14:paraId="3C6866E7" w14:textId="77777777" w:rsidR="008434F3" w:rsidRPr="00A70C2D" w:rsidRDefault="008434F3" w:rsidP="00A70C2D">
      <w:pPr>
        <w:pStyle w:val="NormalWeb"/>
        <w:numPr>
          <w:ilvl w:val="1"/>
          <w:numId w:val="174"/>
        </w:numPr>
        <w:spacing w:before="0" w:beforeAutospacing="0" w:after="0" w:afterAutospacing="0" w:line="360" w:lineRule="auto"/>
        <w:textAlignment w:val="baseline"/>
        <w:rPr>
          <w:color w:val="000000"/>
        </w:rPr>
      </w:pPr>
      <w:r w:rsidRPr="00A70C2D">
        <w:rPr>
          <w:color w:val="000000"/>
        </w:rPr>
        <w:t>2.</w:t>
      </w:r>
    </w:p>
    <w:p w14:paraId="0C40708E" w14:textId="77777777" w:rsidR="008434F3" w:rsidRPr="00A70C2D" w:rsidRDefault="008434F3" w:rsidP="00A70C2D">
      <w:pPr>
        <w:pStyle w:val="NormalWeb"/>
        <w:numPr>
          <w:ilvl w:val="1"/>
          <w:numId w:val="174"/>
        </w:numPr>
        <w:spacing w:before="0" w:beforeAutospacing="0" w:after="0" w:afterAutospacing="0" w:line="360" w:lineRule="auto"/>
        <w:textAlignment w:val="baseline"/>
        <w:rPr>
          <w:color w:val="000000"/>
        </w:rPr>
      </w:pPr>
      <w:r w:rsidRPr="00A70C2D">
        <w:rPr>
          <w:color w:val="000000"/>
        </w:rPr>
        <w:t>3</w:t>
      </w:r>
    </w:p>
    <w:p w14:paraId="1F2AB9C0" w14:textId="77777777" w:rsidR="008434F3" w:rsidRPr="00A70C2D" w:rsidRDefault="008434F3" w:rsidP="00A70C2D">
      <w:pPr>
        <w:spacing w:line="360" w:lineRule="auto"/>
        <w:rPr>
          <w:rFonts w:eastAsia="Times New Roman"/>
        </w:rPr>
      </w:pPr>
    </w:p>
    <w:p w14:paraId="4524BD23"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2D78BF02" w14:textId="77777777" w:rsidR="008434F3" w:rsidRPr="00A70C2D" w:rsidRDefault="008434F3" w:rsidP="00A70C2D">
      <w:pPr>
        <w:pStyle w:val="NormalWeb"/>
        <w:numPr>
          <w:ilvl w:val="0"/>
          <w:numId w:val="175"/>
        </w:numPr>
        <w:spacing w:before="0" w:beforeAutospacing="0" w:after="0" w:afterAutospacing="0" w:line="360" w:lineRule="auto"/>
        <w:textAlignment w:val="baseline"/>
        <w:rPr>
          <w:color w:val="000000"/>
        </w:rPr>
      </w:pPr>
      <w:r w:rsidRPr="00A70C2D">
        <w:rPr>
          <w:color w:val="000000"/>
        </w:rPr>
        <w:t>What was done since the last scrum meeting?</w:t>
      </w:r>
    </w:p>
    <w:p w14:paraId="0C447AA9" w14:textId="77777777" w:rsidR="008434F3" w:rsidRPr="00A70C2D" w:rsidRDefault="008434F3" w:rsidP="00A70C2D">
      <w:pPr>
        <w:pStyle w:val="NormalWeb"/>
        <w:numPr>
          <w:ilvl w:val="1"/>
          <w:numId w:val="175"/>
        </w:numPr>
        <w:spacing w:before="0" w:beforeAutospacing="0" w:after="0" w:afterAutospacing="0" w:line="360" w:lineRule="auto"/>
        <w:textAlignment w:val="baseline"/>
        <w:rPr>
          <w:color w:val="000000"/>
        </w:rPr>
      </w:pPr>
      <w:r w:rsidRPr="00A70C2D">
        <w:rPr>
          <w:color w:val="000000"/>
        </w:rPr>
        <w:t>1. Continue with the detail class diagram</w:t>
      </w:r>
    </w:p>
    <w:p w14:paraId="3A224B16" w14:textId="77777777" w:rsidR="008434F3" w:rsidRPr="00A70C2D" w:rsidRDefault="008434F3" w:rsidP="00A70C2D">
      <w:pPr>
        <w:pStyle w:val="NormalWeb"/>
        <w:numPr>
          <w:ilvl w:val="1"/>
          <w:numId w:val="175"/>
        </w:numPr>
        <w:spacing w:before="0" w:beforeAutospacing="0" w:after="0" w:afterAutospacing="0" w:line="360" w:lineRule="auto"/>
        <w:textAlignment w:val="baseline"/>
        <w:rPr>
          <w:color w:val="000000"/>
        </w:rPr>
      </w:pPr>
      <w:r w:rsidRPr="00A70C2D">
        <w:rPr>
          <w:color w:val="000000"/>
        </w:rPr>
        <w:t xml:space="preserve">2. </w:t>
      </w:r>
    </w:p>
    <w:p w14:paraId="50A74C7B" w14:textId="77777777" w:rsidR="008434F3" w:rsidRPr="00A70C2D" w:rsidRDefault="008434F3" w:rsidP="00A70C2D">
      <w:pPr>
        <w:pStyle w:val="NormalWeb"/>
        <w:numPr>
          <w:ilvl w:val="1"/>
          <w:numId w:val="175"/>
        </w:numPr>
        <w:spacing w:before="0" w:beforeAutospacing="0" w:after="0" w:afterAutospacing="0" w:line="360" w:lineRule="auto"/>
        <w:textAlignment w:val="baseline"/>
        <w:rPr>
          <w:color w:val="000000"/>
        </w:rPr>
      </w:pPr>
      <w:r w:rsidRPr="00A70C2D">
        <w:rPr>
          <w:color w:val="000000"/>
        </w:rPr>
        <w:t>3  </w:t>
      </w:r>
    </w:p>
    <w:p w14:paraId="3D2DDB15" w14:textId="77777777" w:rsidR="008434F3" w:rsidRPr="00A70C2D" w:rsidRDefault="008434F3" w:rsidP="00A70C2D">
      <w:pPr>
        <w:pStyle w:val="NormalWeb"/>
        <w:numPr>
          <w:ilvl w:val="0"/>
          <w:numId w:val="175"/>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233A8AA6" w14:textId="77777777" w:rsidR="008434F3" w:rsidRPr="00A70C2D" w:rsidRDefault="008434F3" w:rsidP="00A70C2D">
      <w:pPr>
        <w:pStyle w:val="NormalWeb"/>
        <w:numPr>
          <w:ilvl w:val="1"/>
          <w:numId w:val="175"/>
        </w:numPr>
        <w:spacing w:before="0" w:beforeAutospacing="0" w:after="0" w:afterAutospacing="0" w:line="360" w:lineRule="auto"/>
        <w:textAlignment w:val="baseline"/>
        <w:rPr>
          <w:color w:val="000000"/>
        </w:rPr>
      </w:pPr>
      <w:r w:rsidRPr="00A70C2D">
        <w:rPr>
          <w:color w:val="000000"/>
        </w:rPr>
        <w:t xml:space="preserve">1 Start indexing cases to </w:t>
      </w:r>
      <w:proofErr w:type="spellStart"/>
      <w:r w:rsidRPr="00A70C2D">
        <w:rPr>
          <w:color w:val="000000"/>
        </w:rPr>
        <w:t>solr</w:t>
      </w:r>
      <w:proofErr w:type="spellEnd"/>
      <w:r w:rsidRPr="00A70C2D">
        <w:rPr>
          <w:color w:val="000000"/>
        </w:rPr>
        <w:t xml:space="preserve"> to answer legal questions</w:t>
      </w:r>
    </w:p>
    <w:p w14:paraId="17E5C9DD" w14:textId="77777777" w:rsidR="008434F3" w:rsidRPr="00A70C2D" w:rsidRDefault="008434F3" w:rsidP="00A70C2D">
      <w:pPr>
        <w:pStyle w:val="NormalWeb"/>
        <w:numPr>
          <w:ilvl w:val="1"/>
          <w:numId w:val="175"/>
        </w:numPr>
        <w:spacing w:before="0" w:beforeAutospacing="0" w:after="0" w:afterAutospacing="0" w:line="360" w:lineRule="auto"/>
        <w:textAlignment w:val="baseline"/>
        <w:rPr>
          <w:color w:val="000000"/>
        </w:rPr>
      </w:pPr>
      <w:r w:rsidRPr="00A70C2D">
        <w:rPr>
          <w:color w:val="000000"/>
        </w:rPr>
        <w:t>2</w:t>
      </w:r>
    </w:p>
    <w:p w14:paraId="657DE8AB" w14:textId="77777777" w:rsidR="008434F3" w:rsidRPr="00A70C2D" w:rsidRDefault="008434F3" w:rsidP="00A70C2D">
      <w:pPr>
        <w:pStyle w:val="NormalWeb"/>
        <w:numPr>
          <w:ilvl w:val="1"/>
          <w:numId w:val="175"/>
        </w:numPr>
        <w:spacing w:before="0" w:beforeAutospacing="0" w:after="0" w:afterAutospacing="0" w:line="360" w:lineRule="auto"/>
        <w:textAlignment w:val="baseline"/>
        <w:rPr>
          <w:color w:val="000000"/>
        </w:rPr>
      </w:pPr>
      <w:r w:rsidRPr="00A70C2D">
        <w:rPr>
          <w:color w:val="000000"/>
        </w:rPr>
        <w:t>3  </w:t>
      </w:r>
    </w:p>
    <w:p w14:paraId="2A53C99B" w14:textId="77777777" w:rsidR="008434F3" w:rsidRPr="00A70C2D" w:rsidRDefault="008434F3" w:rsidP="00A70C2D">
      <w:pPr>
        <w:pStyle w:val="NormalWeb"/>
        <w:numPr>
          <w:ilvl w:val="0"/>
          <w:numId w:val="175"/>
        </w:numPr>
        <w:spacing w:before="0" w:beforeAutospacing="0" w:after="0" w:afterAutospacing="0" w:line="360" w:lineRule="auto"/>
        <w:textAlignment w:val="baseline"/>
        <w:rPr>
          <w:color w:val="000000"/>
        </w:rPr>
      </w:pPr>
      <w:r w:rsidRPr="00A70C2D">
        <w:rPr>
          <w:color w:val="000000"/>
        </w:rPr>
        <w:t>What are the hurdles?</w:t>
      </w:r>
    </w:p>
    <w:p w14:paraId="6B69FED8" w14:textId="77777777" w:rsidR="008434F3" w:rsidRPr="00A70C2D" w:rsidRDefault="008434F3" w:rsidP="00A70C2D">
      <w:pPr>
        <w:pStyle w:val="NormalWeb"/>
        <w:numPr>
          <w:ilvl w:val="1"/>
          <w:numId w:val="175"/>
        </w:numPr>
        <w:spacing w:before="0" w:beforeAutospacing="0" w:after="0" w:afterAutospacing="0" w:line="360" w:lineRule="auto"/>
        <w:textAlignment w:val="baseline"/>
        <w:rPr>
          <w:color w:val="000000"/>
        </w:rPr>
      </w:pPr>
      <w:r w:rsidRPr="00A70C2D">
        <w:rPr>
          <w:color w:val="000000"/>
        </w:rPr>
        <w:t>1 None</w:t>
      </w:r>
    </w:p>
    <w:p w14:paraId="5C62A5DE" w14:textId="77777777" w:rsidR="008434F3" w:rsidRPr="00A70C2D" w:rsidRDefault="008434F3" w:rsidP="00A70C2D">
      <w:pPr>
        <w:pStyle w:val="NormalWeb"/>
        <w:numPr>
          <w:ilvl w:val="1"/>
          <w:numId w:val="175"/>
        </w:numPr>
        <w:spacing w:before="0" w:beforeAutospacing="0" w:after="0" w:afterAutospacing="0" w:line="360" w:lineRule="auto"/>
        <w:textAlignment w:val="baseline"/>
        <w:rPr>
          <w:color w:val="000000"/>
        </w:rPr>
      </w:pPr>
      <w:r w:rsidRPr="00A70C2D">
        <w:rPr>
          <w:color w:val="000000"/>
        </w:rPr>
        <w:t>2.</w:t>
      </w:r>
    </w:p>
    <w:p w14:paraId="4F822A29" w14:textId="77777777" w:rsidR="008434F3" w:rsidRPr="00A70C2D" w:rsidRDefault="008434F3" w:rsidP="00A70C2D">
      <w:pPr>
        <w:pStyle w:val="NormalWeb"/>
        <w:numPr>
          <w:ilvl w:val="1"/>
          <w:numId w:val="175"/>
        </w:numPr>
        <w:spacing w:before="0" w:beforeAutospacing="0" w:after="0" w:afterAutospacing="0" w:line="360" w:lineRule="auto"/>
        <w:textAlignment w:val="baseline"/>
        <w:rPr>
          <w:color w:val="000000"/>
        </w:rPr>
      </w:pPr>
      <w:r w:rsidRPr="00A70C2D">
        <w:rPr>
          <w:color w:val="000000"/>
        </w:rPr>
        <w:t>3</w:t>
      </w:r>
    </w:p>
    <w:p w14:paraId="4F98520B"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p>
    <w:p w14:paraId="1873B688" w14:textId="77777777" w:rsidR="008434F3" w:rsidRPr="00A70C2D" w:rsidRDefault="008434F3" w:rsidP="00A70C2D">
      <w:pPr>
        <w:pStyle w:val="NormalWeb"/>
        <w:spacing w:before="0" w:beforeAutospacing="0" w:after="0" w:afterAutospacing="0" w:line="360" w:lineRule="auto"/>
        <w:rPr>
          <w:color w:val="000000"/>
        </w:rPr>
      </w:pPr>
    </w:p>
    <w:p w14:paraId="2A2E337C" w14:textId="77777777" w:rsidR="008434F3" w:rsidRPr="00A70C2D" w:rsidRDefault="008434F3" w:rsidP="00A70C2D">
      <w:pPr>
        <w:pStyle w:val="NormalWeb"/>
        <w:spacing w:before="0" w:beforeAutospacing="0" w:after="0" w:afterAutospacing="0" w:line="360" w:lineRule="auto"/>
        <w:rPr>
          <w:color w:val="000000"/>
        </w:rPr>
      </w:pPr>
    </w:p>
    <w:p w14:paraId="4979D8BD" w14:textId="77777777" w:rsidR="008434F3" w:rsidRPr="00A70C2D" w:rsidRDefault="008434F3" w:rsidP="00A70C2D">
      <w:pPr>
        <w:pStyle w:val="NormalWeb"/>
        <w:spacing w:before="0" w:beforeAutospacing="0" w:after="0" w:afterAutospacing="0" w:line="360" w:lineRule="auto"/>
        <w:rPr>
          <w:color w:val="000000"/>
        </w:rPr>
      </w:pPr>
    </w:p>
    <w:p w14:paraId="627CA971" w14:textId="77777777" w:rsidR="008434F3" w:rsidRPr="00A70C2D" w:rsidRDefault="008434F3" w:rsidP="00A70C2D">
      <w:pPr>
        <w:pStyle w:val="NormalWeb"/>
        <w:spacing w:before="0" w:beforeAutospacing="0" w:after="0" w:afterAutospacing="0" w:line="360" w:lineRule="auto"/>
        <w:rPr>
          <w:color w:val="000000"/>
        </w:rPr>
      </w:pPr>
    </w:p>
    <w:p w14:paraId="637D4BA2" w14:textId="77777777" w:rsidR="008434F3" w:rsidRPr="00A70C2D" w:rsidRDefault="008434F3" w:rsidP="00A70C2D">
      <w:pPr>
        <w:pStyle w:val="NormalWeb"/>
        <w:spacing w:before="0" w:beforeAutospacing="0" w:after="0" w:afterAutospacing="0" w:line="360" w:lineRule="auto"/>
        <w:rPr>
          <w:color w:val="000000"/>
        </w:rPr>
      </w:pPr>
    </w:p>
    <w:p w14:paraId="58CB8228" w14:textId="77777777" w:rsidR="008434F3" w:rsidRPr="00A70C2D" w:rsidRDefault="008434F3" w:rsidP="00A70C2D">
      <w:pPr>
        <w:pStyle w:val="NormalWeb"/>
        <w:spacing w:before="0" w:beforeAutospacing="0" w:after="0" w:afterAutospacing="0" w:line="360" w:lineRule="auto"/>
        <w:rPr>
          <w:color w:val="000000"/>
        </w:rPr>
      </w:pPr>
    </w:p>
    <w:p w14:paraId="124D1F7C" w14:textId="77777777" w:rsidR="008434F3" w:rsidRPr="00A70C2D" w:rsidRDefault="008434F3" w:rsidP="00A70C2D">
      <w:pPr>
        <w:pStyle w:val="NormalWeb"/>
        <w:spacing w:before="0" w:beforeAutospacing="0" w:after="0" w:afterAutospacing="0" w:line="360" w:lineRule="auto"/>
        <w:rPr>
          <w:color w:val="000000"/>
        </w:rPr>
      </w:pPr>
    </w:p>
    <w:p w14:paraId="21904019" w14:textId="77777777" w:rsidR="008434F3" w:rsidRPr="00A70C2D" w:rsidRDefault="008434F3" w:rsidP="00A70C2D">
      <w:pPr>
        <w:pStyle w:val="NormalWeb"/>
        <w:spacing w:before="0" w:beforeAutospacing="0" w:after="0" w:afterAutospacing="0" w:line="360" w:lineRule="auto"/>
      </w:pPr>
      <w:r w:rsidRPr="00A70C2D">
        <w:rPr>
          <w:color w:val="000000"/>
        </w:rPr>
        <w:t>Date:  11/19/15</w:t>
      </w:r>
    </w:p>
    <w:p w14:paraId="35F7B93A"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7B89BE1C"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6E4F226B"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6CE85296" w14:textId="77777777" w:rsidR="008434F3" w:rsidRPr="00A70C2D" w:rsidRDefault="008434F3" w:rsidP="00A70C2D">
      <w:pPr>
        <w:pStyle w:val="NormalWeb"/>
        <w:spacing w:before="0" w:beforeAutospacing="0" w:after="0" w:afterAutospacing="0" w:line="360" w:lineRule="auto"/>
      </w:pPr>
      <w:r w:rsidRPr="00A70C2D">
        <w:rPr>
          <w:color w:val="000000"/>
        </w:rPr>
        <w:t>Minute Taker: Amanda Chiu</w:t>
      </w:r>
    </w:p>
    <w:p w14:paraId="27B53E1A" w14:textId="77777777" w:rsidR="008434F3" w:rsidRPr="00A70C2D" w:rsidRDefault="008434F3" w:rsidP="00A70C2D">
      <w:pPr>
        <w:spacing w:line="360" w:lineRule="auto"/>
        <w:rPr>
          <w:rFonts w:eastAsia="Times New Roman"/>
        </w:rPr>
      </w:pPr>
    </w:p>
    <w:p w14:paraId="6F1C3DCA"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297B6020" w14:textId="77777777" w:rsidR="008434F3" w:rsidRPr="00A70C2D" w:rsidRDefault="008434F3" w:rsidP="00A70C2D">
      <w:pPr>
        <w:pStyle w:val="NormalWeb"/>
        <w:numPr>
          <w:ilvl w:val="0"/>
          <w:numId w:val="176"/>
        </w:numPr>
        <w:spacing w:before="0" w:beforeAutospacing="0" w:after="0" w:afterAutospacing="0" w:line="360" w:lineRule="auto"/>
        <w:textAlignment w:val="baseline"/>
        <w:rPr>
          <w:color w:val="000000"/>
        </w:rPr>
      </w:pPr>
      <w:r w:rsidRPr="00A70C2D">
        <w:rPr>
          <w:color w:val="000000"/>
        </w:rPr>
        <w:t>What was done since the last scrum meeting?</w:t>
      </w:r>
    </w:p>
    <w:p w14:paraId="7D237B45" w14:textId="77777777" w:rsidR="008434F3" w:rsidRPr="00A70C2D" w:rsidRDefault="008434F3" w:rsidP="00A70C2D">
      <w:pPr>
        <w:pStyle w:val="NormalWeb"/>
        <w:numPr>
          <w:ilvl w:val="1"/>
          <w:numId w:val="176"/>
        </w:numPr>
        <w:spacing w:before="0" w:beforeAutospacing="0" w:after="0" w:afterAutospacing="0" w:line="360" w:lineRule="auto"/>
        <w:textAlignment w:val="baseline"/>
        <w:rPr>
          <w:color w:val="000000"/>
        </w:rPr>
      </w:pPr>
      <w:r w:rsidRPr="00A70C2D">
        <w:rPr>
          <w:color w:val="000000"/>
        </w:rPr>
        <w:t>1.  Work on if email is invalid, throw error exception</w:t>
      </w:r>
    </w:p>
    <w:p w14:paraId="553D097D" w14:textId="77777777" w:rsidR="008434F3" w:rsidRPr="00A70C2D" w:rsidRDefault="008434F3" w:rsidP="00A70C2D">
      <w:pPr>
        <w:pStyle w:val="NormalWeb"/>
        <w:numPr>
          <w:ilvl w:val="1"/>
          <w:numId w:val="176"/>
        </w:numPr>
        <w:spacing w:before="0" w:beforeAutospacing="0" w:after="0" w:afterAutospacing="0" w:line="360" w:lineRule="auto"/>
        <w:textAlignment w:val="baseline"/>
        <w:rPr>
          <w:color w:val="000000"/>
        </w:rPr>
      </w:pPr>
      <w:r w:rsidRPr="00A70C2D">
        <w:rPr>
          <w:color w:val="000000"/>
        </w:rPr>
        <w:t>2.</w:t>
      </w:r>
    </w:p>
    <w:p w14:paraId="21A1F154" w14:textId="77777777" w:rsidR="008434F3" w:rsidRPr="00A70C2D" w:rsidRDefault="008434F3" w:rsidP="00A70C2D">
      <w:pPr>
        <w:pStyle w:val="NormalWeb"/>
        <w:numPr>
          <w:ilvl w:val="1"/>
          <w:numId w:val="176"/>
        </w:numPr>
        <w:spacing w:before="0" w:beforeAutospacing="0" w:after="0" w:afterAutospacing="0" w:line="360" w:lineRule="auto"/>
        <w:textAlignment w:val="baseline"/>
        <w:rPr>
          <w:color w:val="000000"/>
        </w:rPr>
      </w:pPr>
      <w:r w:rsidRPr="00A70C2D">
        <w:rPr>
          <w:color w:val="000000"/>
        </w:rPr>
        <w:t xml:space="preserve">3. </w:t>
      </w:r>
    </w:p>
    <w:p w14:paraId="5CB3F317" w14:textId="77777777" w:rsidR="008434F3" w:rsidRPr="00A70C2D" w:rsidRDefault="008434F3" w:rsidP="00A70C2D">
      <w:pPr>
        <w:pStyle w:val="NormalWeb"/>
        <w:numPr>
          <w:ilvl w:val="0"/>
          <w:numId w:val="176"/>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7E818F72" w14:textId="77777777" w:rsidR="008434F3" w:rsidRPr="00A70C2D" w:rsidRDefault="008434F3" w:rsidP="00A70C2D">
      <w:pPr>
        <w:pStyle w:val="NormalWeb"/>
        <w:numPr>
          <w:ilvl w:val="1"/>
          <w:numId w:val="176"/>
        </w:numPr>
        <w:spacing w:before="0" w:beforeAutospacing="0" w:after="0" w:afterAutospacing="0" w:line="360" w:lineRule="auto"/>
        <w:textAlignment w:val="baseline"/>
        <w:rPr>
          <w:color w:val="000000"/>
        </w:rPr>
      </w:pPr>
      <w:r w:rsidRPr="00A70C2D">
        <w:rPr>
          <w:color w:val="000000"/>
        </w:rPr>
        <w:t>1  Organize the UI on HTML templates</w:t>
      </w:r>
    </w:p>
    <w:p w14:paraId="4B68FD4D" w14:textId="77777777" w:rsidR="008434F3" w:rsidRPr="00A70C2D" w:rsidRDefault="008434F3" w:rsidP="00A70C2D">
      <w:pPr>
        <w:pStyle w:val="NormalWeb"/>
        <w:numPr>
          <w:ilvl w:val="1"/>
          <w:numId w:val="176"/>
        </w:numPr>
        <w:spacing w:before="0" w:beforeAutospacing="0" w:after="0" w:afterAutospacing="0" w:line="360" w:lineRule="auto"/>
        <w:textAlignment w:val="baseline"/>
        <w:rPr>
          <w:color w:val="000000"/>
        </w:rPr>
      </w:pPr>
      <w:r w:rsidRPr="00A70C2D">
        <w:rPr>
          <w:color w:val="000000"/>
        </w:rPr>
        <w:t xml:space="preserve">2 </w:t>
      </w:r>
    </w:p>
    <w:p w14:paraId="15CA5A9A" w14:textId="77777777" w:rsidR="008434F3" w:rsidRPr="00A70C2D" w:rsidRDefault="008434F3" w:rsidP="00A70C2D">
      <w:pPr>
        <w:pStyle w:val="NormalWeb"/>
        <w:numPr>
          <w:ilvl w:val="1"/>
          <w:numId w:val="176"/>
        </w:numPr>
        <w:spacing w:before="0" w:beforeAutospacing="0" w:after="0" w:afterAutospacing="0" w:line="360" w:lineRule="auto"/>
        <w:textAlignment w:val="baseline"/>
        <w:rPr>
          <w:color w:val="000000"/>
        </w:rPr>
      </w:pPr>
      <w:r w:rsidRPr="00A70C2D">
        <w:rPr>
          <w:color w:val="000000"/>
        </w:rPr>
        <w:t>3</w:t>
      </w:r>
    </w:p>
    <w:p w14:paraId="0F028171" w14:textId="77777777" w:rsidR="008434F3" w:rsidRPr="00A70C2D" w:rsidRDefault="008434F3" w:rsidP="00A70C2D">
      <w:pPr>
        <w:pStyle w:val="NormalWeb"/>
        <w:numPr>
          <w:ilvl w:val="0"/>
          <w:numId w:val="176"/>
        </w:numPr>
        <w:spacing w:before="0" w:beforeAutospacing="0" w:after="0" w:afterAutospacing="0" w:line="360" w:lineRule="auto"/>
        <w:textAlignment w:val="baseline"/>
        <w:rPr>
          <w:color w:val="000000"/>
        </w:rPr>
      </w:pPr>
      <w:r w:rsidRPr="00A70C2D">
        <w:rPr>
          <w:color w:val="000000"/>
        </w:rPr>
        <w:t>What are the hurdles?</w:t>
      </w:r>
    </w:p>
    <w:p w14:paraId="6E2C8811" w14:textId="77777777" w:rsidR="008434F3" w:rsidRPr="00A70C2D" w:rsidRDefault="008434F3" w:rsidP="00A70C2D">
      <w:pPr>
        <w:pStyle w:val="NormalWeb"/>
        <w:numPr>
          <w:ilvl w:val="1"/>
          <w:numId w:val="176"/>
        </w:numPr>
        <w:spacing w:before="0" w:beforeAutospacing="0" w:after="0" w:afterAutospacing="0" w:line="360" w:lineRule="auto"/>
        <w:textAlignment w:val="baseline"/>
        <w:rPr>
          <w:color w:val="000000"/>
        </w:rPr>
      </w:pPr>
      <w:r w:rsidRPr="00A70C2D">
        <w:rPr>
          <w:color w:val="000000"/>
        </w:rPr>
        <w:t>1 None</w:t>
      </w:r>
    </w:p>
    <w:p w14:paraId="3D6CE0F9" w14:textId="77777777" w:rsidR="008434F3" w:rsidRPr="00A70C2D" w:rsidRDefault="008434F3" w:rsidP="00A70C2D">
      <w:pPr>
        <w:pStyle w:val="NormalWeb"/>
        <w:numPr>
          <w:ilvl w:val="1"/>
          <w:numId w:val="176"/>
        </w:numPr>
        <w:spacing w:before="0" w:beforeAutospacing="0" w:after="0" w:afterAutospacing="0" w:line="360" w:lineRule="auto"/>
        <w:textAlignment w:val="baseline"/>
        <w:rPr>
          <w:color w:val="000000"/>
        </w:rPr>
      </w:pPr>
      <w:r w:rsidRPr="00A70C2D">
        <w:rPr>
          <w:color w:val="000000"/>
        </w:rPr>
        <w:t>2.</w:t>
      </w:r>
    </w:p>
    <w:p w14:paraId="14FF8069" w14:textId="77777777" w:rsidR="008434F3" w:rsidRPr="00A70C2D" w:rsidRDefault="008434F3" w:rsidP="00A70C2D">
      <w:pPr>
        <w:pStyle w:val="NormalWeb"/>
        <w:numPr>
          <w:ilvl w:val="1"/>
          <w:numId w:val="176"/>
        </w:numPr>
        <w:spacing w:before="0" w:beforeAutospacing="0" w:after="0" w:afterAutospacing="0" w:line="360" w:lineRule="auto"/>
        <w:textAlignment w:val="baseline"/>
        <w:rPr>
          <w:color w:val="000000"/>
        </w:rPr>
      </w:pPr>
      <w:r w:rsidRPr="00A70C2D">
        <w:rPr>
          <w:color w:val="000000"/>
        </w:rPr>
        <w:t>3</w:t>
      </w:r>
    </w:p>
    <w:p w14:paraId="28EDE85B" w14:textId="77777777" w:rsidR="008434F3" w:rsidRPr="00A70C2D" w:rsidRDefault="008434F3" w:rsidP="00A70C2D">
      <w:pPr>
        <w:spacing w:line="360" w:lineRule="auto"/>
        <w:rPr>
          <w:rFonts w:eastAsia="Times New Roman"/>
        </w:rPr>
      </w:pPr>
    </w:p>
    <w:p w14:paraId="49F7A4FA"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3C80F452" w14:textId="77777777" w:rsidR="008434F3" w:rsidRPr="00A70C2D" w:rsidRDefault="008434F3" w:rsidP="00A70C2D">
      <w:pPr>
        <w:pStyle w:val="NormalWeb"/>
        <w:numPr>
          <w:ilvl w:val="0"/>
          <w:numId w:val="177"/>
        </w:numPr>
        <w:spacing w:before="0" w:beforeAutospacing="0" w:after="0" w:afterAutospacing="0" w:line="360" w:lineRule="auto"/>
        <w:textAlignment w:val="baseline"/>
        <w:rPr>
          <w:color w:val="000000"/>
        </w:rPr>
      </w:pPr>
      <w:r w:rsidRPr="00A70C2D">
        <w:rPr>
          <w:color w:val="000000"/>
        </w:rPr>
        <w:t>What was done since the last scrum meeting?</w:t>
      </w:r>
    </w:p>
    <w:p w14:paraId="3A29BE0A" w14:textId="77777777" w:rsidR="008434F3" w:rsidRPr="00A70C2D" w:rsidRDefault="008434F3" w:rsidP="00A70C2D">
      <w:pPr>
        <w:pStyle w:val="NormalWeb"/>
        <w:numPr>
          <w:ilvl w:val="1"/>
          <w:numId w:val="177"/>
        </w:numPr>
        <w:spacing w:before="0" w:beforeAutospacing="0" w:after="0" w:afterAutospacing="0" w:line="360" w:lineRule="auto"/>
        <w:textAlignment w:val="baseline"/>
        <w:rPr>
          <w:color w:val="000000"/>
        </w:rPr>
      </w:pPr>
      <w:r w:rsidRPr="00A70C2D">
        <w:rPr>
          <w:color w:val="000000"/>
        </w:rPr>
        <w:t xml:space="preserve">1. Start indexing cases to </w:t>
      </w:r>
      <w:proofErr w:type="spellStart"/>
      <w:r w:rsidRPr="00A70C2D">
        <w:rPr>
          <w:color w:val="000000"/>
        </w:rPr>
        <w:t>solr</w:t>
      </w:r>
      <w:proofErr w:type="spellEnd"/>
      <w:r w:rsidRPr="00A70C2D">
        <w:rPr>
          <w:color w:val="000000"/>
        </w:rPr>
        <w:t xml:space="preserve"> to answer legal questions</w:t>
      </w:r>
    </w:p>
    <w:p w14:paraId="6E6C4DB6" w14:textId="77777777" w:rsidR="008434F3" w:rsidRPr="00A70C2D" w:rsidRDefault="008434F3" w:rsidP="00A70C2D">
      <w:pPr>
        <w:pStyle w:val="NormalWeb"/>
        <w:numPr>
          <w:ilvl w:val="1"/>
          <w:numId w:val="177"/>
        </w:numPr>
        <w:spacing w:before="0" w:beforeAutospacing="0" w:after="0" w:afterAutospacing="0" w:line="360" w:lineRule="auto"/>
        <w:textAlignment w:val="baseline"/>
        <w:rPr>
          <w:color w:val="000000"/>
        </w:rPr>
      </w:pPr>
      <w:r w:rsidRPr="00A70C2D">
        <w:rPr>
          <w:color w:val="000000"/>
        </w:rPr>
        <w:t xml:space="preserve">2. </w:t>
      </w:r>
    </w:p>
    <w:p w14:paraId="4BEE3547" w14:textId="77777777" w:rsidR="008434F3" w:rsidRPr="00A70C2D" w:rsidRDefault="008434F3" w:rsidP="00A70C2D">
      <w:pPr>
        <w:pStyle w:val="NormalWeb"/>
        <w:numPr>
          <w:ilvl w:val="1"/>
          <w:numId w:val="177"/>
        </w:numPr>
        <w:spacing w:before="0" w:beforeAutospacing="0" w:after="0" w:afterAutospacing="0" w:line="360" w:lineRule="auto"/>
        <w:textAlignment w:val="baseline"/>
        <w:rPr>
          <w:color w:val="000000"/>
        </w:rPr>
      </w:pPr>
      <w:r w:rsidRPr="00A70C2D">
        <w:rPr>
          <w:color w:val="000000"/>
        </w:rPr>
        <w:t>3  </w:t>
      </w:r>
    </w:p>
    <w:p w14:paraId="0C7ECFDE" w14:textId="77777777" w:rsidR="008434F3" w:rsidRPr="00A70C2D" w:rsidRDefault="008434F3" w:rsidP="00A70C2D">
      <w:pPr>
        <w:pStyle w:val="NormalWeb"/>
        <w:numPr>
          <w:ilvl w:val="0"/>
          <w:numId w:val="177"/>
        </w:numPr>
        <w:spacing w:before="0" w:beforeAutospacing="0" w:after="0" w:afterAutospacing="0" w:line="360" w:lineRule="auto"/>
        <w:textAlignment w:val="baseline"/>
        <w:rPr>
          <w:color w:val="000000"/>
        </w:rPr>
      </w:pPr>
      <w:r w:rsidRPr="00A70C2D">
        <w:rPr>
          <w:color w:val="000000"/>
        </w:rPr>
        <w:lastRenderedPageBreak/>
        <w:t>What is planned to be done until the next scrum meeting?</w:t>
      </w:r>
    </w:p>
    <w:p w14:paraId="77F940C6" w14:textId="77777777" w:rsidR="008434F3" w:rsidRPr="00A70C2D" w:rsidRDefault="008434F3" w:rsidP="00A70C2D">
      <w:pPr>
        <w:pStyle w:val="NormalWeb"/>
        <w:numPr>
          <w:ilvl w:val="1"/>
          <w:numId w:val="177"/>
        </w:numPr>
        <w:spacing w:before="0" w:beforeAutospacing="0" w:after="0" w:afterAutospacing="0" w:line="360" w:lineRule="auto"/>
        <w:textAlignment w:val="baseline"/>
        <w:rPr>
          <w:color w:val="000000"/>
        </w:rPr>
      </w:pPr>
      <w:r w:rsidRPr="00A70C2D">
        <w:rPr>
          <w:color w:val="000000"/>
        </w:rPr>
        <w:t xml:space="preserve">1 Continue with indexing cases to </w:t>
      </w:r>
      <w:proofErr w:type="spellStart"/>
      <w:r w:rsidRPr="00A70C2D">
        <w:rPr>
          <w:color w:val="000000"/>
        </w:rPr>
        <w:t>solr</w:t>
      </w:r>
      <w:proofErr w:type="spellEnd"/>
      <w:r w:rsidRPr="00A70C2D">
        <w:rPr>
          <w:color w:val="000000"/>
        </w:rPr>
        <w:t xml:space="preserve"> to answer legal questions</w:t>
      </w:r>
    </w:p>
    <w:p w14:paraId="3036F6EC" w14:textId="77777777" w:rsidR="008434F3" w:rsidRPr="00A70C2D" w:rsidRDefault="008434F3" w:rsidP="00A70C2D">
      <w:pPr>
        <w:pStyle w:val="NormalWeb"/>
        <w:numPr>
          <w:ilvl w:val="1"/>
          <w:numId w:val="177"/>
        </w:numPr>
        <w:spacing w:before="0" w:beforeAutospacing="0" w:after="0" w:afterAutospacing="0" w:line="360" w:lineRule="auto"/>
        <w:textAlignment w:val="baseline"/>
        <w:rPr>
          <w:color w:val="000000"/>
        </w:rPr>
      </w:pPr>
      <w:r w:rsidRPr="00A70C2D">
        <w:rPr>
          <w:color w:val="000000"/>
        </w:rPr>
        <w:t>2</w:t>
      </w:r>
    </w:p>
    <w:p w14:paraId="47AB937A" w14:textId="77777777" w:rsidR="008434F3" w:rsidRPr="00A70C2D" w:rsidRDefault="008434F3" w:rsidP="00A70C2D">
      <w:pPr>
        <w:pStyle w:val="NormalWeb"/>
        <w:numPr>
          <w:ilvl w:val="1"/>
          <w:numId w:val="177"/>
        </w:numPr>
        <w:spacing w:before="0" w:beforeAutospacing="0" w:after="0" w:afterAutospacing="0" w:line="360" w:lineRule="auto"/>
        <w:textAlignment w:val="baseline"/>
        <w:rPr>
          <w:color w:val="000000"/>
        </w:rPr>
      </w:pPr>
      <w:r w:rsidRPr="00A70C2D">
        <w:rPr>
          <w:color w:val="000000"/>
        </w:rPr>
        <w:t>3  </w:t>
      </w:r>
    </w:p>
    <w:p w14:paraId="1C457DB3" w14:textId="77777777" w:rsidR="008434F3" w:rsidRPr="00A70C2D" w:rsidRDefault="008434F3" w:rsidP="00A70C2D">
      <w:pPr>
        <w:pStyle w:val="NormalWeb"/>
        <w:numPr>
          <w:ilvl w:val="0"/>
          <w:numId w:val="177"/>
        </w:numPr>
        <w:spacing w:before="0" w:beforeAutospacing="0" w:after="0" w:afterAutospacing="0" w:line="360" w:lineRule="auto"/>
        <w:textAlignment w:val="baseline"/>
        <w:rPr>
          <w:color w:val="000000"/>
        </w:rPr>
      </w:pPr>
      <w:r w:rsidRPr="00A70C2D">
        <w:rPr>
          <w:color w:val="000000"/>
        </w:rPr>
        <w:t>What are the hurdles?</w:t>
      </w:r>
    </w:p>
    <w:p w14:paraId="30F3EF5B" w14:textId="77777777" w:rsidR="008434F3" w:rsidRPr="00A70C2D" w:rsidRDefault="008434F3" w:rsidP="00A70C2D">
      <w:pPr>
        <w:pStyle w:val="NormalWeb"/>
        <w:numPr>
          <w:ilvl w:val="1"/>
          <w:numId w:val="177"/>
        </w:numPr>
        <w:spacing w:before="0" w:beforeAutospacing="0" w:after="0" w:afterAutospacing="0" w:line="360" w:lineRule="auto"/>
        <w:textAlignment w:val="baseline"/>
        <w:rPr>
          <w:color w:val="000000"/>
        </w:rPr>
      </w:pPr>
      <w:r w:rsidRPr="00A70C2D">
        <w:rPr>
          <w:color w:val="000000"/>
        </w:rPr>
        <w:t>1 None</w:t>
      </w:r>
    </w:p>
    <w:p w14:paraId="193239CC" w14:textId="77777777" w:rsidR="008434F3" w:rsidRPr="00A70C2D" w:rsidRDefault="008434F3" w:rsidP="00A70C2D">
      <w:pPr>
        <w:pStyle w:val="NormalWeb"/>
        <w:numPr>
          <w:ilvl w:val="1"/>
          <w:numId w:val="177"/>
        </w:numPr>
        <w:spacing w:before="0" w:beforeAutospacing="0" w:after="0" w:afterAutospacing="0" w:line="360" w:lineRule="auto"/>
        <w:textAlignment w:val="baseline"/>
        <w:rPr>
          <w:color w:val="000000"/>
        </w:rPr>
      </w:pPr>
      <w:r w:rsidRPr="00A70C2D">
        <w:rPr>
          <w:color w:val="000000"/>
        </w:rPr>
        <w:t>2.</w:t>
      </w:r>
    </w:p>
    <w:p w14:paraId="36E00261" w14:textId="77777777" w:rsidR="008434F3" w:rsidRPr="00A70C2D" w:rsidRDefault="008434F3" w:rsidP="00A70C2D">
      <w:pPr>
        <w:pStyle w:val="NormalWeb"/>
        <w:numPr>
          <w:ilvl w:val="1"/>
          <w:numId w:val="177"/>
        </w:numPr>
        <w:spacing w:before="0" w:beforeAutospacing="0" w:after="0" w:afterAutospacing="0" w:line="360" w:lineRule="auto"/>
        <w:textAlignment w:val="baseline"/>
        <w:rPr>
          <w:color w:val="000000"/>
        </w:rPr>
      </w:pPr>
      <w:r w:rsidRPr="00A70C2D">
        <w:rPr>
          <w:color w:val="000000"/>
        </w:rPr>
        <w:t>3</w:t>
      </w:r>
    </w:p>
    <w:p w14:paraId="4AC810B7"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p>
    <w:p w14:paraId="33BDA18D" w14:textId="77777777" w:rsidR="008434F3" w:rsidRPr="00A70C2D" w:rsidRDefault="008434F3" w:rsidP="00A70C2D">
      <w:pPr>
        <w:pStyle w:val="NormalWeb"/>
        <w:spacing w:before="0" w:beforeAutospacing="0" w:after="0" w:afterAutospacing="0" w:line="360" w:lineRule="auto"/>
        <w:rPr>
          <w:color w:val="000000"/>
        </w:rPr>
      </w:pPr>
    </w:p>
    <w:p w14:paraId="0CEB7F55" w14:textId="77777777" w:rsidR="008434F3" w:rsidRPr="00A70C2D" w:rsidRDefault="008434F3" w:rsidP="00A70C2D">
      <w:pPr>
        <w:pStyle w:val="NormalWeb"/>
        <w:spacing w:before="0" w:beforeAutospacing="0" w:after="0" w:afterAutospacing="0" w:line="360" w:lineRule="auto"/>
        <w:rPr>
          <w:color w:val="000000"/>
        </w:rPr>
      </w:pPr>
    </w:p>
    <w:p w14:paraId="4180A2F1" w14:textId="77777777" w:rsidR="008434F3" w:rsidRPr="00A70C2D" w:rsidRDefault="008434F3" w:rsidP="00A70C2D">
      <w:pPr>
        <w:pStyle w:val="NormalWeb"/>
        <w:spacing w:before="0" w:beforeAutospacing="0" w:after="0" w:afterAutospacing="0" w:line="360" w:lineRule="auto"/>
        <w:rPr>
          <w:color w:val="000000"/>
        </w:rPr>
      </w:pPr>
    </w:p>
    <w:p w14:paraId="7EF7C0D4" w14:textId="77777777" w:rsidR="008434F3" w:rsidRPr="00A70C2D" w:rsidRDefault="008434F3" w:rsidP="00A70C2D">
      <w:pPr>
        <w:pStyle w:val="NormalWeb"/>
        <w:spacing w:before="0" w:beforeAutospacing="0" w:after="0" w:afterAutospacing="0" w:line="360" w:lineRule="auto"/>
        <w:rPr>
          <w:color w:val="000000"/>
        </w:rPr>
      </w:pPr>
    </w:p>
    <w:p w14:paraId="01AD7796" w14:textId="77777777" w:rsidR="008434F3" w:rsidRPr="00A70C2D" w:rsidRDefault="008434F3" w:rsidP="00A70C2D">
      <w:pPr>
        <w:pStyle w:val="NormalWeb"/>
        <w:spacing w:before="0" w:beforeAutospacing="0" w:after="0" w:afterAutospacing="0" w:line="360" w:lineRule="auto"/>
        <w:rPr>
          <w:color w:val="000000"/>
        </w:rPr>
      </w:pPr>
    </w:p>
    <w:p w14:paraId="76D15EA0" w14:textId="77777777" w:rsidR="008434F3" w:rsidRPr="00A70C2D" w:rsidRDefault="008434F3" w:rsidP="00A70C2D">
      <w:pPr>
        <w:pStyle w:val="NormalWeb"/>
        <w:spacing w:before="0" w:beforeAutospacing="0" w:after="0" w:afterAutospacing="0" w:line="360" w:lineRule="auto"/>
        <w:rPr>
          <w:color w:val="000000"/>
        </w:rPr>
      </w:pPr>
    </w:p>
    <w:p w14:paraId="5928159D" w14:textId="77777777" w:rsidR="008434F3" w:rsidRPr="00A70C2D" w:rsidRDefault="008434F3" w:rsidP="00A70C2D">
      <w:pPr>
        <w:pStyle w:val="NormalWeb"/>
        <w:spacing w:before="0" w:beforeAutospacing="0" w:after="0" w:afterAutospacing="0" w:line="360" w:lineRule="auto"/>
        <w:rPr>
          <w:color w:val="000000"/>
        </w:rPr>
      </w:pPr>
    </w:p>
    <w:p w14:paraId="78360F46" w14:textId="77777777" w:rsidR="008434F3" w:rsidRPr="00A70C2D" w:rsidRDefault="008434F3" w:rsidP="00A70C2D">
      <w:pPr>
        <w:pStyle w:val="NormalWeb"/>
        <w:spacing w:before="0" w:beforeAutospacing="0" w:after="0" w:afterAutospacing="0" w:line="360" w:lineRule="auto"/>
      </w:pPr>
      <w:r w:rsidRPr="00A70C2D">
        <w:rPr>
          <w:color w:val="000000"/>
        </w:rPr>
        <w:t>Date:  11/20/15</w:t>
      </w:r>
    </w:p>
    <w:p w14:paraId="4CF4E59E"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6A19BB88"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783C4823"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3BA870F5" w14:textId="77777777" w:rsidR="008434F3" w:rsidRPr="00A70C2D" w:rsidRDefault="008434F3" w:rsidP="00A70C2D">
      <w:pPr>
        <w:pStyle w:val="NormalWeb"/>
        <w:spacing w:before="0" w:beforeAutospacing="0" w:after="0" w:afterAutospacing="0" w:line="360" w:lineRule="auto"/>
      </w:pPr>
      <w:r w:rsidRPr="00A70C2D">
        <w:rPr>
          <w:color w:val="000000"/>
        </w:rPr>
        <w:t>Minute Taker: Amanda Chiu</w:t>
      </w:r>
    </w:p>
    <w:p w14:paraId="480245CA" w14:textId="77777777" w:rsidR="008434F3" w:rsidRPr="00A70C2D" w:rsidRDefault="008434F3" w:rsidP="00A70C2D">
      <w:pPr>
        <w:spacing w:line="360" w:lineRule="auto"/>
        <w:rPr>
          <w:rFonts w:eastAsia="Times New Roman"/>
        </w:rPr>
      </w:pPr>
    </w:p>
    <w:p w14:paraId="1A3C279C"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10C83B41" w14:textId="77777777" w:rsidR="008434F3" w:rsidRPr="00A70C2D" w:rsidRDefault="008434F3" w:rsidP="00A70C2D">
      <w:pPr>
        <w:pStyle w:val="NormalWeb"/>
        <w:numPr>
          <w:ilvl w:val="0"/>
          <w:numId w:val="178"/>
        </w:numPr>
        <w:spacing w:before="0" w:beforeAutospacing="0" w:after="0" w:afterAutospacing="0" w:line="360" w:lineRule="auto"/>
        <w:textAlignment w:val="baseline"/>
        <w:rPr>
          <w:color w:val="000000"/>
        </w:rPr>
      </w:pPr>
      <w:r w:rsidRPr="00A70C2D">
        <w:rPr>
          <w:color w:val="000000"/>
        </w:rPr>
        <w:lastRenderedPageBreak/>
        <w:t>What was done since the last scrum meeting?</w:t>
      </w:r>
    </w:p>
    <w:p w14:paraId="6C95ED33" w14:textId="77777777" w:rsidR="008434F3" w:rsidRPr="00A70C2D" w:rsidRDefault="008434F3" w:rsidP="00A70C2D">
      <w:pPr>
        <w:pStyle w:val="NormalWeb"/>
        <w:numPr>
          <w:ilvl w:val="1"/>
          <w:numId w:val="178"/>
        </w:numPr>
        <w:spacing w:before="0" w:beforeAutospacing="0" w:after="0" w:afterAutospacing="0" w:line="360" w:lineRule="auto"/>
        <w:textAlignment w:val="baseline"/>
        <w:rPr>
          <w:color w:val="000000"/>
        </w:rPr>
      </w:pPr>
      <w:r w:rsidRPr="00A70C2D">
        <w:rPr>
          <w:color w:val="000000"/>
        </w:rPr>
        <w:t>1.  Organize the UI on HTML templates</w:t>
      </w:r>
    </w:p>
    <w:p w14:paraId="4EB9AD65" w14:textId="77777777" w:rsidR="008434F3" w:rsidRPr="00A70C2D" w:rsidRDefault="008434F3" w:rsidP="00A70C2D">
      <w:pPr>
        <w:pStyle w:val="NormalWeb"/>
        <w:numPr>
          <w:ilvl w:val="1"/>
          <w:numId w:val="178"/>
        </w:numPr>
        <w:spacing w:before="0" w:beforeAutospacing="0" w:after="0" w:afterAutospacing="0" w:line="360" w:lineRule="auto"/>
        <w:textAlignment w:val="baseline"/>
        <w:rPr>
          <w:color w:val="000000"/>
        </w:rPr>
      </w:pPr>
      <w:r w:rsidRPr="00A70C2D">
        <w:rPr>
          <w:color w:val="000000"/>
        </w:rPr>
        <w:t>2.</w:t>
      </w:r>
    </w:p>
    <w:p w14:paraId="443DDCE0" w14:textId="77777777" w:rsidR="008434F3" w:rsidRPr="00A70C2D" w:rsidRDefault="008434F3" w:rsidP="00A70C2D">
      <w:pPr>
        <w:pStyle w:val="NormalWeb"/>
        <w:numPr>
          <w:ilvl w:val="1"/>
          <w:numId w:val="178"/>
        </w:numPr>
        <w:spacing w:before="0" w:beforeAutospacing="0" w:after="0" w:afterAutospacing="0" w:line="360" w:lineRule="auto"/>
        <w:textAlignment w:val="baseline"/>
        <w:rPr>
          <w:color w:val="000000"/>
        </w:rPr>
      </w:pPr>
      <w:r w:rsidRPr="00A70C2D">
        <w:rPr>
          <w:color w:val="000000"/>
        </w:rPr>
        <w:t xml:space="preserve">3. </w:t>
      </w:r>
    </w:p>
    <w:p w14:paraId="144F4768" w14:textId="77777777" w:rsidR="008434F3" w:rsidRPr="00A70C2D" w:rsidRDefault="008434F3" w:rsidP="00A70C2D">
      <w:pPr>
        <w:pStyle w:val="NormalWeb"/>
        <w:numPr>
          <w:ilvl w:val="0"/>
          <w:numId w:val="178"/>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407325F1" w14:textId="77777777" w:rsidR="008434F3" w:rsidRPr="00A70C2D" w:rsidRDefault="008434F3" w:rsidP="00A70C2D">
      <w:pPr>
        <w:pStyle w:val="NormalWeb"/>
        <w:numPr>
          <w:ilvl w:val="1"/>
          <w:numId w:val="178"/>
        </w:numPr>
        <w:spacing w:before="0" w:beforeAutospacing="0" w:after="0" w:afterAutospacing="0" w:line="360" w:lineRule="auto"/>
        <w:textAlignment w:val="baseline"/>
        <w:rPr>
          <w:color w:val="000000"/>
        </w:rPr>
      </w:pPr>
      <w:r w:rsidRPr="00A70C2D">
        <w:rPr>
          <w:color w:val="000000"/>
        </w:rPr>
        <w:t>1  Continue with organizing the UI on HTML templates</w:t>
      </w:r>
    </w:p>
    <w:p w14:paraId="1C835B21" w14:textId="77777777" w:rsidR="008434F3" w:rsidRPr="00A70C2D" w:rsidRDefault="008434F3" w:rsidP="00A70C2D">
      <w:pPr>
        <w:pStyle w:val="NormalWeb"/>
        <w:numPr>
          <w:ilvl w:val="1"/>
          <w:numId w:val="178"/>
        </w:numPr>
        <w:spacing w:before="0" w:beforeAutospacing="0" w:after="0" w:afterAutospacing="0" w:line="360" w:lineRule="auto"/>
        <w:textAlignment w:val="baseline"/>
        <w:rPr>
          <w:color w:val="000000"/>
        </w:rPr>
      </w:pPr>
      <w:r w:rsidRPr="00A70C2D">
        <w:rPr>
          <w:color w:val="000000"/>
        </w:rPr>
        <w:t xml:space="preserve">2 </w:t>
      </w:r>
    </w:p>
    <w:p w14:paraId="764BCCE3" w14:textId="77777777" w:rsidR="008434F3" w:rsidRPr="00A70C2D" w:rsidRDefault="008434F3" w:rsidP="00A70C2D">
      <w:pPr>
        <w:pStyle w:val="NormalWeb"/>
        <w:numPr>
          <w:ilvl w:val="1"/>
          <w:numId w:val="178"/>
        </w:numPr>
        <w:spacing w:before="0" w:beforeAutospacing="0" w:after="0" w:afterAutospacing="0" w:line="360" w:lineRule="auto"/>
        <w:textAlignment w:val="baseline"/>
        <w:rPr>
          <w:color w:val="000000"/>
        </w:rPr>
      </w:pPr>
      <w:r w:rsidRPr="00A70C2D">
        <w:rPr>
          <w:color w:val="000000"/>
        </w:rPr>
        <w:t>3</w:t>
      </w:r>
    </w:p>
    <w:p w14:paraId="550020BE" w14:textId="77777777" w:rsidR="008434F3" w:rsidRPr="00A70C2D" w:rsidRDefault="008434F3" w:rsidP="00A70C2D">
      <w:pPr>
        <w:pStyle w:val="NormalWeb"/>
        <w:numPr>
          <w:ilvl w:val="0"/>
          <w:numId w:val="178"/>
        </w:numPr>
        <w:spacing w:before="0" w:beforeAutospacing="0" w:after="0" w:afterAutospacing="0" w:line="360" w:lineRule="auto"/>
        <w:textAlignment w:val="baseline"/>
        <w:rPr>
          <w:color w:val="000000"/>
        </w:rPr>
      </w:pPr>
      <w:r w:rsidRPr="00A70C2D">
        <w:rPr>
          <w:color w:val="000000"/>
        </w:rPr>
        <w:t>What are the hurdles?</w:t>
      </w:r>
    </w:p>
    <w:p w14:paraId="00F4F1AB" w14:textId="77777777" w:rsidR="008434F3" w:rsidRPr="00A70C2D" w:rsidRDefault="008434F3" w:rsidP="00A70C2D">
      <w:pPr>
        <w:pStyle w:val="NormalWeb"/>
        <w:numPr>
          <w:ilvl w:val="1"/>
          <w:numId w:val="178"/>
        </w:numPr>
        <w:spacing w:before="0" w:beforeAutospacing="0" w:after="0" w:afterAutospacing="0" w:line="360" w:lineRule="auto"/>
        <w:textAlignment w:val="baseline"/>
        <w:rPr>
          <w:color w:val="000000"/>
        </w:rPr>
      </w:pPr>
      <w:r w:rsidRPr="00A70C2D">
        <w:rPr>
          <w:color w:val="000000"/>
        </w:rPr>
        <w:t>1 None</w:t>
      </w:r>
    </w:p>
    <w:p w14:paraId="4FE7DC07" w14:textId="77777777" w:rsidR="008434F3" w:rsidRPr="00A70C2D" w:rsidRDefault="008434F3" w:rsidP="00A70C2D">
      <w:pPr>
        <w:pStyle w:val="NormalWeb"/>
        <w:numPr>
          <w:ilvl w:val="1"/>
          <w:numId w:val="178"/>
        </w:numPr>
        <w:spacing w:before="0" w:beforeAutospacing="0" w:after="0" w:afterAutospacing="0" w:line="360" w:lineRule="auto"/>
        <w:textAlignment w:val="baseline"/>
        <w:rPr>
          <w:color w:val="000000"/>
        </w:rPr>
      </w:pPr>
      <w:r w:rsidRPr="00A70C2D">
        <w:rPr>
          <w:color w:val="000000"/>
        </w:rPr>
        <w:t>2.</w:t>
      </w:r>
    </w:p>
    <w:p w14:paraId="0CF0C726" w14:textId="77777777" w:rsidR="008434F3" w:rsidRPr="00A70C2D" w:rsidRDefault="008434F3" w:rsidP="00A70C2D">
      <w:pPr>
        <w:pStyle w:val="NormalWeb"/>
        <w:numPr>
          <w:ilvl w:val="1"/>
          <w:numId w:val="178"/>
        </w:numPr>
        <w:spacing w:before="0" w:beforeAutospacing="0" w:after="0" w:afterAutospacing="0" w:line="360" w:lineRule="auto"/>
        <w:textAlignment w:val="baseline"/>
        <w:rPr>
          <w:color w:val="000000"/>
        </w:rPr>
      </w:pPr>
      <w:r w:rsidRPr="00A70C2D">
        <w:rPr>
          <w:color w:val="000000"/>
        </w:rPr>
        <w:t>3</w:t>
      </w:r>
    </w:p>
    <w:p w14:paraId="0C14AA24" w14:textId="77777777" w:rsidR="008434F3" w:rsidRPr="00A70C2D" w:rsidRDefault="008434F3" w:rsidP="00A70C2D">
      <w:pPr>
        <w:spacing w:line="360" w:lineRule="auto"/>
        <w:rPr>
          <w:rFonts w:eastAsia="Times New Roman"/>
        </w:rPr>
      </w:pPr>
    </w:p>
    <w:p w14:paraId="0FCFD670"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3362325F" w14:textId="77777777" w:rsidR="008434F3" w:rsidRPr="00A70C2D" w:rsidRDefault="008434F3" w:rsidP="00A70C2D">
      <w:pPr>
        <w:pStyle w:val="NormalWeb"/>
        <w:numPr>
          <w:ilvl w:val="0"/>
          <w:numId w:val="179"/>
        </w:numPr>
        <w:spacing w:before="0" w:beforeAutospacing="0" w:after="0" w:afterAutospacing="0" w:line="360" w:lineRule="auto"/>
        <w:textAlignment w:val="baseline"/>
        <w:rPr>
          <w:color w:val="000000"/>
        </w:rPr>
      </w:pPr>
      <w:r w:rsidRPr="00A70C2D">
        <w:rPr>
          <w:color w:val="000000"/>
        </w:rPr>
        <w:t>What was done since the last scrum meeting?</w:t>
      </w:r>
    </w:p>
    <w:p w14:paraId="59333C61" w14:textId="77777777" w:rsidR="008434F3" w:rsidRPr="00A70C2D" w:rsidRDefault="008434F3" w:rsidP="00A70C2D">
      <w:pPr>
        <w:pStyle w:val="NormalWeb"/>
        <w:numPr>
          <w:ilvl w:val="1"/>
          <w:numId w:val="179"/>
        </w:numPr>
        <w:spacing w:before="0" w:beforeAutospacing="0" w:after="0" w:afterAutospacing="0" w:line="360" w:lineRule="auto"/>
        <w:textAlignment w:val="baseline"/>
        <w:rPr>
          <w:color w:val="000000"/>
        </w:rPr>
      </w:pPr>
      <w:r w:rsidRPr="00A70C2D">
        <w:rPr>
          <w:color w:val="000000"/>
        </w:rPr>
        <w:t xml:space="preserve">1. Continue with indexing cases to </w:t>
      </w:r>
      <w:proofErr w:type="spellStart"/>
      <w:r w:rsidRPr="00A70C2D">
        <w:rPr>
          <w:color w:val="000000"/>
        </w:rPr>
        <w:t>solr</w:t>
      </w:r>
      <w:proofErr w:type="spellEnd"/>
      <w:r w:rsidRPr="00A70C2D">
        <w:rPr>
          <w:color w:val="000000"/>
        </w:rPr>
        <w:t xml:space="preserve"> to answer legal questions</w:t>
      </w:r>
    </w:p>
    <w:p w14:paraId="1DA03539" w14:textId="77777777" w:rsidR="008434F3" w:rsidRPr="00A70C2D" w:rsidRDefault="008434F3" w:rsidP="00A70C2D">
      <w:pPr>
        <w:pStyle w:val="NormalWeb"/>
        <w:numPr>
          <w:ilvl w:val="1"/>
          <w:numId w:val="179"/>
        </w:numPr>
        <w:spacing w:before="0" w:beforeAutospacing="0" w:after="0" w:afterAutospacing="0" w:line="360" w:lineRule="auto"/>
        <w:textAlignment w:val="baseline"/>
        <w:rPr>
          <w:color w:val="000000"/>
        </w:rPr>
      </w:pPr>
      <w:r w:rsidRPr="00A70C2D">
        <w:rPr>
          <w:color w:val="000000"/>
        </w:rPr>
        <w:t xml:space="preserve">2. </w:t>
      </w:r>
    </w:p>
    <w:p w14:paraId="26269956" w14:textId="77777777" w:rsidR="008434F3" w:rsidRPr="00A70C2D" w:rsidRDefault="008434F3" w:rsidP="00A70C2D">
      <w:pPr>
        <w:pStyle w:val="NormalWeb"/>
        <w:numPr>
          <w:ilvl w:val="1"/>
          <w:numId w:val="179"/>
        </w:numPr>
        <w:spacing w:before="0" w:beforeAutospacing="0" w:after="0" w:afterAutospacing="0" w:line="360" w:lineRule="auto"/>
        <w:textAlignment w:val="baseline"/>
        <w:rPr>
          <w:color w:val="000000"/>
        </w:rPr>
      </w:pPr>
      <w:r w:rsidRPr="00A70C2D">
        <w:rPr>
          <w:color w:val="000000"/>
        </w:rPr>
        <w:t>3  </w:t>
      </w:r>
    </w:p>
    <w:p w14:paraId="31D5329D" w14:textId="77777777" w:rsidR="008434F3" w:rsidRPr="00A70C2D" w:rsidRDefault="008434F3" w:rsidP="00A70C2D">
      <w:pPr>
        <w:pStyle w:val="NormalWeb"/>
        <w:numPr>
          <w:ilvl w:val="0"/>
          <w:numId w:val="179"/>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5B03779E" w14:textId="77777777" w:rsidR="008434F3" w:rsidRPr="00A70C2D" w:rsidRDefault="008434F3" w:rsidP="00A70C2D">
      <w:pPr>
        <w:pStyle w:val="NormalWeb"/>
        <w:numPr>
          <w:ilvl w:val="1"/>
          <w:numId w:val="179"/>
        </w:numPr>
        <w:spacing w:before="0" w:beforeAutospacing="0" w:after="0" w:afterAutospacing="0" w:line="360" w:lineRule="auto"/>
        <w:textAlignment w:val="baseline"/>
        <w:rPr>
          <w:color w:val="000000"/>
        </w:rPr>
      </w:pPr>
      <w:r w:rsidRPr="00A70C2D">
        <w:rPr>
          <w:color w:val="000000"/>
        </w:rPr>
        <w:t xml:space="preserve">1 Continue with indexing cases to </w:t>
      </w:r>
      <w:proofErr w:type="spellStart"/>
      <w:r w:rsidRPr="00A70C2D">
        <w:rPr>
          <w:color w:val="000000"/>
        </w:rPr>
        <w:t>solr</w:t>
      </w:r>
      <w:proofErr w:type="spellEnd"/>
      <w:r w:rsidRPr="00A70C2D">
        <w:rPr>
          <w:color w:val="000000"/>
        </w:rPr>
        <w:t xml:space="preserve"> to answer legal questions</w:t>
      </w:r>
    </w:p>
    <w:p w14:paraId="2F10C649" w14:textId="77777777" w:rsidR="008434F3" w:rsidRPr="00A70C2D" w:rsidRDefault="008434F3" w:rsidP="00A70C2D">
      <w:pPr>
        <w:pStyle w:val="NormalWeb"/>
        <w:numPr>
          <w:ilvl w:val="1"/>
          <w:numId w:val="179"/>
        </w:numPr>
        <w:spacing w:before="0" w:beforeAutospacing="0" w:after="0" w:afterAutospacing="0" w:line="360" w:lineRule="auto"/>
        <w:textAlignment w:val="baseline"/>
        <w:rPr>
          <w:color w:val="000000"/>
        </w:rPr>
      </w:pPr>
      <w:r w:rsidRPr="00A70C2D">
        <w:rPr>
          <w:color w:val="000000"/>
        </w:rPr>
        <w:t>2</w:t>
      </w:r>
    </w:p>
    <w:p w14:paraId="3193A8D9" w14:textId="77777777" w:rsidR="008434F3" w:rsidRPr="00A70C2D" w:rsidRDefault="008434F3" w:rsidP="00A70C2D">
      <w:pPr>
        <w:pStyle w:val="NormalWeb"/>
        <w:numPr>
          <w:ilvl w:val="1"/>
          <w:numId w:val="179"/>
        </w:numPr>
        <w:spacing w:before="0" w:beforeAutospacing="0" w:after="0" w:afterAutospacing="0" w:line="360" w:lineRule="auto"/>
        <w:textAlignment w:val="baseline"/>
        <w:rPr>
          <w:color w:val="000000"/>
        </w:rPr>
      </w:pPr>
      <w:r w:rsidRPr="00A70C2D">
        <w:rPr>
          <w:color w:val="000000"/>
        </w:rPr>
        <w:t>3  </w:t>
      </w:r>
    </w:p>
    <w:p w14:paraId="08C16DDE" w14:textId="77777777" w:rsidR="008434F3" w:rsidRPr="00A70C2D" w:rsidRDefault="008434F3" w:rsidP="00A70C2D">
      <w:pPr>
        <w:pStyle w:val="NormalWeb"/>
        <w:numPr>
          <w:ilvl w:val="0"/>
          <w:numId w:val="179"/>
        </w:numPr>
        <w:spacing w:before="0" w:beforeAutospacing="0" w:after="0" w:afterAutospacing="0" w:line="360" w:lineRule="auto"/>
        <w:textAlignment w:val="baseline"/>
        <w:rPr>
          <w:color w:val="000000"/>
        </w:rPr>
      </w:pPr>
      <w:r w:rsidRPr="00A70C2D">
        <w:rPr>
          <w:color w:val="000000"/>
        </w:rPr>
        <w:t>What are the hurdles?</w:t>
      </w:r>
    </w:p>
    <w:p w14:paraId="7FA099BD" w14:textId="77777777" w:rsidR="008434F3" w:rsidRPr="00A70C2D" w:rsidRDefault="008434F3" w:rsidP="00A70C2D">
      <w:pPr>
        <w:pStyle w:val="NormalWeb"/>
        <w:numPr>
          <w:ilvl w:val="1"/>
          <w:numId w:val="179"/>
        </w:numPr>
        <w:spacing w:before="0" w:beforeAutospacing="0" w:after="0" w:afterAutospacing="0" w:line="360" w:lineRule="auto"/>
        <w:textAlignment w:val="baseline"/>
        <w:rPr>
          <w:color w:val="000000"/>
        </w:rPr>
      </w:pPr>
      <w:r w:rsidRPr="00A70C2D">
        <w:rPr>
          <w:color w:val="000000"/>
        </w:rPr>
        <w:t>1 None</w:t>
      </w:r>
    </w:p>
    <w:p w14:paraId="4F36DB6C" w14:textId="77777777" w:rsidR="008434F3" w:rsidRPr="00A70C2D" w:rsidRDefault="008434F3" w:rsidP="00A70C2D">
      <w:pPr>
        <w:pStyle w:val="NormalWeb"/>
        <w:numPr>
          <w:ilvl w:val="1"/>
          <w:numId w:val="179"/>
        </w:numPr>
        <w:spacing w:before="0" w:beforeAutospacing="0" w:after="0" w:afterAutospacing="0" w:line="360" w:lineRule="auto"/>
        <w:textAlignment w:val="baseline"/>
        <w:rPr>
          <w:color w:val="000000"/>
        </w:rPr>
      </w:pPr>
      <w:r w:rsidRPr="00A70C2D">
        <w:rPr>
          <w:color w:val="000000"/>
        </w:rPr>
        <w:t>2.</w:t>
      </w:r>
    </w:p>
    <w:p w14:paraId="068CB081" w14:textId="77777777" w:rsidR="008434F3" w:rsidRPr="00A70C2D" w:rsidRDefault="008434F3" w:rsidP="00A70C2D">
      <w:pPr>
        <w:pStyle w:val="NormalWeb"/>
        <w:numPr>
          <w:ilvl w:val="1"/>
          <w:numId w:val="179"/>
        </w:numPr>
        <w:spacing w:before="0" w:beforeAutospacing="0" w:after="0" w:afterAutospacing="0" w:line="360" w:lineRule="auto"/>
        <w:textAlignment w:val="baseline"/>
        <w:rPr>
          <w:color w:val="000000"/>
        </w:rPr>
      </w:pPr>
      <w:r w:rsidRPr="00A70C2D">
        <w:rPr>
          <w:color w:val="000000"/>
        </w:rPr>
        <w:t>3</w:t>
      </w:r>
    </w:p>
    <w:p w14:paraId="5E5BF86A"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lastRenderedPageBreak/>
        <w:br/>
      </w:r>
      <w:r w:rsidRPr="00A70C2D">
        <w:rPr>
          <w:rFonts w:eastAsia="Times New Roman"/>
        </w:rPr>
        <w:br/>
      </w:r>
      <w:r w:rsidRPr="00A70C2D">
        <w:rPr>
          <w:rFonts w:eastAsia="Times New Roman"/>
        </w:rPr>
        <w:br/>
      </w:r>
    </w:p>
    <w:p w14:paraId="71D211C2" w14:textId="77777777" w:rsidR="008434F3" w:rsidRPr="00A70C2D" w:rsidRDefault="008434F3" w:rsidP="00A70C2D">
      <w:pPr>
        <w:pStyle w:val="NormalWeb"/>
        <w:spacing w:before="0" w:beforeAutospacing="0" w:after="0" w:afterAutospacing="0" w:line="360" w:lineRule="auto"/>
        <w:rPr>
          <w:color w:val="000000"/>
        </w:rPr>
      </w:pPr>
    </w:p>
    <w:p w14:paraId="230024A2" w14:textId="77777777" w:rsidR="008434F3" w:rsidRPr="00A70C2D" w:rsidRDefault="008434F3" w:rsidP="00A70C2D">
      <w:pPr>
        <w:pStyle w:val="NormalWeb"/>
        <w:spacing w:before="0" w:beforeAutospacing="0" w:after="0" w:afterAutospacing="0" w:line="360" w:lineRule="auto"/>
        <w:rPr>
          <w:color w:val="000000"/>
        </w:rPr>
      </w:pPr>
    </w:p>
    <w:p w14:paraId="578A16B8" w14:textId="77777777" w:rsidR="008434F3" w:rsidRPr="00A70C2D" w:rsidRDefault="008434F3" w:rsidP="00A70C2D">
      <w:pPr>
        <w:pStyle w:val="NormalWeb"/>
        <w:spacing w:before="0" w:beforeAutospacing="0" w:after="0" w:afterAutospacing="0" w:line="360" w:lineRule="auto"/>
        <w:rPr>
          <w:color w:val="000000"/>
        </w:rPr>
      </w:pPr>
    </w:p>
    <w:p w14:paraId="67966FB3" w14:textId="77777777" w:rsidR="008434F3" w:rsidRPr="00A70C2D" w:rsidRDefault="008434F3" w:rsidP="00A70C2D">
      <w:pPr>
        <w:pStyle w:val="NormalWeb"/>
        <w:spacing w:before="0" w:beforeAutospacing="0" w:after="0" w:afterAutospacing="0" w:line="360" w:lineRule="auto"/>
        <w:rPr>
          <w:color w:val="000000"/>
        </w:rPr>
      </w:pPr>
    </w:p>
    <w:p w14:paraId="11482496" w14:textId="77777777" w:rsidR="008434F3" w:rsidRPr="00A70C2D" w:rsidRDefault="008434F3" w:rsidP="00A70C2D">
      <w:pPr>
        <w:pStyle w:val="NormalWeb"/>
        <w:spacing w:before="0" w:beforeAutospacing="0" w:after="0" w:afterAutospacing="0" w:line="360" w:lineRule="auto"/>
        <w:rPr>
          <w:color w:val="000000"/>
        </w:rPr>
      </w:pPr>
    </w:p>
    <w:p w14:paraId="17B039F4" w14:textId="77777777" w:rsidR="008434F3" w:rsidRPr="00A70C2D" w:rsidRDefault="008434F3" w:rsidP="00A70C2D">
      <w:pPr>
        <w:pStyle w:val="NormalWeb"/>
        <w:spacing w:before="0" w:beforeAutospacing="0" w:after="0" w:afterAutospacing="0" w:line="360" w:lineRule="auto"/>
        <w:rPr>
          <w:color w:val="000000"/>
        </w:rPr>
      </w:pPr>
    </w:p>
    <w:p w14:paraId="5EAC069A" w14:textId="77777777" w:rsidR="008434F3" w:rsidRPr="00A70C2D" w:rsidRDefault="008434F3" w:rsidP="00A70C2D">
      <w:pPr>
        <w:pStyle w:val="NormalWeb"/>
        <w:spacing w:before="0" w:beforeAutospacing="0" w:after="0" w:afterAutospacing="0" w:line="360" w:lineRule="auto"/>
        <w:rPr>
          <w:color w:val="000000"/>
        </w:rPr>
      </w:pPr>
    </w:p>
    <w:p w14:paraId="0955D327" w14:textId="77777777" w:rsidR="008434F3" w:rsidRPr="00A70C2D" w:rsidRDefault="008434F3" w:rsidP="00A70C2D">
      <w:pPr>
        <w:pStyle w:val="NormalWeb"/>
        <w:spacing w:before="0" w:beforeAutospacing="0" w:after="0" w:afterAutospacing="0" w:line="360" w:lineRule="auto"/>
      </w:pPr>
      <w:r w:rsidRPr="00A70C2D">
        <w:rPr>
          <w:color w:val="000000"/>
        </w:rPr>
        <w:t>Date:  11/23/15</w:t>
      </w:r>
    </w:p>
    <w:p w14:paraId="3C922E13"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4EFE5D80"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0F55E619"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6D690474" w14:textId="77777777" w:rsidR="008434F3" w:rsidRPr="00A70C2D" w:rsidRDefault="008434F3" w:rsidP="00A70C2D">
      <w:pPr>
        <w:pStyle w:val="NormalWeb"/>
        <w:spacing w:before="0" w:beforeAutospacing="0" w:after="0" w:afterAutospacing="0" w:line="360" w:lineRule="auto"/>
      </w:pPr>
      <w:r w:rsidRPr="00A70C2D">
        <w:rPr>
          <w:color w:val="000000"/>
        </w:rPr>
        <w:t>Minute Taker: Amanda Chiu</w:t>
      </w:r>
    </w:p>
    <w:p w14:paraId="70DCB8E5" w14:textId="77777777" w:rsidR="008434F3" w:rsidRPr="00A70C2D" w:rsidRDefault="008434F3" w:rsidP="00A70C2D">
      <w:pPr>
        <w:spacing w:line="360" w:lineRule="auto"/>
        <w:rPr>
          <w:rFonts w:eastAsia="Times New Roman"/>
        </w:rPr>
      </w:pPr>
    </w:p>
    <w:p w14:paraId="5EAE129D"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570D00C1" w14:textId="77777777" w:rsidR="008434F3" w:rsidRPr="00A70C2D" w:rsidRDefault="008434F3" w:rsidP="00A70C2D">
      <w:pPr>
        <w:pStyle w:val="NormalWeb"/>
        <w:numPr>
          <w:ilvl w:val="0"/>
          <w:numId w:val="180"/>
        </w:numPr>
        <w:spacing w:before="0" w:beforeAutospacing="0" w:after="0" w:afterAutospacing="0" w:line="360" w:lineRule="auto"/>
        <w:textAlignment w:val="baseline"/>
        <w:rPr>
          <w:color w:val="000000"/>
        </w:rPr>
      </w:pPr>
      <w:r w:rsidRPr="00A70C2D">
        <w:rPr>
          <w:color w:val="000000"/>
        </w:rPr>
        <w:t>What was done since the last scrum meeting?</w:t>
      </w:r>
    </w:p>
    <w:p w14:paraId="28E2BF49" w14:textId="77777777" w:rsidR="008434F3" w:rsidRPr="00A70C2D" w:rsidRDefault="008434F3" w:rsidP="00A70C2D">
      <w:pPr>
        <w:pStyle w:val="NormalWeb"/>
        <w:numPr>
          <w:ilvl w:val="1"/>
          <w:numId w:val="180"/>
        </w:numPr>
        <w:spacing w:before="0" w:beforeAutospacing="0" w:after="0" w:afterAutospacing="0" w:line="360" w:lineRule="auto"/>
        <w:textAlignment w:val="baseline"/>
        <w:rPr>
          <w:color w:val="000000"/>
        </w:rPr>
      </w:pPr>
      <w:r w:rsidRPr="00A70C2D">
        <w:rPr>
          <w:color w:val="000000"/>
        </w:rPr>
        <w:t>1.  Continue with organizing the UI on HTML templates</w:t>
      </w:r>
    </w:p>
    <w:p w14:paraId="1DD11ED3" w14:textId="77777777" w:rsidR="008434F3" w:rsidRPr="00A70C2D" w:rsidRDefault="008434F3" w:rsidP="00A70C2D">
      <w:pPr>
        <w:pStyle w:val="NormalWeb"/>
        <w:numPr>
          <w:ilvl w:val="1"/>
          <w:numId w:val="180"/>
        </w:numPr>
        <w:spacing w:before="0" w:beforeAutospacing="0" w:after="0" w:afterAutospacing="0" w:line="360" w:lineRule="auto"/>
        <w:textAlignment w:val="baseline"/>
        <w:rPr>
          <w:color w:val="000000"/>
        </w:rPr>
      </w:pPr>
      <w:r w:rsidRPr="00A70C2D">
        <w:rPr>
          <w:color w:val="000000"/>
        </w:rPr>
        <w:t>2.</w:t>
      </w:r>
    </w:p>
    <w:p w14:paraId="7A984D2E" w14:textId="77777777" w:rsidR="008434F3" w:rsidRPr="00A70C2D" w:rsidRDefault="008434F3" w:rsidP="00A70C2D">
      <w:pPr>
        <w:pStyle w:val="NormalWeb"/>
        <w:numPr>
          <w:ilvl w:val="1"/>
          <w:numId w:val="180"/>
        </w:numPr>
        <w:spacing w:before="0" w:beforeAutospacing="0" w:after="0" w:afterAutospacing="0" w:line="360" w:lineRule="auto"/>
        <w:textAlignment w:val="baseline"/>
        <w:rPr>
          <w:color w:val="000000"/>
        </w:rPr>
      </w:pPr>
      <w:r w:rsidRPr="00A70C2D">
        <w:rPr>
          <w:color w:val="000000"/>
        </w:rPr>
        <w:t xml:space="preserve">3. </w:t>
      </w:r>
    </w:p>
    <w:p w14:paraId="3FD5D752" w14:textId="77777777" w:rsidR="008434F3" w:rsidRPr="00A70C2D" w:rsidRDefault="008434F3" w:rsidP="00A70C2D">
      <w:pPr>
        <w:pStyle w:val="NormalWeb"/>
        <w:numPr>
          <w:ilvl w:val="0"/>
          <w:numId w:val="180"/>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09B23724" w14:textId="77777777" w:rsidR="008434F3" w:rsidRPr="00A70C2D" w:rsidRDefault="008434F3" w:rsidP="00A70C2D">
      <w:pPr>
        <w:pStyle w:val="NormalWeb"/>
        <w:numPr>
          <w:ilvl w:val="1"/>
          <w:numId w:val="180"/>
        </w:numPr>
        <w:spacing w:before="0" w:beforeAutospacing="0" w:after="0" w:afterAutospacing="0" w:line="360" w:lineRule="auto"/>
        <w:textAlignment w:val="baseline"/>
        <w:rPr>
          <w:color w:val="000000"/>
        </w:rPr>
      </w:pPr>
      <w:r w:rsidRPr="00A70C2D">
        <w:rPr>
          <w:color w:val="000000"/>
        </w:rPr>
        <w:t xml:space="preserve">1  Documentation: Evaluation of Test </w:t>
      </w:r>
    </w:p>
    <w:p w14:paraId="14FA0518" w14:textId="77777777" w:rsidR="008434F3" w:rsidRPr="00A70C2D" w:rsidRDefault="008434F3" w:rsidP="00A70C2D">
      <w:pPr>
        <w:pStyle w:val="NormalWeb"/>
        <w:numPr>
          <w:ilvl w:val="1"/>
          <w:numId w:val="180"/>
        </w:numPr>
        <w:spacing w:before="0" w:beforeAutospacing="0" w:after="0" w:afterAutospacing="0" w:line="360" w:lineRule="auto"/>
        <w:textAlignment w:val="baseline"/>
        <w:rPr>
          <w:color w:val="000000"/>
        </w:rPr>
      </w:pPr>
      <w:r w:rsidRPr="00A70C2D">
        <w:rPr>
          <w:color w:val="000000"/>
        </w:rPr>
        <w:t xml:space="preserve">2 </w:t>
      </w:r>
    </w:p>
    <w:p w14:paraId="56A23937" w14:textId="77777777" w:rsidR="008434F3" w:rsidRPr="00A70C2D" w:rsidRDefault="008434F3" w:rsidP="00A70C2D">
      <w:pPr>
        <w:pStyle w:val="NormalWeb"/>
        <w:numPr>
          <w:ilvl w:val="1"/>
          <w:numId w:val="180"/>
        </w:numPr>
        <w:spacing w:before="0" w:beforeAutospacing="0" w:after="0" w:afterAutospacing="0" w:line="360" w:lineRule="auto"/>
        <w:textAlignment w:val="baseline"/>
        <w:rPr>
          <w:color w:val="000000"/>
        </w:rPr>
      </w:pPr>
      <w:r w:rsidRPr="00A70C2D">
        <w:rPr>
          <w:color w:val="000000"/>
        </w:rPr>
        <w:t>3</w:t>
      </w:r>
    </w:p>
    <w:p w14:paraId="2879E878" w14:textId="77777777" w:rsidR="008434F3" w:rsidRPr="00A70C2D" w:rsidRDefault="008434F3" w:rsidP="00A70C2D">
      <w:pPr>
        <w:pStyle w:val="NormalWeb"/>
        <w:numPr>
          <w:ilvl w:val="0"/>
          <w:numId w:val="180"/>
        </w:numPr>
        <w:spacing w:before="0" w:beforeAutospacing="0" w:after="0" w:afterAutospacing="0" w:line="360" w:lineRule="auto"/>
        <w:textAlignment w:val="baseline"/>
        <w:rPr>
          <w:color w:val="000000"/>
        </w:rPr>
      </w:pPr>
      <w:r w:rsidRPr="00A70C2D">
        <w:rPr>
          <w:color w:val="000000"/>
        </w:rPr>
        <w:t>What are the hurdles?</w:t>
      </w:r>
    </w:p>
    <w:p w14:paraId="67D8163D" w14:textId="77777777" w:rsidR="008434F3" w:rsidRPr="00A70C2D" w:rsidRDefault="008434F3" w:rsidP="00A70C2D">
      <w:pPr>
        <w:pStyle w:val="NormalWeb"/>
        <w:numPr>
          <w:ilvl w:val="1"/>
          <w:numId w:val="180"/>
        </w:numPr>
        <w:spacing w:before="0" w:beforeAutospacing="0" w:after="0" w:afterAutospacing="0" w:line="360" w:lineRule="auto"/>
        <w:textAlignment w:val="baseline"/>
        <w:rPr>
          <w:color w:val="000000"/>
        </w:rPr>
      </w:pPr>
      <w:r w:rsidRPr="00A70C2D">
        <w:rPr>
          <w:color w:val="000000"/>
        </w:rPr>
        <w:t>1 None</w:t>
      </w:r>
    </w:p>
    <w:p w14:paraId="67DA0969" w14:textId="77777777" w:rsidR="008434F3" w:rsidRPr="00A70C2D" w:rsidRDefault="008434F3" w:rsidP="00A70C2D">
      <w:pPr>
        <w:pStyle w:val="NormalWeb"/>
        <w:numPr>
          <w:ilvl w:val="1"/>
          <w:numId w:val="180"/>
        </w:numPr>
        <w:spacing w:before="0" w:beforeAutospacing="0" w:after="0" w:afterAutospacing="0" w:line="360" w:lineRule="auto"/>
        <w:textAlignment w:val="baseline"/>
        <w:rPr>
          <w:color w:val="000000"/>
        </w:rPr>
      </w:pPr>
      <w:r w:rsidRPr="00A70C2D">
        <w:rPr>
          <w:color w:val="000000"/>
        </w:rPr>
        <w:t>2.</w:t>
      </w:r>
    </w:p>
    <w:p w14:paraId="32A7E686" w14:textId="77777777" w:rsidR="008434F3" w:rsidRPr="00A70C2D" w:rsidRDefault="008434F3" w:rsidP="00A70C2D">
      <w:pPr>
        <w:pStyle w:val="NormalWeb"/>
        <w:numPr>
          <w:ilvl w:val="1"/>
          <w:numId w:val="180"/>
        </w:numPr>
        <w:spacing w:before="0" w:beforeAutospacing="0" w:after="0" w:afterAutospacing="0" w:line="360" w:lineRule="auto"/>
        <w:textAlignment w:val="baseline"/>
        <w:rPr>
          <w:color w:val="000000"/>
        </w:rPr>
      </w:pPr>
      <w:r w:rsidRPr="00A70C2D">
        <w:rPr>
          <w:color w:val="000000"/>
        </w:rPr>
        <w:t>3</w:t>
      </w:r>
    </w:p>
    <w:p w14:paraId="6E43734D" w14:textId="77777777" w:rsidR="008434F3" w:rsidRPr="00A70C2D" w:rsidRDefault="008434F3" w:rsidP="00A70C2D">
      <w:pPr>
        <w:spacing w:line="360" w:lineRule="auto"/>
        <w:rPr>
          <w:rFonts w:eastAsia="Times New Roman"/>
        </w:rPr>
      </w:pPr>
    </w:p>
    <w:p w14:paraId="2CAB3BE6" w14:textId="77777777" w:rsidR="008434F3" w:rsidRPr="00A70C2D" w:rsidRDefault="008434F3" w:rsidP="00A70C2D">
      <w:pPr>
        <w:pStyle w:val="NormalWeb"/>
        <w:spacing w:before="0" w:beforeAutospacing="0" w:after="0" w:afterAutospacing="0" w:line="360" w:lineRule="auto"/>
      </w:pPr>
      <w:r w:rsidRPr="00A70C2D">
        <w:rPr>
          <w:color w:val="000000"/>
        </w:rPr>
        <w:lastRenderedPageBreak/>
        <w:t>Second student: Valeria Lopez</w:t>
      </w:r>
    </w:p>
    <w:p w14:paraId="4025A1D3" w14:textId="77777777" w:rsidR="008434F3" w:rsidRPr="00A70C2D" w:rsidRDefault="008434F3" w:rsidP="00A70C2D">
      <w:pPr>
        <w:pStyle w:val="NormalWeb"/>
        <w:numPr>
          <w:ilvl w:val="0"/>
          <w:numId w:val="181"/>
        </w:numPr>
        <w:spacing w:before="0" w:beforeAutospacing="0" w:after="0" w:afterAutospacing="0" w:line="360" w:lineRule="auto"/>
        <w:textAlignment w:val="baseline"/>
        <w:rPr>
          <w:color w:val="000000"/>
        </w:rPr>
      </w:pPr>
      <w:r w:rsidRPr="00A70C2D">
        <w:rPr>
          <w:color w:val="000000"/>
        </w:rPr>
        <w:t>What was done since the last scrum meeting?</w:t>
      </w:r>
    </w:p>
    <w:p w14:paraId="7EBDE920" w14:textId="77777777" w:rsidR="008434F3" w:rsidRPr="00A70C2D" w:rsidRDefault="008434F3" w:rsidP="00A70C2D">
      <w:pPr>
        <w:pStyle w:val="NormalWeb"/>
        <w:numPr>
          <w:ilvl w:val="1"/>
          <w:numId w:val="181"/>
        </w:numPr>
        <w:spacing w:before="0" w:beforeAutospacing="0" w:after="0" w:afterAutospacing="0" w:line="360" w:lineRule="auto"/>
        <w:textAlignment w:val="baseline"/>
        <w:rPr>
          <w:color w:val="000000"/>
        </w:rPr>
      </w:pPr>
      <w:r w:rsidRPr="00A70C2D">
        <w:rPr>
          <w:color w:val="000000"/>
        </w:rPr>
        <w:t xml:space="preserve">1. Continue with indexing cases to </w:t>
      </w:r>
      <w:proofErr w:type="spellStart"/>
      <w:r w:rsidRPr="00A70C2D">
        <w:rPr>
          <w:color w:val="000000"/>
        </w:rPr>
        <w:t>solr</w:t>
      </w:r>
      <w:proofErr w:type="spellEnd"/>
      <w:r w:rsidRPr="00A70C2D">
        <w:rPr>
          <w:color w:val="000000"/>
        </w:rPr>
        <w:t xml:space="preserve"> to answer legal questions</w:t>
      </w:r>
    </w:p>
    <w:p w14:paraId="56A569C8" w14:textId="77777777" w:rsidR="008434F3" w:rsidRPr="00A70C2D" w:rsidRDefault="008434F3" w:rsidP="00A70C2D">
      <w:pPr>
        <w:pStyle w:val="NormalWeb"/>
        <w:numPr>
          <w:ilvl w:val="1"/>
          <w:numId w:val="181"/>
        </w:numPr>
        <w:spacing w:before="0" w:beforeAutospacing="0" w:after="0" w:afterAutospacing="0" w:line="360" w:lineRule="auto"/>
        <w:textAlignment w:val="baseline"/>
        <w:rPr>
          <w:color w:val="000000"/>
        </w:rPr>
      </w:pPr>
      <w:r w:rsidRPr="00A70C2D">
        <w:rPr>
          <w:color w:val="000000"/>
        </w:rPr>
        <w:t xml:space="preserve">2. </w:t>
      </w:r>
    </w:p>
    <w:p w14:paraId="22D812EC" w14:textId="77777777" w:rsidR="008434F3" w:rsidRPr="00A70C2D" w:rsidRDefault="008434F3" w:rsidP="00A70C2D">
      <w:pPr>
        <w:pStyle w:val="NormalWeb"/>
        <w:numPr>
          <w:ilvl w:val="1"/>
          <w:numId w:val="181"/>
        </w:numPr>
        <w:spacing w:before="0" w:beforeAutospacing="0" w:after="0" w:afterAutospacing="0" w:line="360" w:lineRule="auto"/>
        <w:textAlignment w:val="baseline"/>
        <w:rPr>
          <w:color w:val="000000"/>
        </w:rPr>
      </w:pPr>
      <w:r w:rsidRPr="00A70C2D">
        <w:rPr>
          <w:color w:val="000000"/>
        </w:rPr>
        <w:t>3  </w:t>
      </w:r>
    </w:p>
    <w:p w14:paraId="565AA579" w14:textId="77777777" w:rsidR="008434F3" w:rsidRPr="00A70C2D" w:rsidRDefault="008434F3" w:rsidP="00A70C2D">
      <w:pPr>
        <w:pStyle w:val="NormalWeb"/>
        <w:numPr>
          <w:ilvl w:val="0"/>
          <w:numId w:val="181"/>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6E8B0692" w14:textId="77777777" w:rsidR="008434F3" w:rsidRPr="00A70C2D" w:rsidRDefault="008434F3" w:rsidP="00A70C2D">
      <w:pPr>
        <w:pStyle w:val="NormalWeb"/>
        <w:numPr>
          <w:ilvl w:val="1"/>
          <w:numId w:val="181"/>
        </w:numPr>
        <w:spacing w:before="0" w:beforeAutospacing="0" w:after="0" w:afterAutospacing="0" w:line="360" w:lineRule="auto"/>
        <w:textAlignment w:val="baseline"/>
        <w:rPr>
          <w:color w:val="000000"/>
        </w:rPr>
      </w:pPr>
      <w:r w:rsidRPr="00A70C2D">
        <w:rPr>
          <w:color w:val="000000"/>
        </w:rPr>
        <w:t>1 Documentation: Minimal Class Diagram</w:t>
      </w:r>
    </w:p>
    <w:p w14:paraId="6687F34B" w14:textId="77777777" w:rsidR="008434F3" w:rsidRPr="00A70C2D" w:rsidRDefault="008434F3" w:rsidP="00A70C2D">
      <w:pPr>
        <w:pStyle w:val="NormalWeb"/>
        <w:numPr>
          <w:ilvl w:val="1"/>
          <w:numId w:val="181"/>
        </w:numPr>
        <w:spacing w:before="0" w:beforeAutospacing="0" w:after="0" w:afterAutospacing="0" w:line="360" w:lineRule="auto"/>
        <w:textAlignment w:val="baseline"/>
        <w:rPr>
          <w:color w:val="000000"/>
        </w:rPr>
      </w:pPr>
      <w:r w:rsidRPr="00A70C2D">
        <w:rPr>
          <w:color w:val="000000"/>
        </w:rPr>
        <w:t>2</w:t>
      </w:r>
    </w:p>
    <w:p w14:paraId="088D5F96" w14:textId="77777777" w:rsidR="008434F3" w:rsidRPr="00A70C2D" w:rsidRDefault="008434F3" w:rsidP="00A70C2D">
      <w:pPr>
        <w:pStyle w:val="NormalWeb"/>
        <w:numPr>
          <w:ilvl w:val="1"/>
          <w:numId w:val="181"/>
        </w:numPr>
        <w:spacing w:before="0" w:beforeAutospacing="0" w:after="0" w:afterAutospacing="0" w:line="360" w:lineRule="auto"/>
        <w:textAlignment w:val="baseline"/>
        <w:rPr>
          <w:color w:val="000000"/>
        </w:rPr>
      </w:pPr>
      <w:r w:rsidRPr="00A70C2D">
        <w:rPr>
          <w:color w:val="000000"/>
        </w:rPr>
        <w:t>3  </w:t>
      </w:r>
    </w:p>
    <w:p w14:paraId="3298C114" w14:textId="77777777" w:rsidR="008434F3" w:rsidRPr="00A70C2D" w:rsidRDefault="008434F3" w:rsidP="00A70C2D">
      <w:pPr>
        <w:pStyle w:val="NormalWeb"/>
        <w:numPr>
          <w:ilvl w:val="0"/>
          <w:numId w:val="181"/>
        </w:numPr>
        <w:spacing w:before="0" w:beforeAutospacing="0" w:after="0" w:afterAutospacing="0" w:line="360" w:lineRule="auto"/>
        <w:textAlignment w:val="baseline"/>
        <w:rPr>
          <w:color w:val="000000"/>
        </w:rPr>
      </w:pPr>
      <w:r w:rsidRPr="00A70C2D">
        <w:rPr>
          <w:color w:val="000000"/>
        </w:rPr>
        <w:t>What are the hurdles?</w:t>
      </w:r>
    </w:p>
    <w:p w14:paraId="2933EFF6" w14:textId="77777777" w:rsidR="008434F3" w:rsidRPr="00A70C2D" w:rsidRDefault="008434F3" w:rsidP="00A70C2D">
      <w:pPr>
        <w:pStyle w:val="NormalWeb"/>
        <w:numPr>
          <w:ilvl w:val="1"/>
          <w:numId w:val="181"/>
        </w:numPr>
        <w:spacing w:before="0" w:beforeAutospacing="0" w:after="0" w:afterAutospacing="0" w:line="360" w:lineRule="auto"/>
        <w:textAlignment w:val="baseline"/>
        <w:rPr>
          <w:color w:val="000000"/>
        </w:rPr>
      </w:pPr>
      <w:r w:rsidRPr="00A70C2D">
        <w:rPr>
          <w:color w:val="000000"/>
        </w:rPr>
        <w:t>1 None</w:t>
      </w:r>
    </w:p>
    <w:p w14:paraId="48898616" w14:textId="77777777" w:rsidR="008434F3" w:rsidRPr="00A70C2D" w:rsidRDefault="008434F3" w:rsidP="00A70C2D">
      <w:pPr>
        <w:pStyle w:val="NormalWeb"/>
        <w:numPr>
          <w:ilvl w:val="1"/>
          <w:numId w:val="181"/>
        </w:numPr>
        <w:spacing w:before="0" w:beforeAutospacing="0" w:after="0" w:afterAutospacing="0" w:line="360" w:lineRule="auto"/>
        <w:textAlignment w:val="baseline"/>
        <w:rPr>
          <w:color w:val="000000"/>
        </w:rPr>
      </w:pPr>
      <w:r w:rsidRPr="00A70C2D">
        <w:rPr>
          <w:color w:val="000000"/>
        </w:rPr>
        <w:t>2.</w:t>
      </w:r>
    </w:p>
    <w:p w14:paraId="5EE9CC09" w14:textId="77777777" w:rsidR="008434F3" w:rsidRPr="00A70C2D" w:rsidRDefault="008434F3" w:rsidP="00A70C2D">
      <w:pPr>
        <w:pStyle w:val="NormalWeb"/>
        <w:numPr>
          <w:ilvl w:val="1"/>
          <w:numId w:val="181"/>
        </w:numPr>
        <w:spacing w:before="0" w:beforeAutospacing="0" w:after="0" w:afterAutospacing="0" w:line="360" w:lineRule="auto"/>
        <w:textAlignment w:val="baseline"/>
        <w:rPr>
          <w:color w:val="000000"/>
        </w:rPr>
      </w:pPr>
      <w:r w:rsidRPr="00A70C2D">
        <w:rPr>
          <w:color w:val="000000"/>
        </w:rPr>
        <w:t>3</w:t>
      </w:r>
    </w:p>
    <w:p w14:paraId="4A457180"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p>
    <w:p w14:paraId="08862E4C" w14:textId="77777777" w:rsidR="008434F3" w:rsidRPr="00A70C2D" w:rsidRDefault="008434F3" w:rsidP="00A70C2D">
      <w:pPr>
        <w:pStyle w:val="NormalWeb"/>
        <w:spacing w:before="0" w:beforeAutospacing="0" w:after="0" w:afterAutospacing="0" w:line="360" w:lineRule="auto"/>
        <w:rPr>
          <w:color w:val="000000"/>
        </w:rPr>
      </w:pPr>
    </w:p>
    <w:p w14:paraId="1EAABFC0" w14:textId="77777777" w:rsidR="008434F3" w:rsidRPr="00A70C2D" w:rsidRDefault="008434F3" w:rsidP="00A70C2D">
      <w:pPr>
        <w:pStyle w:val="NormalWeb"/>
        <w:spacing w:before="0" w:beforeAutospacing="0" w:after="0" w:afterAutospacing="0" w:line="360" w:lineRule="auto"/>
        <w:rPr>
          <w:color w:val="000000"/>
        </w:rPr>
      </w:pPr>
    </w:p>
    <w:p w14:paraId="178AEDB0" w14:textId="77777777" w:rsidR="008434F3" w:rsidRPr="00A70C2D" w:rsidRDefault="008434F3" w:rsidP="00A70C2D">
      <w:pPr>
        <w:pStyle w:val="NormalWeb"/>
        <w:spacing w:before="0" w:beforeAutospacing="0" w:after="0" w:afterAutospacing="0" w:line="360" w:lineRule="auto"/>
        <w:rPr>
          <w:color w:val="000000"/>
        </w:rPr>
      </w:pPr>
    </w:p>
    <w:p w14:paraId="47CD309C" w14:textId="77777777" w:rsidR="008434F3" w:rsidRPr="00A70C2D" w:rsidRDefault="008434F3" w:rsidP="00A70C2D">
      <w:pPr>
        <w:pStyle w:val="NormalWeb"/>
        <w:spacing w:before="0" w:beforeAutospacing="0" w:after="0" w:afterAutospacing="0" w:line="360" w:lineRule="auto"/>
        <w:rPr>
          <w:color w:val="000000"/>
        </w:rPr>
      </w:pPr>
    </w:p>
    <w:p w14:paraId="25CEA8F0" w14:textId="77777777" w:rsidR="008434F3" w:rsidRPr="00A70C2D" w:rsidRDefault="008434F3" w:rsidP="00A70C2D">
      <w:pPr>
        <w:pStyle w:val="NormalWeb"/>
        <w:spacing w:before="0" w:beforeAutospacing="0" w:after="0" w:afterAutospacing="0" w:line="360" w:lineRule="auto"/>
        <w:rPr>
          <w:color w:val="000000"/>
        </w:rPr>
      </w:pPr>
    </w:p>
    <w:p w14:paraId="0433D7FB" w14:textId="77777777" w:rsidR="008434F3" w:rsidRPr="00A70C2D" w:rsidRDefault="008434F3" w:rsidP="00A70C2D">
      <w:pPr>
        <w:pStyle w:val="NormalWeb"/>
        <w:spacing w:before="0" w:beforeAutospacing="0" w:after="0" w:afterAutospacing="0" w:line="360" w:lineRule="auto"/>
        <w:rPr>
          <w:color w:val="000000"/>
        </w:rPr>
      </w:pPr>
    </w:p>
    <w:p w14:paraId="53F17506" w14:textId="77777777" w:rsidR="008434F3" w:rsidRPr="00A70C2D" w:rsidRDefault="008434F3" w:rsidP="00A70C2D">
      <w:pPr>
        <w:pStyle w:val="NormalWeb"/>
        <w:spacing w:before="0" w:beforeAutospacing="0" w:after="0" w:afterAutospacing="0" w:line="360" w:lineRule="auto"/>
        <w:rPr>
          <w:color w:val="000000"/>
        </w:rPr>
      </w:pPr>
    </w:p>
    <w:p w14:paraId="65201B7B" w14:textId="77777777" w:rsidR="008434F3" w:rsidRPr="00A70C2D" w:rsidRDefault="008434F3" w:rsidP="00A70C2D">
      <w:pPr>
        <w:pStyle w:val="NormalWeb"/>
        <w:spacing w:before="0" w:beforeAutospacing="0" w:after="0" w:afterAutospacing="0" w:line="360" w:lineRule="auto"/>
      </w:pPr>
      <w:r w:rsidRPr="00A70C2D">
        <w:rPr>
          <w:color w:val="000000"/>
        </w:rPr>
        <w:t>Date:  11/24/15</w:t>
      </w:r>
    </w:p>
    <w:p w14:paraId="1BCB31AD"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5D3D7437" w14:textId="77777777" w:rsidR="008434F3" w:rsidRPr="00A70C2D" w:rsidRDefault="008434F3" w:rsidP="00A70C2D">
      <w:pPr>
        <w:pStyle w:val="NormalWeb"/>
        <w:spacing w:before="0" w:beforeAutospacing="0" w:after="0" w:afterAutospacing="0" w:line="360" w:lineRule="auto"/>
      </w:pPr>
      <w:r w:rsidRPr="00A70C2D">
        <w:rPr>
          <w:color w:val="000000"/>
        </w:rPr>
        <w:lastRenderedPageBreak/>
        <w:t>Start time: 2:00 PM</w:t>
      </w:r>
    </w:p>
    <w:p w14:paraId="19A04EEE"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3600B7FC" w14:textId="77777777" w:rsidR="008434F3" w:rsidRPr="00A70C2D" w:rsidRDefault="008434F3" w:rsidP="00A70C2D">
      <w:pPr>
        <w:pStyle w:val="NormalWeb"/>
        <w:spacing w:before="0" w:beforeAutospacing="0" w:after="0" w:afterAutospacing="0" w:line="360" w:lineRule="auto"/>
      </w:pPr>
      <w:r w:rsidRPr="00A70C2D">
        <w:rPr>
          <w:color w:val="000000"/>
        </w:rPr>
        <w:t>Minute Taker: Amanda Chiu</w:t>
      </w:r>
    </w:p>
    <w:p w14:paraId="549F08E0" w14:textId="77777777" w:rsidR="008434F3" w:rsidRPr="00A70C2D" w:rsidRDefault="008434F3" w:rsidP="00A70C2D">
      <w:pPr>
        <w:spacing w:line="360" w:lineRule="auto"/>
        <w:rPr>
          <w:rFonts w:eastAsia="Times New Roman"/>
        </w:rPr>
      </w:pPr>
    </w:p>
    <w:p w14:paraId="74245A67"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31AD2A3D" w14:textId="77777777" w:rsidR="008434F3" w:rsidRPr="00A70C2D" w:rsidRDefault="008434F3" w:rsidP="00A70C2D">
      <w:pPr>
        <w:pStyle w:val="NormalWeb"/>
        <w:numPr>
          <w:ilvl w:val="0"/>
          <w:numId w:val="182"/>
        </w:numPr>
        <w:spacing w:before="0" w:beforeAutospacing="0" w:after="0" w:afterAutospacing="0" w:line="360" w:lineRule="auto"/>
        <w:textAlignment w:val="baseline"/>
        <w:rPr>
          <w:color w:val="000000"/>
        </w:rPr>
      </w:pPr>
      <w:r w:rsidRPr="00A70C2D">
        <w:rPr>
          <w:color w:val="000000"/>
        </w:rPr>
        <w:t>What was done since the last scrum meeting?</w:t>
      </w:r>
    </w:p>
    <w:p w14:paraId="5B3A33B6" w14:textId="77777777" w:rsidR="008434F3" w:rsidRPr="00A70C2D" w:rsidRDefault="008434F3" w:rsidP="00A70C2D">
      <w:pPr>
        <w:pStyle w:val="NormalWeb"/>
        <w:numPr>
          <w:ilvl w:val="1"/>
          <w:numId w:val="182"/>
        </w:numPr>
        <w:spacing w:before="0" w:beforeAutospacing="0" w:after="0" w:afterAutospacing="0" w:line="360" w:lineRule="auto"/>
        <w:textAlignment w:val="baseline"/>
        <w:rPr>
          <w:color w:val="000000"/>
        </w:rPr>
      </w:pPr>
      <w:r w:rsidRPr="00A70C2D">
        <w:rPr>
          <w:color w:val="000000"/>
        </w:rPr>
        <w:t>1.  Documentation: Evaluation of Test</w:t>
      </w:r>
    </w:p>
    <w:p w14:paraId="62DEA6E1" w14:textId="77777777" w:rsidR="008434F3" w:rsidRPr="00A70C2D" w:rsidRDefault="008434F3" w:rsidP="00A70C2D">
      <w:pPr>
        <w:pStyle w:val="NormalWeb"/>
        <w:numPr>
          <w:ilvl w:val="1"/>
          <w:numId w:val="182"/>
        </w:numPr>
        <w:spacing w:before="0" w:beforeAutospacing="0" w:after="0" w:afterAutospacing="0" w:line="360" w:lineRule="auto"/>
        <w:textAlignment w:val="baseline"/>
        <w:rPr>
          <w:color w:val="000000"/>
        </w:rPr>
      </w:pPr>
      <w:r w:rsidRPr="00A70C2D">
        <w:rPr>
          <w:color w:val="000000"/>
        </w:rPr>
        <w:t>2.</w:t>
      </w:r>
    </w:p>
    <w:p w14:paraId="12B4F6CF" w14:textId="77777777" w:rsidR="008434F3" w:rsidRPr="00A70C2D" w:rsidRDefault="008434F3" w:rsidP="00A70C2D">
      <w:pPr>
        <w:pStyle w:val="NormalWeb"/>
        <w:numPr>
          <w:ilvl w:val="1"/>
          <w:numId w:val="182"/>
        </w:numPr>
        <w:spacing w:before="0" w:beforeAutospacing="0" w:after="0" w:afterAutospacing="0" w:line="360" w:lineRule="auto"/>
        <w:textAlignment w:val="baseline"/>
        <w:rPr>
          <w:color w:val="000000"/>
        </w:rPr>
      </w:pPr>
      <w:r w:rsidRPr="00A70C2D">
        <w:rPr>
          <w:color w:val="000000"/>
        </w:rPr>
        <w:t xml:space="preserve">3. </w:t>
      </w:r>
    </w:p>
    <w:p w14:paraId="436D1A59" w14:textId="77777777" w:rsidR="008434F3" w:rsidRPr="00A70C2D" w:rsidRDefault="008434F3" w:rsidP="00A70C2D">
      <w:pPr>
        <w:pStyle w:val="NormalWeb"/>
        <w:numPr>
          <w:ilvl w:val="0"/>
          <w:numId w:val="182"/>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4B98962F" w14:textId="77777777" w:rsidR="008434F3" w:rsidRPr="00A70C2D" w:rsidRDefault="008434F3" w:rsidP="00A70C2D">
      <w:pPr>
        <w:pStyle w:val="NormalWeb"/>
        <w:numPr>
          <w:ilvl w:val="1"/>
          <w:numId w:val="182"/>
        </w:numPr>
        <w:spacing w:before="0" w:beforeAutospacing="0" w:after="0" w:afterAutospacing="0" w:line="360" w:lineRule="auto"/>
        <w:textAlignment w:val="baseline"/>
        <w:rPr>
          <w:color w:val="000000"/>
        </w:rPr>
      </w:pPr>
      <w:r w:rsidRPr="00A70C2D">
        <w:rPr>
          <w:color w:val="000000"/>
        </w:rPr>
        <w:t>1  Documentation: Abstract</w:t>
      </w:r>
    </w:p>
    <w:p w14:paraId="37C65859" w14:textId="77777777" w:rsidR="008434F3" w:rsidRPr="00A70C2D" w:rsidRDefault="008434F3" w:rsidP="00A70C2D">
      <w:pPr>
        <w:pStyle w:val="NormalWeb"/>
        <w:numPr>
          <w:ilvl w:val="1"/>
          <w:numId w:val="182"/>
        </w:numPr>
        <w:spacing w:before="0" w:beforeAutospacing="0" w:after="0" w:afterAutospacing="0" w:line="360" w:lineRule="auto"/>
        <w:textAlignment w:val="baseline"/>
        <w:rPr>
          <w:color w:val="000000"/>
        </w:rPr>
      </w:pPr>
      <w:r w:rsidRPr="00A70C2D">
        <w:rPr>
          <w:color w:val="000000"/>
        </w:rPr>
        <w:t xml:space="preserve">2 </w:t>
      </w:r>
    </w:p>
    <w:p w14:paraId="4F382EEA" w14:textId="77777777" w:rsidR="008434F3" w:rsidRPr="00A70C2D" w:rsidRDefault="008434F3" w:rsidP="00A70C2D">
      <w:pPr>
        <w:pStyle w:val="NormalWeb"/>
        <w:numPr>
          <w:ilvl w:val="1"/>
          <w:numId w:val="182"/>
        </w:numPr>
        <w:spacing w:before="0" w:beforeAutospacing="0" w:after="0" w:afterAutospacing="0" w:line="360" w:lineRule="auto"/>
        <w:textAlignment w:val="baseline"/>
        <w:rPr>
          <w:color w:val="000000"/>
        </w:rPr>
      </w:pPr>
      <w:r w:rsidRPr="00A70C2D">
        <w:rPr>
          <w:color w:val="000000"/>
        </w:rPr>
        <w:t>3</w:t>
      </w:r>
    </w:p>
    <w:p w14:paraId="396CA605" w14:textId="77777777" w:rsidR="008434F3" w:rsidRPr="00A70C2D" w:rsidRDefault="008434F3" w:rsidP="00A70C2D">
      <w:pPr>
        <w:pStyle w:val="NormalWeb"/>
        <w:numPr>
          <w:ilvl w:val="0"/>
          <w:numId w:val="182"/>
        </w:numPr>
        <w:spacing w:before="0" w:beforeAutospacing="0" w:after="0" w:afterAutospacing="0" w:line="360" w:lineRule="auto"/>
        <w:textAlignment w:val="baseline"/>
        <w:rPr>
          <w:color w:val="000000"/>
        </w:rPr>
      </w:pPr>
      <w:r w:rsidRPr="00A70C2D">
        <w:rPr>
          <w:color w:val="000000"/>
        </w:rPr>
        <w:t>What are the hurdles?</w:t>
      </w:r>
    </w:p>
    <w:p w14:paraId="1829CD95" w14:textId="77777777" w:rsidR="008434F3" w:rsidRPr="00A70C2D" w:rsidRDefault="008434F3" w:rsidP="00A70C2D">
      <w:pPr>
        <w:pStyle w:val="NormalWeb"/>
        <w:numPr>
          <w:ilvl w:val="1"/>
          <w:numId w:val="182"/>
        </w:numPr>
        <w:spacing w:before="0" w:beforeAutospacing="0" w:after="0" w:afterAutospacing="0" w:line="360" w:lineRule="auto"/>
        <w:textAlignment w:val="baseline"/>
        <w:rPr>
          <w:color w:val="000000"/>
        </w:rPr>
      </w:pPr>
      <w:r w:rsidRPr="00A70C2D">
        <w:rPr>
          <w:color w:val="000000"/>
        </w:rPr>
        <w:t>1 None</w:t>
      </w:r>
    </w:p>
    <w:p w14:paraId="16C096B6" w14:textId="77777777" w:rsidR="008434F3" w:rsidRPr="00A70C2D" w:rsidRDefault="008434F3" w:rsidP="00A70C2D">
      <w:pPr>
        <w:pStyle w:val="NormalWeb"/>
        <w:numPr>
          <w:ilvl w:val="1"/>
          <w:numId w:val="182"/>
        </w:numPr>
        <w:spacing w:before="0" w:beforeAutospacing="0" w:after="0" w:afterAutospacing="0" w:line="360" w:lineRule="auto"/>
        <w:textAlignment w:val="baseline"/>
        <w:rPr>
          <w:color w:val="000000"/>
        </w:rPr>
      </w:pPr>
      <w:r w:rsidRPr="00A70C2D">
        <w:rPr>
          <w:color w:val="000000"/>
        </w:rPr>
        <w:t>2.</w:t>
      </w:r>
    </w:p>
    <w:p w14:paraId="756285D4" w14:textId="77777777" w:rsidR="008434F3" w:rsidRPr="00A70C2D" w:rsidRDefault="008434F3" w:rsidP="00A70C2D">
      <w:pPr>
        <w:pStyle w:val="NormalWeb"/>
        <w:numPr>
          <w:ilvl w:val="1"/>
          <w:numId w:val="182"/>
        </w:numPr>
        <w:spacing w:before="0" w:beforeAutospacing="0" w:after="0" w:afterAutospacing="0" w:line="360" w:lineRule="auto"/>
        <w:textAlignment w:val="baseline"/>
        <w:rPr>
          <w:color w:val="000000"/>
        </w:rPr>
      </w:pPr>
      <w:r w:rsidRPr="00A70C2D">
        <w:rPr>
          <w:color w:val="000000"/>
        </w:rPr>
        <w:t>3</w:t>
      </w:r>
    </w:p>
    <w:p w14:paraId="5FB4FB51" w14:textId="77777777" w:rsidR="008434F3" w:rsidRPr="00A70C2D" w:rsidRDefault="008434F3" w:rsidP="00A70C2D">
      <w:pPr>
        <w:spacing w:line="360" w:lineRule="auto"/>
        <w:rPr>
          <w:rFonts w:eastAsia="Times New Roman"/>
        </w:rPr>
      </w:pPr>
    </w:p>
    <w:p w14:paraId="3D1A4272"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3373D818" w14:textId="77777777" w:rsidR="008434F3" w:rsidRPr="00A70C2D" w:rsidRDefault="008434F3" w:rsidP="00A70C2D">
      <w:pPr>
        <w:pStyle w:val="NormalWeb"/>
        <w:numPr>
          <w:ilvl w:val="0"/>
          <w:numId w:val="183"/>
        </w:numPr>
        <w:spacing w:before="0" w:beforeAutospacing="0" w:after="0" w:afterAutospacing="0" w:line="360" w:lineRule="auto"/>
        <w:textAlignment w:val="baseline"/>
        <w:rPr>
          <w:color w:val="000000"/>
        </w:rPr>
      </w:pPr>
      <w:r w:rsidRPr="00A70C2D">
        <w:rPr>
          <w:color w:val="000000"/>
        </w:rPr>
        <w:t>What was done since the last scrum meeting?</w:t>
      </w:r>
    </w:p>
    <w:p w14:paraId="7E35F1E6" w14:textId="77777777" w:rsidR="008434F3" w:rsidRPr="00A70C2D" w:rsidRDefault="008434F3" w:rsidP="00A70C2D">
      <w:pPr>
        <w:pStyle w:val="NormalWeb"/>
        <w:numPr>
          <w:ilvl w:val="1"/>
          <w:numId w:val="183"/>
        </w:numPr>
        <w:spacing w:before="0" w:beforeAutospacing="0" w:after="0" w:afterAutospacing="0" w:line="360" w:lineRule="auto"/>
        <w:textAlignment w:val="baseline"/>
        <w:rPr>
          <w:color w:val="000000"/>
        </w:rPr>
      </w:pPr>
      <w:r w:rsidRPr="00A70C2D">
        <w:rPr>
          <w:color w:val="000000"/>
        </w:rPr>
        <w:t>1. Documentation: Minimal Class Diagram</w:t>
      </w:r>
    </w:p>
    <w:p w14:paraId="768DF4F2" w14:textId="77777777" w:rsidR="008434F3" w:rsidRPr="00A70C2D" w:rsidRDefault="008434F3" w:rsidP="00A70C2D">
      <w:pPr>
        <w:pStyle w:val="NormalWeb"/>
        <w:numPr>
          <w:ilvl w:val="1"/>
          <w:numId w:val="183"/>
        </w:numPr>
        <w:spacing w:before="0" w:beforeAutospacing="0" w:after="0" w:afterAutospacing="0" w:line="360" w:lineRule="auto"/>
        <w:textAlignment w:val="baseline"/>
        <w:rPr>
          <w:color w:val="000000"/>
        </w:rPr>
      </w:pPr>
      <w:r w:rsidRPr="00A70C2D">
        <w:rPr>
          <w:color w:val="000000"/>
        </w:rPr>
        <w:t xml:space="preserve">2. </w:t>
      </w:r>
    </w:p>
    <w:p w14:paraId="3EFAD370" w14:textId="77777777" w:rsidR="008434F3" w:rsidRPr="00A70C2D" w:rsidRDefault="008434F3" w:rsidP="00A70C2D">
      <w:pPr>
        <w:pStyle w:val="NormalWeb"/>
        <w:numPr>
          <w:ilvl w:val="1"/>
          <w:numId w:val="183"/>
        </w:numPr>
        <w:spacing w:before="0" w:beforeAutospacing="0" w:after="0" w:afterAutospacing="0" w:line="360" w:lineRule="auto"/>
        <w:textAlignment w:val="baseline"/>
        <w:rPr>
          <w:color w:val="000000"/>
        </w:rPr>
      </w:pPr>
      <w:r w:rsidRPr="00A70C2D">
        <w:rPr>
          <w:color w:val="000000"/>
        </w:rPr>
        <w:t>3  </w:t>
      </w:r>
    </w:p>
    <w:p w14:paraId="378E3C57" w14:textId="77777777" w:rsidR="008434F3" w:rsidRPr="00A70C2D" w:rsidRDefault="008434F3" w:rsidP="00A70C2D">
      <w:pPr>
        <w:pStyle w:val="NormalWeb"/>
        <w:numPr>
          <w:ilvl w:val="0"/>
          <w:numId w:val="183"/>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66ADA879" w14:textId="77777777" w:rsidR="008434F3" w:rsidRPr="00A70C2D" w:rsidRDefault="008434F3" w:rsidP="00A70C2D">
      <w:pPr>
        <w:pStyle w:val="NormalWeb"/>
        <w:numPr>
          <w:ilvl w:val="1"/>
          <w:numId w:val="183"/>
        </w:numPr>
        <w:spacing w:before="0" w:beforeAutospacing="0" w:after="0" w:afterAutospacing="0" w:line="360" w:lineRule="auto"/>
        <w:textAlignment w:val="baseline"/>
        <w:rPr>
          <w:color w:val="000000"/>
        </w:rPr>
      </w:pPr>
      <w:r w:rsidRPr="00A70C2D">
        <w:rPr>
          <w:color w:val="000000"/>
        </w:rPr>
        <w:t>1 Documentation: User Guide</w:t>
      </w:r>
    </w:p>
    <w:p w14:paraId="2F25261D" w14:textId="77777777" w:rsidR="008434F3" w:rsidRPr="00A70C2D" w:rsidRDefault="008434F3" w:rsidP="00A70C2D">
      <w:pPr>
        <w:pStyle w:val="NormalWeb"/>
        <w:numPr>
          <w:ilvl w:val="1"/>
          <w:numId w:val="183"/>
        </w:numPr>
        <w:spacing w:before="0" w:beforeAutospacing="0" w:after="0" w:afterAutospacing="0" w:line="360" w:lineRule="auto"/>
        <w:textAlignment w:val="baseline"/>
        <w:rPr>
          <w:color w:val="000000"/>
        </w:rPr>
      </w:pPr>
      <w:r w:rsidRPr="00A70C2D">
        <w:rPr>
          <w:color w:val="000000"/>
        </w:rPr>
        <w:t>2</w:t>
      </w:r>
    </w:p>
    <w:p w14:paraId="3F33FF8D" w14:textId="77777777" w:rsidR="008434F3" w:rsidRPr="00A70C2D" w:rsidRDefault="008434F3" w:rsidP="00A70C2D">
      <w:pPr>
        <w:pStyle w:val="NormalWeb"/>
        <w:numPr>
          <w:ilvl w:val="1"/>
          <w:numId w:val="183"/>
        </w:numPr>
        <w:spacing w:before="0" w:beforeAutospacing="0" w:after="0" w:afterAutospacing="0" w:line="360" w:lineRule="auto"/>
        <w:textAlignment w:val="baseline"/>
        <w:rPr>
          <w:color w:val="000000"/>
        </w:rPr>
      </w:pPr>
      <w:r w:rsidRPr="00A70C2D">
        <w:rPr>
          <w:color w:val="000000"/>
        </w:rPr>
        <w:t>3  </w:t>
      </w:r>
    </w:p>
    <w:p w14:paraId="48DF95F8" w14:textId="77777777" w:rsidR="008434F3" w:rsidRPr="00A70C2D" w:rsidRDefault="008434F3" w:rsidP="00A70C2D">
      <w:pPr>
        <w:pStyle w:val="NormalWeb"/>
        <w:numPr>
          <w:ilvl w:val="0"/>
          <w:numId w:val="183"/>
        </w:numPr>
        <w:spacing w:before="0" w:beforeAutospacing="0" w:after="0" w:afterAutospacing="0" w:line="360" w:lineRule="auto"/>
        <w:textAlignment w:val="baseline"/>
        <w:rPr>
          <w:color w:val="000000"/>
        </w:rPr>
      </w:pPr>
      <w:r w:rsidRPr="00A70C2D">
        <w:rPr>
          <w:color w:val="000000"/>
        </w:rPr>
        <w:t>What are the hurdles?</w:t>
      </w:r>
    </w:p>
    <w:p w14:paraId="44892B74" w14:textId="77777777" w:rsidR="008434F3" w:rsidRPr="00A70C2D" w:rsidRDefault="008434F3" w:rsidP="00A70C2D">
      <w:pPr>
        <w:pStyle w:val="NormalWeb"/>
        <w:numPr>
          <w:ilvl w:val="1"/>
          <w:numId w:val="183"/>
        </w:numPr>
        <w:spacing w:before="0" w:beforeAutospacing="0" w:after="0" w:afterAutospacing="0" w:line="360" w:lineRule="auto"/>
        <w:textAlignment w:val="baseline"/>
        <w:rPr>
          <w:color w:val="000000"/>
        </w:rPr>
      </w:pPr>
      <w:r w:rsidRPr="00A70C2D">
        <w:rPr>
          <w:color w:val="000000"/>
        </w:rPr>
        <w:t>1 None</w:t>
      </w:r>
    </w:p>
    <w:p w14:paraId="5D54CB3E" w14:textId="77777777" w:rsidR="008434F3" w:rsidRPr="00A70C2D" w:rsidRDefault="008434F3" w:rsidP="00A70C2D">
      <w:pPr>
        <w:pStyle w:val="NormalWeb"/>
        <w:numPr>
          <w:ilvl w:val="1"/>
          <w:numId w:val="183"/>
        </w:numPr>
        <w:spacing w:before="0" w:beforeAutospacing="0" w:after="0" w:afterAutospacing="0" w:line="360" w:lineRule="auto"/>
        <w:textAlignment w:val="baseline"/>
        <w:rPr>
          <w:color w:val="000000"/>
        </w:rPr>
      </w:pPr>
      <w:r w:rsidRPr="00A70C2D">
        <w:rPr>
          <w:color w:val="000000"/>
        </w:rPr>
        <w:t>2.</w:t>
      </w:r>
    </w:p>
    <w:p w14:paraId="1905FC04" w14:textId="77777777" w:rsidR="008434F3" w:rsidRPr="00A70C2D" w:rsidRDefault="008434F3" w:rsidP="00A70C2D">
      <w:pPr>
        <w:pStyle w:val="NormalWeb"/>
        <w:numPr>
          <w:ilvl w:val="1"/>
          <w:numId w:val="183"/>
        </w:numPr>
        <w:spacing w:before="0" w:beforeAutospacing="0" w:after="0" w:afterAutospacing="0" w:line="360" w:lineRule="auto"/>
        <w:textAlignment w:val="baseline"/>
        <w:rPr>
          <w:color w:val="000000"/>
        </w:rPr>
      </w:pPr>
      <w:r w:rsidRPr="00A70C2D">
        <w:rPr>
          <w:color w:val="000000"/>
        </w:rPr>
        <w:t>3</w:t>
      </w:r>
    </w:p>
    <w:p w14:paraId="15A1EDE9" w14:textId="77777777" w:rsidR="008434F3" w:rsidRPr="00A70C2D" w:rsidRDefault="008434F3" w:rsidP="00A70C2D">
      <w:pPr>
        <w:spacing w:after="240" w:line="360" w:lineRule="auto"/>
        <w:rPr>
          <w:rFonts w:eastAsia="Times New Roman"/>
        </w:rPr>
      </w:pPr>
      <w:r w:rsidRPr="00A70C2D">
        <w:rPr>
          <w:rFonts w:eastAsia="Times New Roman"/>
        </w:rPr>
        <w:lastRenderedPageBreak/>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p>
    <w:p w14:paraId="712353E6" w14:textId="77777777" w:rsidR="008434F3" w:rsidRPr="00A70C2D" w:rsidRDefault="008434F3" w:rsidP="00A70C2D">
      <w:pPr>
        <w:pStyle w:val="NormalWeb"/>
        <w:spacing w:before="0" w:beforeAutospacing="0" w:after="0" w:afterAutospacing="0" w:line="360" w:lineRule="auto"/>
        <w:rPr>
          <w:color w:val="000000"/>
        </w:rPr>
      </w:pPr>
    </w:p>
    <w:p w14:paraId="73568DE5" w14:textId="77777777" w:rsidR="008434F3" w:rsidRPr="00A70C2D" w:rsidRDefault="008434F3" w:rsidP="00A70C2D">
      <w:pPr>
        <w:pStyle w:val="NormalWeb"/>
        <w:spacing w:before="0" w:beforeAutospacing="0" w:after="0" w:afterAutospacing="0" w:line="360" w:lineRule="auto"/>
        <w:rPr>
          <w:color w:val="000000"/>
        </w:rPr>
      </w:pPr>
    </w:p>
    <w:p w14:paraId="5A8E8765" w14:textId="77777777" w:rsidR="008434F3" w:rsidRPr="00A70C2D" w:rsidRDefault="008434F3" w:rsidP="00A70C2D">
      <w:pPr>
        <w:pStyle w:val="NormalWeb"/>
        <w:spacing w:before="0" w:beforeAutospacing="0" w:after="0" w:afterAutospacing="0" w:line="360" w:lineRule="auto"/>
        <w:rPr>
          <w:color w:val="000000"/>
        </w:rPr>
      </w:pPr>
    </w:p>
    <w:p w14:paraId="28ED1B9D" w14:textId="77777777" w:rsidR="008434F3" w:rsidRPr="00A70C2D" w:rsidRDefault="008434F3" w:rsidP="00A70C2D">
      <w:pPr>
        <w:pStyle w:val="NormalWeb"/>
        <w:spacing w:before="0" w:beforeAutospacing="0" w:after="0" w:afterAutospacing="0" w:line="360" w:lineRule="auto"/>
        <w:rPr>
          <w:color w:val="000000"/>
        </w:rPr>
      </w:pPr>
    </w:p>
    <w:p w14:paraId="2B491B6C" w14:textId="77777777" w:rsidR="008434F3" w:rsidRPr="00A70C2D" w:rsidRDefault="008434F3" w:rsidP="00A70C2D">
      <w:pPr>
        <w:pStyle w:val="NormalWeb"/>
        <w:spacing w:before="0" w:beforeAutospacing="0" w:after="0" w:afterAutospacing="0" w:line="360" w:lineRule="auto"/>
        <w:rPr>
          <w:color w:val="000000"/>
        </w:rPr>
      </w:pPr>
    </w:p>
    <w:p w14:paraId="2EADB95B" w14:textId="77777777" w:rsidR="008434F3" w:rsidRPr="00A70C2D" w:rsidRDefault="008434F3" w:rsidP="00A70C2D">
      <w:pPr>
        <w:pStyle w:val="NormalWeb"/>
        <w:spacing w:before="0" w:beforeAutospacing="0" w:after="0" w:afterAutospacing="0" w:line="360" w:lineRule="auto"/>
        <w:rPr>
          <w:color w:val="000000"/>
        </w:rPr>
      </w:pPr>
    </w:p>
    <w:p w14:paraId="59AC9799" w14:textId="77777777" w:rsidR="008434F3" w:rsidRPr="00A70C2D" w:rsidRDefault="008434F3" w:rsidP="00A70C2D">
      <w:pPr>
        <w:pStyle w:val="NormalWeb"/>
        <w:spacing w:before="0" w:beforeAutospacing="0" w:after="0" w:afterAutospacing="0" w:line="360" w:lineRule="auto"/>
        <w:rPr>
          <w:color w:val="000000"/>
        </w:rPr>
      </w:pPr>
    </w:p>
    <w:p w14:paraId="0030CFED" w14:textId="77777777" w:rsidR="008434F3" w:rsidRPr="00A70C2D" w:rsidRDefault="008434F3" w:rsidP="00A70C2D">
      <w:pPr>
        <w:pStyle w:val="NormalWeb"/>
        <w:spacing w:before="0" w:beforeAutospacing="0" w:after="0" w:afterAutospacing="0" w:line="360" w:lineRule="auto"/>
      </w:pPr>
      <w:r w:rsidRPr="00A70C2D">
        <w:rPr>
          <w:color w:val="000000"/>
        </w:rPr>
        <w:t>Date:  11/25/15</w:t>
      </w:r>
    </w:p>
    <w:p w14:paraId="6BA56720"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43722106"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0C69C8B6"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5145A650" w14:textId="77777777" w:rsidR="008434F3" w:rsidRPr="00A70C2D" w:rsidRDefault="008434F3" w:rsidP="00A70C2D">
      <w:pPr>
        <w:pStyle w:val="NormalWeb"/>
        <w:spacing w:before="0" w:beforeAutospacing="0" w:after="0" w:afterAutospacing="0" w:line="360" w:lineRule="auto"/>
      </w:pPr>
      <w:r w:rsidRPr="00A70C2D">
        <w:rPr>
          <w:color w:val="000000"/>
        </w:rPr>
        <w:t>Minute Taker: Amanda Chiu</w:t>
      </w:r>
    </w:p>
    <w:p w14:paraId="780A2DBD" w14:textId="77777777" w:rsidR="008434F3" w:rsidRPr="00A70C2D" w:rsidRDefault="008434F3" w:rsidP="00A70C2D">
      <w:pPr>
        <w:spacing w:line="360" w:lineRule="auto"/>
        <w:rPr>
          <w:rFonts w:eastAsia="Times New Roman"/>
        </w:rPr>
      </w:pPr>
    </w:p>
    <w:p w14:paraId="3989B454"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72D7E057" w14:textId="77777777" w:rsidR="008434F3" w:rsidRPr="00A70C2D" w:rsidRDefault="008434F3" w:rsidP="00A70C2D">
      <w:pPr>
        <w:pStyle w:val="NormalWeb"/>
        <w:numPr>
          <w:ilvl w:val="0"/>
          <w:numId w:val="184"/>
        </w:numPr>
        <w:spacing w:before="0" w:beforeAutospacing="0" w:after="0" w:afterAutospacing="0" w:line="360" w:lineRule="auto"/>
        <w:textAlignment w:val="baseline"/>
        <w:rPr>
          <w:color w:val="000000"/>
        </w:rPr>
      </w:pPr>
      <w:r w:rsidRPr="00A70C2D">
        <w:rPr>
          <w:color w:val="000000"/>
        </w:rPr>
        <w:t>What was done since the last scrum meeting?</w:t>
      </w:r>
    </w:p>
    <w:p w14:paraId="5EC66409" w14:textId="77777777" w:rsidR="008434F3" w:rsidRPr="00A70C2D" w:rsidRDefault="008434F3" w:rsidP="00A70C2D">
      <w:pPr>
        <w:pStyle w:val="NormalWeb"/>
        <w:numPr>
          <w:ilvl w:val="1"/>
          <w:numId w:val="184"/>
        </w:numPr>
        <w:spacing w:before="0" w:beforeAutospacing="0" w:after="0" w:afterAutospacing="0" w:line="360" w:lineRule="auto"/>
        <w:textAlignment w:val="baseline"/>
        <w:rPr>
          <w:color w:val="000000"/>
        </w:rPr>
      </w:pPr>
      <w:r w:rsidRPr="00A70C2D">
        <w:rPr>
          <w:color w:val="000000"/>
        </w:rPr>
        <w:t>1.  Documentation: Abstract</w:t>
      </w:r>
    </w:p>
    <w:p w14:paraId="7BF8A5FA" w14:textId="77777777" w:rsidR="008434F3" w:rsidRPr="00A70C2D" w:rsidRDefault="008434F3" w:rsidP="00A70C2D">
      <w:pPr>
        <w:pStyle w:val="NormalWeb"/>
        <w:numPr>
          <w:ilvl w:val="1"/>
          <w:numId w:val="184"/>
        </w:numPr>
        <w:spacing w:before="0" w:beforeAutospacing="0" w:after="0" w:afterAutospacing="0" w:line="360" w:lineRule="auto"/>
        <w:textAlignment w:val="baseline"/>
        <w:rPr>
          <w:color w:val="000000"/>
        </w:rPr>
      </w:pPr>
      <w:r w:rsidRPr="00A70C2D">
        <w:rPr>
          <w:color w:val="000000"/>
        </w:rPr>
        <w:t>2.</w:t>
      </w:r>
    </w:p>
    <w:p w14:paraId="0D045991" w14:textId="77777777" w:rsidR="008434F3" w:rsidRPr="00A70C2D" w:rsidRDefault="008434F3" w:rsidP="00A70C2D">
      <w:pPr>
        <w:pStyle w:val="NormalWeb"/>
        <w:numPr>
          <w:ilvl w:val="1"/>
          <w:numId w:val="184"/>
        </w:numPr>
        <w:spacing w:before="0" w:beforeAutospacing="0" w:after="0" w:afterAutospacing="0" w:line="360" w:lineRule="auto"/>
        <w:textAlignment w:val="baseline"/>
        <w:rPr>
          <w:color w:val="000000"/>
        </w:rPr>
      </w:pPr>
      <w:r w:rsidRPr="00A70C2D">
        <w:rPr>
          <w:color w:val="000000"/>
        </w:rPr>
        <w:t xml:space="preserve">3. </w:t>
      </w:r>
    </w:p>
    <w:p w14:paraId="7AECB8F5" w14:textId="77777777" w:rsidR="008434F3" w:rsidRPr="00A70C2D" w:rsidRDefault="008434F3" w:rsidP="00A70C2D">
      <w:pPr>
        <w:pStyle w:val="NormalWeb"/>
        <w:numPr>
          <w:ilvl w:val="0"/>
          <w:numId w:val="184"/>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6680926D" w14:textId="77777777" w:rsidR="008434F3" w:rsidRPr="00A70C2D" w:rsidRDefault="008434F3" w:rsidP="00A70C2D">
      <w:pPr>
        <w:pStyle w:val="NormalWeb"/>
        <w:numPr>
          <w:ilvl w:val="1"/>
          <w:numId w:val="184"/>
        </w:numPr>
        <w:spacing w:before="0" w:beforeAutospacing="0" w:after="0" w:afterAutospacing="0" w:line="360" w:lineRule="auto"/>
        <w:textAlignment w:val="baseline"/>
        <w:rPr>
          <w:color w:val="000000"/>
        </w:rPr>
      </w:pPr>
      <w:r w:rsidRPr="00A70C2D">
        <w:rPr>
          <w:color w:val="000000"/>
        </w:rPr>
        <w:t>1  Documentation: Testing Tools</w:t>
      </w:r>
    </w:p>
    <w:p w14:paraId="6D7E5083" w14:textId="77777777" w:rsidR="008434F3" w:rsidRPr="00A70C2D" w:rsidRDefault="008434F3" w:rsidP="00A70C2D">
      <w:pPr>
        <w:pStyle w:val="NormalWeb"/>
        <w:numPr>
          <w:ilvl w:val="1"/>
          <w:numId w:val="184"/>
        </w:numPr>
        <w:spacing w:before="0" w:beforeAutospacing="0" w:after="0" w:afterAutospacing="0" w:line="360" w:lineRule="auto"/>
        <w:textAlignment w:val="baseline"/>
        <w:rPr>
          <w:color w:val="000000"/>
        </w:rPr>
      </w:pPr>
      <w:r w:rsidRPr="00A70C2D">
        <w:rPr>
          <w:color w:val="000000"/>
        </w:rPr>
        <w:t xml:space="preserve">2 </w:t>
      </w:r>
    </w:p>
    <w:p w14:paraId="21E3A787" w14:textId="77777777" w:rsidR="008434F3" w:rsidRPr="00A70C2D" w:rsidRDefault="008434F3" w:rsidP="00A70C2D">
      <w:pPr>
        <w:pStyle w:val="NormalWeb"/>
        <w:numPr>
          <w:ilvl w:val="1"/>
          <w:numId w:val="184"/>
        </w:numPr>
        <w:spacing w:before="0" w:beforeAutospacing="0" w:after="0" w:afterAutospacing="0" w:line="360" w:lineRule="auto"/>
        <w:textAlignment w:val="baseline"/>
        <w:rPr>
          <w:color w:val="000000"/>
        </w:rPr>
      </w:pPr>
      <w:r w:rsidRPr="00A70C2D">
        <w:rPr>
          <w:color w:val="000000"/>
        </w:rPr>
        <w:t>3</w:t>
      </w:r>
    </w:p>
    <w:p w14:paraId="359EBC49" w14:textId="77777777" w:rsidR="008434F3" w:rsidRPr="00A70C2D" w:rsidRDefault="008434F3" w:rsidP="00A70C2D">
      <w:pPr>
        <w:pStyle w:val="NormalWeb"/>
        <w:numPr>
          <w:ilvl w:val="0"/>
          <w:numId w:val="184"/>
        </w:numPr>
        <w:spacing w:before="0" w:beforeAutospacing="0" w:after="0" w:afterAutospacing="0" w:line="360" w:lineRule="auto"/>
        <w:textAlignment w:val="baseline"/>
        <w:rPr>
          <w:color w:val="000000"/>
        </w:rPr>
      </w:pPr>
      <w:r w:rsidRPr="00A70C2D">
        <w:rPr>
          <w:color w:val="000000"/>
        </w:rPr>
        <w:lastRenderedPageBreak/>
        <w:t>What are the hurdles?</w:t>
      </w:r>
    </w:p>
    <w:p w14:paraId="25AA18FC" w14:textId="77777777" w:rsidR="008434F3" w:rsidRPr="00A70C2D" w:rsidRDefault="008434F3" w:rsidP="00A70C2D">
      <w:pPr>
        <w:pStyle w:val="NormalWeb"/>
        <w:numPr>
          <w:ilvl w:val="1"/>
          <w:numId w:val="184"/>
        </w:numPr>
        <w:spacing w:before="0" w:beforeAutospacing="0" w:after="0" w:afterAutospacing="0" w:line="360" w:lineRule="auto"/>
        <w:textAlignment w:val="baseline"/>
        <w:rPr>
          <w:color w:val="000000"/>
        </w:rPr>
      </w:pPr>
      <w:r w:rsidRPr="00A70C2D">
        <w:rPr>
          <w:color w:val="000000"/>
        </w:rPr>
        <w:t>1 None</w:t>
      </w:r>
    </w:p>
    <w:p w14:paraId="098D3492" w14:textId="77777777" w:rsidR="008434F3" w:rsidRPr="00A70C2D" w:rsidRDefault="008434F3" w:rsidP="00A70C2D">
      <w:pPr>
        <w:pStyle w:val="NormalWeb"/>
        <w:numPr>
          <w:ilvl w:val="1"/>
          <w:numId w:val="184"/>
        </w:numPr>
        <w:spacing w:before="0" w:beforeAutospacing="0" w:after="0" w:afterAutospacing="0" w:line="360" w:lineRule="auto"/>
        <w:textAlignment w:val="baseline"/>
        <w:rPr>
          <w:color w:val="000000"/>
        </w:rPr>
      </w:pPr>
      <w:r w:rsidRPr="00A70C2D">
        <w:rPr>
          <w:color w:val="000000"/>
        </w:rPr>
        <w:t>2.</w:t>
      </w:r>
    </w:p>
    <w:p w14:paraId="09268149" w14:textId="77777777" w:rsidR="008434F3" w:rsidRPr="00A70C2D" w:rsidRDefault="008434F3" w:rsidP="00A70C2D">
      <w:pPr>
        <w:pStyle w:val="NormalWeb"/>
        <w:numPr>
          <w:ilvl w:val="1"/>
          <w:numId w:val="184"/>
        </w:numPr>
        <w:spacing w:before="0" w:beforeAutospacing="0" w:after="0" w:afterAutospacing="0" w:line="360" w:lineRule="auto"/>
        <w:textAlignment w:val="baseline"/>
        <w:rPr>
          <w:color w:val="000000"/>
        </w:rPr>
      </w:pPr>
      <w:r w:rsidRPr="00A70C2D">
        <w:rPr>
          <w:color w:val="000000"/>
        </w:rPr>
        <w:t>3</w:t>
      </w:r>
    </w:p>
    <w:p w14:paraId="253A827F" w14:textId="77777777" w:rsidR="008434F3" w:rsidRPr="00A70C2D" w:rsidRDefault="008434F3" w:rsidP="00A70C2D">
      <w:pPr>
        <w:spacing w:line="360" w:lineRule="auto"/>
        <w:rPr>
          <w:rFonts w:eastAsia="Times New Roman"/>
        </w:rPr>
      </w:pPr>
    </w:p>
    <w:p w14:paraId="50AD05B9"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18C15DE8" w14:textId="77777777" w:rsidR="008434F3" w:rsidRPr="00A70C2D" w:rsidRDefault="008434F3" w:rsidP="00A70C2D">
      <w:pPr>
        <w:pStyle w:val="NormalWeb"/>
        <w:numPr>
          <w:ilvl w:val="0"/>
          <w:numId w:val="185"/>
        </w:numPr>
        <w:spacing w:before="0" w:beforeAutospacing="0" w:after="0" w:afterAutospacing="0" w:line="360" w:lineRule="auto"/>
        <w:textAlignment w:val="baseline"/>
        <w:rPr>
          <w:color w:val="000000"/>
        </w:rPr>
      </w:pPr>
      <w:r w:rsidRPr="00A70C2D">
        <w:rPr>
          <w:color w:val="000000"/>
        </w:rPr>
        <w:t>What was done since the last scrum meeting?</w:t>
      </w:r>
    </w:p>
    <w:p w14:paraId="4D3C3CA3" w14:textId="77777777" w:rsidR="008434F3" w:rsidRPr="00A70C2D" w:rsidRDefault="008434F3" w:rsidP="00A70C2D">
      <w:pPr>
        <w:pStyle w:val="NormalWeb"/>
        <w:numPr>
          <w:ilvl w:val="1"/>
          <w:numId w:val="185"/>
        </w:numPr>
        <w:spacing w:before="0" w:beforeAutospacing="0" w:after="0" w:afterAutospacing="0" w:line="360" w:lineRule="auto"/>
        <w:textAlignment w:val="baseline"/>
        <w:rPr>
          <w:color w:val="000000"/>
        </w:rPr>
      </w:pPr>
      <w:r w:rsidRPr="00A70C2D">
        <w:rPr>
          <w:color w:val="000000"/>
        </w:rPr>
        <w:t>1. Documentation: User Guide</w:t>
      </w:r>
    </w:p>
    <w:p w14:paraId="1AEF0B44" w14:textId="77777777" w:rsidR="008434F3" w:rsidRPr="00A70C2D" w:rsidRDefault="008434F3" w:rsidP="00A70C2D">
      <w:pPr>
        <w:pStyle w:val="NormalWeb"/>
        <w:numPr>
          <w:ilvl w:val="1"/>
          <w:numId w:val="185"/>
        </w:numPr>
        <w:spacing w:before="0" w:beforeAutospacing="0" w:after="0" w:afterAutospacing="0" w:line="360" w:lineRule="auto"/>
        <w:textAlignment w:val="baseline"/>
        <w:rPr>
          <w:color w:val="000000"/>
        </w:rPr>
      </w:pPr>
      <w:r w:rsidRPr="00A70C2D">
        <w:rPr>
          <w:color w:val="000000"/>
        </w:rPr>
        <w:t xml:space="preserve">2. </w:t>
      </w:r>
    </w:p>
    <w:p w14:paraId="5F8FDF35" w14:textId="77777777" w:rsidR="008434F3" w:rsidRPr="00A70C2D" w:rsidRDefault="008434F3" w:rsidP="00A70C2D">
      <w:pPr>
        <w:pStyle w:val="NormalWeb"/>
        <w:numPr>
          <w:ilvl w:val="1"/>
          <w:numId w:val="185"/>
        </w:numPr>
        <w:spacing w:before="0" w:beforeAutospacing="0" w:after="0" w:afterAutospacing="0" w:line="360" w:lineRule="auto"/>
        <w:textAlignment w:val="baseline"/>
        <w:rPr>
          <w:color w:val="000000"/>
        </w:rPr>
      </w:pPr>
      <w:r w:rsidRPr="00A70C2D">
        <w:rPr>
          <w:color w:val="000000"/>
        </w:rPr>
        <w:t>3  </w:t>
      </w:r>
    </w:p>
    <w:p w14:paraId="2D72D43D" w14:textId="77777777" w:rsidR="008434F3" w:rsidRPr="00A70C2D" w:rsidRDefault="008434F3" w:rsidP="00A70C2D">
      <w:pPr>
        <w:pStyle w:val="NormalWeb"/>
        <w:numPr>
          <w:ilvl w:val="0"/>
          <w:numId w:val="185"/>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2944F5CA" w14:textId="77777777" w:rsidR="008434F3" w:rsidRPr="00A70C2D" w:rsidRDefault="008434F3" w:rsidP="00A70C2D">
      <w:pPr>
        <w:pStyle w:val="NormalWeb"/>
        <w:numPr>
          <w:ilvl w:val="1"/>
          <w:numId w:val="185"/>
        </w:numPr>
        <w:spacing w:before="0" w:beforeAutospacing="0" w:after="0" w:afterAutospacing="0" w:line="360" w:lineRule="auto"/>
        <w:textAlignment w:val="baseline"/>
        <w:rPr>
          <w:color w:val="000000"/>
        </w:rPr>
      </w:pPr>
      <w:r w:rsidRPr="00A70C2D">
        <w:rPr>
          <w:color w:val="000000"/>
        </w:rPr>
        <w:t xml:space="preserve">1 Add new User Stories to the documentation </w:t>
      </w:r>
    </w:p>
    <w:p w14:paraId="559600C0" w14:textId="77777777" w:rsidR="008434F3" w:rsidRPr="00A70C2D" w:rsidRDefault="008434F3" w:rsidP="00A70C2D">
      <w:pPr>
        <w:pStyle w:val="NormalWeb"/>
        <w:numPr>
          <w:ilvl w:val="1"/>
          <w:numId w:val="185"/>
        </w:numPr>
        <w:spacing w:before="0" w:beforeAutospacing="0" w:after="0" w:afterAutospacing="0" w:line="360" w:lineRule="auto"/>
        <w:textAlignment w:val="baseline"/>
        <w:rPr>
          <w:color w:val="000000"/>
        </w:rPr>
      </w:pPr>
      <w:r w:rsidRPr="00A70C2D">
        <w:rPr>
          <w:color w:val="000000"/>
        </w:rPr>
        <w:t>2</w:t>
      </w:r>
    </w:p>
    <w:p w14:paraId="76A7B2B1" w14:textId="77777777" w:rsidR="008434F3" w:rsidRPr="00A70C2D" w:rsidRDefault="008434F3" w:rsidP="00A70C2D">
      <w:pPr>
        <w:pStyle w:val="NormalWeb"/>
        <w:numPr>
          <w:ilvl w:val="1"/>
          <w:numId w:val="185"/>
        </w:numPr>
        <w:spacing w:before="0" w:beforeAutospacing="0" w:after="0" w:afterAutospacing="0" w:line="360" w:lineRule="auto"/>
        <w:textAlignment w:val="baseline"/>
        <w:rPr>
          <w:color w:val="000000"/>
        </w:rPr>
      </w:pPr>
      <w:r w:rsidRPr="00A70C2D">
        <w:rPr>
          <w:color w:val="000000"/>
        </w:rPr>
        <w:t>3  </w:t>
      </w:r>
    </w:p>
    <w:p w14:paraId="1A7F348D" w14:textId="77777777" w:rsidR="008434F3" w:rsidRPr="00A70C2D" w:rsidRDefault="008434F3" w:rsidP="00A70C2D">
      <w:pPr>
        <w:pStyle w:val="NormalWeb"/>
        <w:numPr>
          <w:ilvl w:val="0"/>
          <w:numId w:val="185"/>
        </w:numPr>
        <w:spacing w:before="0" w:beforeAutospacing="0" w:after="0" w:afterAutospacing="0" w:line="360" w:lineRule="auto"/>
        <w:textAlignment w:val="baseline"/>
        <w:rPr>
          <w:color w:val="000000"/>
        </w:rPr>
      </w:pPr>
      <w:r w:rsidRPr="00A70C2D">
        <w:rPr>
          <w:color w:val="000000"/>
        </w:rPr>
        <w:t>What are the hurdles?</w:t>
      </w:r>
    </w:p>
    <w:p w14:paraId="1D0FCFA1" w14:textId="77777777" w:rsidR="008434F3" w:rsidRPr="00A70C2D" w:rsidRDefault="008434F3" w:rsidP="00A70C2D">
      <w:pPr>
        <w:pStyle w:val="NormalWeb"/>
        <w:numPr>
          <w:ilvl w:val="1"/>
          <w:numId w:val="185"/>
        </w:numPr>
        <w:spacing w:before="0" w:beforeAutospacing="0" w:after="0" w:afterAutospacing="0" w:line="360" w:lineRule="auto"/>
        <w:textAlignment w:val="baseline"/>
        <w:rPr>
          <w:color w:val="000000"/>
        </w:rPr>
      </w:pPr>
      <w:r w:rsidRPr="00A70C2D">
        <w:rPr>
          <w:color w:val="000000"/>
        </w:rPr>
        <w:t>1 None</w:t>
      </w:r>
    </w:p>
    <w:p w14:paraId="029D1521" w14:textId="77777777" w:rsidR="008434F3" w:rsidRPr="00A70C2D" w:rsidRDefault="008434F3" w:rsidP="00A70C2D">
      <w:pPr>
        <w:pStyle w:val="NormalWeb"/>
        <w:numPr>
          <w:ilvl w:val="1"/>
          <w:numId w:val="185"/>
        </w:numPr>
        <w:spacing w:before="0" w:beforeAutospacing="0" w:after="0" w:afterAutospacing="0" w:line="360" w:lineRule="auto"/>
        <w:textAlignment w:val="baseline"/>
        <w:rPr>
          <w:color w:val="000000"/>
        </w:rPr>
      </w:pPr>
      <w:r w:rsidRPr="00A70C2D">
        <w:rPr>
          <w:color w:val="000000"/>
        </w:rPr>
        <w:t>2.</w:t>
      </w:r>
    </w:p>
    <w:p w14:paraId="5F404AF5" w14:textId="77777777" w:rsidR="008434F3" w:rsidRPr="00A70C2D" w:rsidRDefault="008434F3" w:rsidP="00A70C2D">
      <w:pPr>
        <w:pStyle w:val="NormalWeb"/>
        <w:numPr>
          <w:ilvl w:val="1"/>
          <w:numId w:val="185"/>
        </w:numPr>
        <w:spacing w:before="0" w:beforeAutospacing="0" w:after="0" w:afterAutospacing="0" w:line="360" w:lineRule="auto"/>
        <w:textAlignment w:val="baseline"/>
        <w:rPr>
          <w:color w:val="000000"/>
        </w:rPr>
      </w:pPr>
      <w:r w:rsidRPr="00A70C2D">
        <w:rPr>
          <w:color w:val="000000"/>
        </w:rPr>
        <w:t>3</w:t>
      </w:r>
    </w:p>
    <w:p w14:paraId="40888D25"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p>
    <w:p w14:paraId="4D40A39F" w14:textId="77777777" w:rsidR="008434F3" w:rsidRPr="00A70C2D" w:rsidRDefault="008434F3" w:rsidP="00A70C2D">
      <w:pPr>
        <w:pStyle w:val="NormalWeb"/>
        <w:spacing w:before="0" w:beforeAutospacing="0" w:after="0" w:afterAutospacing="0" w:line="360" w:lineRule="auto"/>
        <w:rPr>
          <w:color w:val="000000"/>
        </w:rPr>
      </w:pPr>
    </w:p>
    <w:p w14:paraId="43D1D8D6" w14:textId="77777777" w:rsidR="008434F3" w:rsidRPr="00A70C2D" w:rsidRDefault="008434F3" w:rsidP="00A70C2D">
      <w:pPr>
        <w:pStyle w:val="NormalWeb"/>
        <w:spacing w:before="0" w:beforeAutospacing="0" w:after="0" w:afterAutospacing="0" w:line="360" w:lineRule="auto"/>
        <w:rPr>
          <w:color w:val="000000"/>
        </w:rPr>
      </w:pPr>
    </w:p>
    <w:p w14:paraId="64786DEB" w14:textId="77777777" w:rsidR="008434F3" w:rsidRPr="00A70C2D" w:rsidRDefault="008434F3" w:rsidP="00A70C2D">
      <w:pPr>
        <w:pStyle w:val="NormalWeb"/>
        <w:spacing w:before="0" w:beforeAutospacing="0" w:after="0" w:afterAutospacing="0" w:line="360" w:lineRule="auto"/>
        <w:rPr>
          <w:color w:val="000000"/>
        </w:rPr>
      </w:pPr>
    </w:p>
    <w:p w14:paraId="7B1DCAF3" w14:textId="77777777" w:rsidR="008434F3" w:rsidRPr="00A70C2D" w:rsidRDefault="008434F3" w:rsidP="00A70C2D">
      <w:pPr>
        <w:pStyle w:val="NormalWeb"/>
        <w:spacing w:before="0" w:beforeAutospacing="0" w:after="0" w:afterAutospacing="0" w:line="360" w:lineRule="auto"/>
        <w:rPr>
          <w:color w:val="000000"/>
        </w:rPr>
      </w:pPr>
    </w:p>
    <w:p w14:paraId="40FFD2C6" w14:textId="77777777" w:rsidR="008434F3" w:rsidRPr="00A70C2D" w:rsidRDefault="008434F3" w:rsidP="00A70C2D">
      <w:pPr>
        <w:pStyle w:val="NormalWeb"/>
        <w:spacing w:before="0" w:beforeAutospacing="0" w:after="0" w:afterAutospacing="0" w:line="360" w:lineRule="auto"/>
        <w:rPr>
          <w:color w:val="000000"/>
        </w:rPr>
      </w:pPr>
    </w:p>
    <w:p w14:paraId="3145D191" w14:textId="77777777" w:rsidR="008434F3" w:rsidRPr="00A70C2D" w:rsidRDefault="008434F3" w:rsidP="00A70C2D">
      <w:pPr>
        <w:pStyle w:val="NormalWeb"/>
        <w:spacing w:before="0" w:beforeAutospacing="0" w:after="0" w:afterAutospacing="0" w:line="360" w:lineRule="auto"/>
        <w:rPr>
          <w:color w:val="000000"/>
        </w:rPr>
      </w:pPr>
    </w:p>
    <w:p w14:paraId="5E858722" w14:textId="77777777" w:rsidR="008434F3" w:rsidRPr="00A70C2D" w:rsidRDefault="008434F3" w:rsidP="00A70C2D">
      <w:pPr>
        <w:pStyle w:val="NormalWeb"/>
        <w:spacing w:before="0" w:beforeAutospacing="0" w:after="0" w:afterAutospacing="0" w:line="360" w:lineRule="auto"/>
        <w:rPr>
          <w:color w:val="000000"/>
        </w:rPr>
      </w:pPr>
    </w:p>
    <w:p w14:paraId="519BA3C0" w14:textId="77777777" w:rsidR="008434F3" w:rsidRPr="00A70C2D" w:rsidRDefault="008434F3" w:rsidP="00A70C2D">
      <w:pPr>
        <w:pStyle w:val="NormalWeb"/>
        <w:spacing w:before="0" w:beforeAutospacing="0" w:after="0" w:afterAutospacing="0" w:line="360" w:lineRule="auto"/>
      </w:pPr>
      <w:r w:rsidRPr="00A70C2D">
        <w:rPr>
          <w:color w:val="000000"/>
        </w:rPr>
        <w:t>Date:  11/26/15</w:t>
      </w:r>
    </w:p>
    <w:p w14:paraId="5AE5D863"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3EAB2D6D"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47FA71CF"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6DECE96A" w14:textId="77777777" w:rsidR="008434F3" w:rsidRPr="00A70C2D" w:rsidRDefault="008434F3" w:rsidP="00A70C2D">
      <w:pPr>
        <w:pStyle w:val="NormalWeb"/>
        <w:spacing w:before="0" w:beforeAutospacing="0" w:after="0" w:afterAutospacing="0" w:line="360" w:lineRule="auto"/>
      </w:pPr>
      <w:r w:rsidRPr="00A70C2D">
        <w:rPr>
          <w:color w:val="000000"/>
        </w:rPr>
        <w:t>Minute Taker: Amanda Chiu</w:t>
      </w:r>
    </w:p>
    <w:p w14:paraId="34C371D5" w14:textId="77777777" w:rsidR="008434F3" w:rsidRPr="00A70C2D" w:rsidRDefault="008434F3" w:rsidP="00A70C2D">
      <w:pPr>
        <w:spacing w:line="360" w:lineRule="auto"/>
        <w:rPr>
          <w:rFonts w:eastAsia="Times New Roman"/>
        </w:rPr>
      </w:pPr>
    </w:p>
    <w:p w14:paraId="48F2C8A0"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25079092" w14:textId="77777777" w:rsidR="008434F3" w:rsidRPr="00A70C2D" w:rsidRDefault="008434F3" w:rsidP="00A70C2D">
      <w:pPr>
        <w:pStyle w:val="NormalWeb"/>
        <w:numPr>
          <w:ilvl w:val="0"/>
          <w:numId w:val="186"/>
        </w:numPr>
        <w:spacing w:before="0" w:beforeAutospacing="0" w:after="0" w:afterAutospacing="0" w:line="360" w:lineRule="auto"/>
        <w:textAlignment w:val="baseline"/>
        <w:rPr>
          <w:color w:val="000000"/>
        </w:rPr>
      </w:pPr>
      <w:r w:rsidRPr="00A70C2D">
        <w:rPr>
          <w:color w:val="000000"/>
        </w:rPr>
        <w:t>What was done since the last scrum meeting?</w:t>
      </w:r>
    </w:p>
    <w:p w14:paraId="2E4200D7" w14:textId="77777777" w:rsidR="008434F3" w:rsidRPr="00A70C2D" w:rsidRDefault="008434F3" w:rsidP="00A70C2D">
      <w:pPr>
        <w:pStyle w:val="NormalWeb"/>
        <w:numPr>
          <w:ilvl w:val="1"/>
          <w:numId w:val="186"/>
        </w:numPr>
        <w:spacing w:before="0" w:beforeAutospacing="0" w:after="0" w:afterAutospacing="0" w:line="360" w:lineRule="auto"/>
        <w:textAlignment w:val="baseline"/>
        <w:rPr>
          <w:color w:val="000000"/>
        </w:rPr>
      </w:pPr>
      <w:r w:rsidRPr="00A70C2D">
        <w:rPr>
          <w:color w:val="000000"/>
        </w:rPr>
        <w:t>1.  Documentation: Testing Tools</w:t>
      </w:r>
    </w:p>
    <w:p w14:paraId="3526FCBE" w14:textId="77777777" w:rsidR="008434F3" w:rsidRPr="00A70C2D" w:rsidRDefault="008434F3" w:rsidP="00A70C2D">
      <w:pPr>
        <w:pStyle w:val="NormalWeb"/>
        <w:numPr>
          <w:ilvl w:val="1"/>
          <w:numId w:val="186"/>
        </w:numPr>
        <w:spacing w:before="0" w:beforeAutospacing="0" w:after="0" w:afterAutospacing="0" w:line="360" w:lineRule="auto"/>
        <w:textAlignment w:val="baseline"/>
        <w:rPr>
          <w:color w:val="000000"/>
        </w:rPr>
      </w:pPr>
      <w:r w:rsidRPr="00A70C2D">
        <w:rPr>
          <w:color w:val="000000"/>
        </w:rPr>
        <w:t>2.</w:t>
      </w:r>
    </w:p>
    <w:p w14:paraId="33BAC730" w14:textId="77777777" w:rsidR="008434F3" w:rsidRPr="00A70C2D" w:rsidRDefault="008434F3" w:rsidP="00A70C2D">
      <w:pPr>
        <w:pStyle w:val="NormalWeb"/>
        <w:numPr>
          <w:ilvl w:val="1"/>
          <w:numId w:val="186"/>
        </w:numPr>
        <w:spacing w:before="0" w:beforeAutospacing="0" w:after="0" w:afterAutospacing="0" w:line="360" w:lineRule="auto"/>
        <w:textAlignment w:val="baseline"/>
        <w:rPr>
          <w:color w:val="000000"/>
        </w:rPr>
      </w:pPr>
      <w:r w:rsidRPr="00A70C2D">
        <w:rPr>
          <w:color w:val="000000"/>
        </w:rPr>
        <w:t xml:space="preserve">3. </w:t>
      </w:r>
    </w:p>
    <w:p w14:paraId="1F783ED4" w14:textId="77777777" w:rsidR="008434F3" w:rsidRPr="00A70C2D" w:rsidRDefault="008434F3" w:rsidP="00A70C2D">
      <w:pPr>
        <w:pStyle w:val="NormalWeb"/>
        <w:numPr>
          <w:ilvl w:val="0"/>
          <w:numId w:val="186"/>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630EFBF1" w14:textId="77777777" w:rsidR="008434F3" w:rsidRPr="00A70C2D" w:rsidRDefault="008434F3" w:rsidP="00A70C2D">
      <w:pPr>
        <w:pStyle w:val="NormalWeb"/>
        <w:numPr>
          <w:ilvl w:val="1"/>
          <w:numId w:val="186"/>
        </w:numPr>
        <w:spacing w:before="0" w:beforeAutospacing="0" w:after="0" w:afterAutospacing="0" w:line="360" w:lineRule="auto"/>
        <w:textAlignment w:val="baseline"/>
        <w:rPr>
          <w:color w:val="000000"/>
        </w:rPr>
      </w:pPr>
      <w:r w:rsidRPr="00A70C2D">
        <w:rPr>
          <w:color w:val="000000"/>
        </w:rPr>
        <w:t>1  Continue with the Testing Tools</w:t>
      </w:r>
    </w:p>
    <w:p w14:paraId="50E43DD7" w14:textId="77777777" w:rsidR="008434F3" w:rsidRPr="00A70C2D" w:rsidRDefault="008434F3" w:rsidP="00A70C2D">
      <w:pPr>
        <w:pStyle w:val="NormalWeb"/>
        <w:numPr>
          <w:ilvl w:val="1"/>
          <w:numId w:val="186"/>
        </w:numPr>
        <w:spacing w:before="0" w:beforeAutospacing="0" w:after="0" w:afterAutospacing="0" w:line="360" w:lineRule="auto"/>
        <w:textAlignment w:val="baseline"/>
        <w:rPr>
          <w:color w:val="000000"/>
        </w:rPr>
      </w:pPr>
      <w:r w:rsidRPr="00A70C2D">
        <w:rPr>
          <w:color w:val="000000"/>
        </w:rPr>
        <w:t xml:space="preserve">2 </w:t>
      </w:r>
    </w:p>
    <w:p w14:paraId="5F255385" w14:textId="77777777" w:rsidR="008434F3" w:rsidRPr="00A70C2D" w:rsidRDefault="008434F3" w:rsidP="00A70C2D">
      <w:pPr>
        <w:pStyle w:val="NormalWeb"/>
        <w:numPr>
          <w:ilvl w:val="1"/>
          <w:numId w:val="186"/>
        </w:numPr>
        <w:spacing w:before="0" w:beforeAutospacing="0" w:after="0" w:afterAutospacing="0" w:line="360" w:lineRule="auto"/>
        <w:textAlignment w:val="baseline"/>
        <w:rPr>
          <w:color w:val="000000"/>
        </w:rPr>
      </w:pPr>
      <w:r w:rsidRPr="00A70C2D">
        <w:rPr>
          <w:color w:val="000000"/>
        </w:rPr>
        <w:t>3</w:t>
      </w:r>
    </w:p>
    <w:p w14:paraId="3601FD2B" w14:textId="77777777" w:rsidR="008434F3" w:rsidRPr="00A70C2D" w:rsidRDefault="008434F3" w:rsidP="00A70C2D">
      <w:pPr>
        <w:pStyle w:val="NormalWeb"/>
        <w:numPr>
          <w:ilvl w:val="0"/>
          <w:numId w:val="186"/>
        </w:numPr>
        <w:spacing w:before="0" w:beforeAutospacing="0" w:after="0" w:afterAutospacing="0" w:line="360" w:lineRule="auto"/>
        <w:textAlignment w:val="baseline"/>
        <w:rPr>
          <w:color w:val="000000"/>
        </w:rPr>
      </w:pPr>
      <w:r w:rsidRPr="00A70C2D">
        <w:rPr>
          <w:color w:val="000000"/>
        </w:rPr>
        <w:t>What are the hurdles?</w:t>
      </w:r>
    </w:p>
    <w:p w14:paraId="055A2B06" w14:textId="77777777" w:rsidR="008434F3" w:rsidRPr="00A70C2D" w:rsidRDefault="008434F3" w:rsidP="00A70C2D">
      <w:pPr>
        <w:pStyle w:val="NormalWeb"/>
        <w:numPr>
          <w:ilvl w:val="1"/>
          <w:numId w:val="186"/>
        </w:numPr>
        <w:spacing w:before="0" w:beforeAutospacing="0" w:after="0" w:afterAutospacing="0" w:line="360" w:lineRule="auto"/>
        <w:textAlignment w:val="baseline"/>
        <w:rPr>
          <w:color w:val="000000"/>
        </w:rPr>
      </w:pPr>
      <w:r w:rsidRPr="00A70C2D">
        <w:rPr>
          <w:color w:val="000000"/>
        </w:rPr>
        <w:t>1 None</w:t>
      </w:r>
    </w:p>
    <w:p w14:paraId="6F3134D5" w14:textId="77777777" w:rsidR="008434F3" w:rsidRPr="00A70C2D" w:rsidRDefault="008434F3" w:rsidP="00A70C2D">
      <w:pPr>
        <w:pStyle w:val="NormalWeb"/>
        <w:numPr>
          <w:ilvl w:val="1"/>
          <w:numId w:val="186"/>
        </w:numPr>
        <w:spacing w:before="0" w:beforeAutospacing="0" w:after="0" w:afterAutospacing="0" w:line="360" w:lineRule="auto"/>
        <w:textAlignment w:val="baseline"/>
        <w:rPr>
          <w:color w:val="000000"/>
        </w:rPr>
      </w:pPr>
      <w:r w:rsidRPr="00A70C2D">
        <w:rPr>
          <w:color w:val="000000"/>
        </w:rPr>
        <w:t>2.</w:t>
      </w:r>
    </w:p>
    <w:p w14:paraId="4DC4BD4C" w14:textId="77777777" w:rsidR="008434F3" w:rsidRPr="00A70C2D" w:rsidRDefault="008434F3" w:rsidP="00A70C2D">
      <w:pPr>
        <w:pStyle w:val="NormalWeb"/>
        <w:numPr>
          <w:ilvl w:val="1"/>
          <w:numId w:val="186"/>
        </w:numPr>
        <w:spacing w:before="0" w:beforeAutospacing="0" w:after="0" w:afterAutospacing="0" w:line="360" w:lineRule="auto"/>
        <w:textAlignment w:val="baseline"/>
        <w:rPr>
          <w:color w:val="000000"/>
        </w:rPr>
      </w:pPr>
      <w:r w:rsidRPr="00A70C2D">
        <w:rPr>
          <w:color w:val="000000"/>
        </w:rPr>
        <w:t>3</w:t>
      </w:r>
    </w:p>
    <w:p w14:paraId="0F9EF86F" w14:textId="77777777" w:rsidR="008434F3" w:rsidRPr="00A70C2D" w:rsidRDefault="008434F3" w:rsidP="00A70C2D">
      <w:pPr>
        <w:spacing w:line="360" w:lineRule="auto"/>
        <w:rPr>
          <w:rFonts w:eastAsia="Times New Roman"/>
        </w:rPr>
      </w:pPr>
    </w:p>
    <w:p w14:paraId="60AD7C69"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7A8AA9EC" w14:textId="77777777" w:rsidR="008434F3" w:rsidRPr="00A70C2D" w:rsidRDefault="008434F3" w:rsidP="00A70C2D">
      <w:pPr>
        <w:pStyle w:val="NormalWeb"/>
        <w:numPr>
          <w:ilvl w:val="0"/>
          <w:numId w:val="187"/>
        </w:numPr>
        <w:spacing w:before="0" w:beforeAutospacing="0" w:after="0" w:afterAutospacing="0" w:line="360" w:lineRule="auto"/>
        <w:textAlignment w:val="baseline"/>
        <w:rPr>
          <w:color w:val="000000"/>
        </w:rPr>
      </w:pPr>
      <w:r w:rsidRPr="00A70C2D">
        <w:rPr>
          <w:color w:val="000000"/>
        </w:rPr>
        <w:t>What was done since the last scrum meeting?</w:t>
      </w:r>
    </w:p>
    <w:p w14:paraId="34A5C483" w14:textId="77777777" w:rsidR="008434F3" w:rsidRPr="00A70C2D" w:rsidRDefault="008434F3" w:rsidP="00A70C2D">
      <w:pPr>
        <w:pStyle w:val="NormalWeb"/>
        <w:numPr>
          <w:ilvl w:val="1"/>
          <w:numId w:val="187"/>
        </w:numPr>
        <w:spacing w:before="0" w:beforeAutospacing="0" w:after="0" w:afterAutospacing="0" w:line="360" w:lineRule="auto"/>
        <w:textAlignment w:val="baseline"/>
        <w:rPr>
          <w:color w:val="000000"/>
        </w:rPr>
      </w:pPr>
      <w:r w:rsidRPr="00A70C2D">
        <w:rPr>
          <w:color w:val="000000"/>
        </w:rPr>
        <w:t xml:space="preserve">1. Add new User Stories to the documentation </w:t>
      </w:r>
    </w:p>
    <w:p w14:paraId="5670A024" w14:textId="77777777" w:rsidR="008434F3" w:rsidRPr="00A70C2D" w:rsidRDefault="008434F3" w:rsidP="00A70C2D">
      <w:pPr>
        <w:pStyle w:val="NormalWeb"/>
        <w:numPr>
          <w:ilvl w:val="1"/>
          <w:numId w:val="187"/>
        </w:numPr>
        <w:spacing w:before="0" w:beforeAutospacing="0" w:after="0" w:afterAutospacing="0" w:line="360" w:lineRule="auto"/>
        <w:textAlignment w:val="baseline"/>
        <w:rPr>
          <w:color w:val="000000"/>
        </w:rPr>
      </w:pPr>
      <w:r w:rsidRPr="00A70C2D">
        <w:rPr>
          <w:color w:val="000000"/>
        </w:rPr>
        <w:t xml:space="preserve">2. </w:t>
      </w:r>
    </w:p>
    <w:p w14:paraId="39BC7B04" w14:textId="77777777" w:rsidR="008434F3" w:rsidRPr="00A70C2D" w:rsidRDefault="008434F3" w:rsidP="00A70C2D">
      <w:pPr>
        <w:pStyle w:val="NormalWeb"/>
        <w:numPr>
          <w:ilvl w:val="1"/>
          <w:numId w:val="187"/>
        </w:numPr>
        <w:spacing w:before="0" w:beforeAutospacing="0" w:after="0" w:afterAutospacing="0" w:line="360" w:lineRule="auto"/>
        <w:textAlignment w:val="baseline"/>
        <w:rPr>
          <w:color w:val="000000"/>
        </w:rPr>
      </w:pPr>
      <w:r w:rsidRPr="00A70C2D">
        <w:rPr>
          <w:color w:val="000000"/>
        </w:rPr>
        <w:t>3  </w:t>
      </w:r>
    </w:p>
    <w:p w14:paraId="0EC81E8D" w14:textId="77777777" w:rsidR="008434F3" w:rsidRPr="00A70C2D" w:rsidRDefault="008434F3" w:rsidP="00A70C2D">
      <w:pPr>
        <w:pStyle w:val="NormalWeb"/>
        <w:numPr>
          <w:ilvl w:val="0"/>
          <w:numId w:val="187"/>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2E48AF63" w14:textId="77777777" w:rsidR="008434F3" w:rsidRPr="00A70C2D" w:rsidRDefault="008434F3" w:rsidP="00A70C2D">
      <w:pPr>
        <w:pStyle w:val="NormalWeb"/>
        <w:numPr>
          <w:ilvl w:val="1"/>
          <w:numId w:val="187"/>
        </w:numPr>
        <w:spacing w:before="0" w:beforeAutospacing="0" w:after="0" w:afterAutospacing="0" w:line="360" w:lineRule="auto"/>
        <w:textAlignment w:val="baseline"/>
        <w:rPr>
          <w:color w:val="000000"/>
        </w:rPr>
      </w:pPr>
      <w:r w:rsidRPr="00A70C2D">
        <w:rPr>
          <w:color w:val="000000"/>
        </w:rPr>
        <w:t>1 System Testing</w:t>
      </w:r>
    </w:p>
    <w:p w14:paraId="357D2A3A" w14:textId="77777777" w:rsidR="008434F3" w:rsidRPr="00A70C2D" w:rsidRDefault="008434F3" w:rsidP="00A70C2D">
      <w:pPr>
        <w:pStyle w:val="NormalWeb"/>
        <w:numPr>
          <w:ilvl w:val="1"/>
          <w:numId w:val="187"/>
        </w:numPr>
        <w:spacing w:before="0" w:beforeAutospacing="0" w:after="0" w:afterAutospacing="0" w:line="360" w:lineRule="auto"/>
        <w:textAlignment w:val="baseline"/>
        <w:rPr>
          <w:color w:val="000000"/>
        </w:rPr>
      </w:pPr>
      <w:r w:rsidRPr="00A70C2D">
        <w:rPr>
          <w:color w:val="000000"/>
        </w:rPr>
        <w:t>2</w:t>
      </w:r>
    </w:p>
    <w:p w14:paraId="1DC9D4EE" w14:textId="77777777" w:rsidR="008434F3" w:rsidRPr="00A70C2D" w:rsidRDefault="008434F3" w:rsidP="00A70C2D">
      <w:pPr>
        <w:pStyle w:val="NormalWeb"/>
        <w:numPr>
          <w:ilvl w:val="1"/>
          <w:numId w:val="187"/>
        </w:numPr>
        <w:spacing w:before="0" w:beforeAutospacing="0" w:after="0" w:afterAutospacing="0" w:line="360" w:lineRule="auto"/>
        <w:textAlignment w:val="baseline"/>
        <w:rPr>
          <w:color w:val="000000"/>
        </w:rPr>
      </w:pPr>
      <w:r w:rsidRPr="00A70C2D">
        <w:rPr>
          <w:color w:val="000000"/>
        </w:rPr>
        <w:lastRenderedPageBreak/>
        <w:t>3  </w:t>
      </w:r>
    </w:p>
    <w:p w14:paraId="62FA6A7A" w14:textId="77777777" w:rsidR="008434F3" w:rsidRPr="00A70C2D" w:rsidRDefault="008434F3" w:rsidP="00A70C2D">
      <w:pPr>
        <w:pStyle w:val="NormalWeb"/>
        <w:numPr>
          <w:ilvl w:val="0"/>
          <w:numId w:val="187"/>
        </w:numPr>
        <w:spacing w:before="0" w:beforeAutospacing="0" w:after="0" w:afterAutospacing="0" w:line="360" w:lineRule="auto"/>
        <w:textAlignment w:val="baseline"/>
        <w:rPr>
          <w:color w:val="000000"/>
        </w:rPr>
      </w:pPr>
      <w:r w:rsidRPr="00A70C2D">
        <w:rPr>
          <w:color w:val="000000"/>
        </w:rPr>
        <w:t>What are the hurdles?</w:t>
      </w:r>
    </w:p>
    <w:p w14:paraId="3BD3B71E" w14:textId="77777777" w:rsidR="008434F3" w:rsidRPr="00A70C2D" w:rsidRDefault="008434F3" w:rsidP="00A70C2D">
      <w:pPr>
        <w:pStyle w:val="NormalWeb"/>
        <w:numPr>
          <w:ilvl w:val="1"/>
          <w:numId w:val="187"/>
        </w:numPr>
        <w:spacing w:before="0" w:beforeAutospacing="0" w:after="0" w:afterAutospacing="0" w:line="360" w:lineRule="auto"/>
        <w:textAlignment w:val="baseline"/>
        <w:rPr>
          <w:color w:val="000000"/>
        </w:rPr>
      </w:pPr>
      <w:r w:rsidRPr="00A70C2D">
        <w:rPr>
          <w:color w:val="000000"/>
        </w:rPr>
        <w:t>1 None</w:t>
      </w:r>
    </w:p>
    <w:p w14:paraId="4424C9D9" w14:textId="77777777" w:rsidR="008434F3" w:rsidRPr="00A70C2D" w:rsidRDefault="008434F3" w:rsidP="00A70C2D">
      <w:pPr>
        <w:pStyle w:val="NormalWeb"/>
        <w:numPr>
          <w:ilvl w:val="1"/>
          <w:numId w:val="187"/>
        </w:numPr>
        <w:spacing w:before="0" w:beforeAutospacing="0" w:after="0" w:afterAutospacing="0" w:line="360" w:lineRule="auto"/>
        <w:textAlignment w:val="baseline"/>
        <w:rPr>
          <w:color w:val="000000"/>
        </w:rPr>
      </w:pPr>
      <w:r w:rsidRPr="00A70C2D">
        <w:rPr>
          <w:color w:val="000000"/>
        </w:rPr>
        <w:t>2.</w:t>
      </w:r>
    </w:p>
    <w:p w14:paraId="52605C67" w14:textId="77777777" w:rsidR="008434F3" w:rsidRPr="00A70C2D" w:rsidRDefault="008434F3" w:rsidP="00A70C2D">
      <w:pPr>
        <w:pStyle w:val="NormalWeb"/>
        <w:numPr>
          <w:ilvl w:val="1"/>
          <w:numId w:val="187"/>
        </w:numPr>
        <w:spacing w:before="0" w:beforeAutospacing="0" w:after="0" w:afterAutospacing="0" w:line="360" w:lineRule="auto"/>
        <w:textAlignment w:val="baseline"/>
        <w:rPr>
          <w:color w:val="000000"/>
        </w:rPr>
      </w:pPr>
      <w:r w:rsidRPr="00A70C2D">
        <w:rPr>
          <w:color w:val="000000"/>
        </w:rPr>
        <w:t>3</w:t>
      </w:r>
    </w:p>
    <w:p w14:paraId="55C5BBB3"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p>
    <w:p w14:paraId="439E0CED" w14:textId="77777777" w:rsidR="008434F3" w:rsidRPr="00A70C2D" w:rsidRDefault="008434F3" w:rsidP="00A70C2D">
      <w:pPr>
        <w:pStyle w:val="NormalWeb"/>
        <w:spacing w:before="0" w:beforeAutospacing="0" w:after="0" w:afterAutospacing="0" w:line="360" w:lineRule="auto"/>
        <w:rPr>
          <w:color w:val="000000"/>
        </w:rPr>
      </w:pPr>
    </w:p>
    <w:p w14:paraId="2162B751" w14:textId="77777777" w:rsidR="008434F3" w:rsidRPr="00A70C2D" w:rsidRDefault="008434F3" w:rsidP="00A70C2D">
      <w:pPr>
        <w:pStyle w:val="NormalWeb"/>
        <w:spacing w:before="0" w:beforeAutospacing="0" w:after="0" w:afterAutospacing="0" w:line="360" w:lineRule="auto"/>
        <w:rPr>
          <w:color w:val="000000"/>
        </w:rPr>
      </w:pPr>
    </w:p>
    <w:p w14:paraId="631F6262" w14:textId="77777777" w:rsidR="008434F3" w:rsidRPr="00A70C2D" w:rsidRDefault="008434F3" w:rsidP="00A70C2D">
      <w:pPr>
        <w:pStyle w:val="NormalWeb"/>
        <w:spacing w:before="0" w:beforeAutospacing="0" w:after="0" w:afterAutospacing="0" w:line="360" w:lineRule="auto"/>
        <w:rPr>
          <w:color w:val="000000"/>
        </w:rPr>
      </w:pPr>
    </w:p>
    <w:p w14:paraId="460E4023" w14:textId="77777777" w:rsidR="008434F3" w:rsidRPr="00A70C2D" w:rsidRDefault="008434F3" w:rsidP="00A70C2D">
      <w:pPr>
        <w:pStyle w:val="NormalWeb"/>
        <w:spacing w:before="0" w:beforeAutospacing="0" w:after="0" w:afterAutospacing="0" w:line="360" w:lineRule="auto"/>
        <w:rPr>
          <w:color w:val="000000"/>
        </w:rPr>
      </w:pPr>
    </w:p>
    <w:p w14:paraId="2BBF6631" w14:textId="77777777" w:rsidR="008434F3" w:rsidRPr="00A70C2D" w:rsidRDefault="008434F3" w:rsidP="00A70C2D">
      <w:pPr>
        <w:pStyle w:val="NormalWeb"/>
        <w:spacing w:before="0" w:beforeAutospacing="0" w:after="0" w:afterAutospacing="0" w:line="360" w:lineRule="auto"/>
        <w:rPr>
          <w:color w:val="000000"/>
        </w:rPr>
      </w:pPr>
    </w:p>
    <w:p w14:paraId="68C039B8" w14:textId="77777777" w:rsidR="008434F3" w:rsidRPr="00A70C2D" w:rsidRDefault="008434F3" w:rsidP="00A70C2D">
      <w:pPr>
        <w:pStyle w:val="NormalWeb"/>
        <w:spacing w:before="0" w:beforeAutospacing="0" w:after="0" w:afterAutospacing="0" w:line="360" w:lineRule="auto"/>
        <w:rPr>
          <w:color w:val="000000"/>
        </w:rPr>
      </w:pPr>
    </w:p>
    <w:p w14:paraId="31733278" w14:textId="77777777" w:rsidR="008434F3" w:rsidRPr="00A70C2D" w:rsidRDefault="008434F3" w:rsidP="00A70C2D">
      <w:pPr>
        <w:pStyle w:val="NormalWeb"/>
        <w:spacing w:before="0" w:beforeAutospacing="0" w:after="0" w:afterAutospacing="0" w:line="360" w:lineRule="auto"/>
        <w:rPr>
          <w:color w:val="000000"/>
        </w:rPr>
      </w:pPr>
    </w:p>
    <w:p w14:paraId="1DBEAB87" w14:textId="77777777" w:rsidR="008434F3" w:rsidRPr="00A70C2D" w:rsidRDefault="008434F3" w:rsidP="00A70C2D">
      <w:pPr>
        <w:pStyle w:val="NormalWeb"/>
        <w:spacing w:before="0" w:beforeAutospacing="0" w:after="0" w:afterAutospacing="0" w:line="360" w:lineRule="auto"/>
      </w:pPr>
      <w:r w:rsidRPr="00A70C2D">
        <w:rPr>
          <w:color w:val="000000"/>
        </w:rPr>
        <w:t>Date:  11/27/15</w:t>
      </w:r>
    </w:p>
    <w:p w14:paraId="36C72A4B"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11AE4755"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65F33150"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3DB7B510" w14:textId="77777777" w:rsidR="008434F3" w:rsidRPr="00A70C2D" w:rsidRDefault="008434F3" w:rsidP="00A70C2D">
      <w:pPr>
        <w:pStyle w:val="NormalWeb"/>
        <w:spacing w:before="0" w:beforeAutospacing="0" w:after="0" w:afterAutospacing="0" w:line="360" w:lineRule="auto"/>
      </w:pPr>
      <w:r w:rsidRPr="00A70C2D">
        <w:rPr>
          <w:color w:val="000000"/>
        </w:rPr>
        <w:t>Minute Taker: Amanda Chiu</w:t>
      </w:r>
    </w:p>
    <w:p w14:paraId="4BA9E8F9" w14:textId="77777777" w:rsidR="008434F3" w:rsidRPr="00A70C2D" w:rsidRDefault="008434F3" w:rsidP="00A70C2D">
      <w:pPr>
        <w:spacing w:line="360" w:lineRule="auto"/>
        <w:rPr>
          <w:rFonts w:eastAsia="Times New Roman"/>
        </w:rPr>
      </w:pPr>
    </w:p>
    <w:p w14:paraId="505B8135"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6178A58B" w14:textId="77777777" w:rsidR="008434F3" w:rsidRPr="00A70C2D" w:rsidRDefault="008434F3" w:rsidP="00A70C2D">
      <w:pPr>
        <w:pStyle w:val="NormalWeb"/>
        <w:numPr>
          <w:ilvl w:val="0"/>
          <w:numId w:val="188"/>
        </w:numPr>
        <w:spacing w:before="0" w:beforeAutospacing="0" w:after="0" w:afterAutospacing="0" w:line="360" w:lineRule="auto"/>
        <w:textAlignment w:val="baseline"/>
        <w:rPr>
          <w:color w:val="000000"/>
        </w:rPr>
      </w:pPr>
      <w:r w:rsidRPr="00A70C2D">
        <w:rPr>
          <w:color w:val="000000"/>
        </w:rPr>
        <w:t>What was done since the last scrum meeting?</w:t>
      </w:r>
    </w:p>
    <w:p w14:paraId="6C73B6C9" w14:textId="77777777" w:rsidR="008434F3" w:rsidRPr="00A70C2D" w:rsidRDefault="008434F3" w:rsidP="00A70C2D">
      <w:pPr>
        <w:pStyle w:val="NormalWeb"/>
        <w:numPr>
          <w:ilvl w:val="1"/>
          <w:numId w:val="188"/>
        </w:numPr>
        <w:spacing w:before="0" w:beforeAutospacing="0" w:after="0" w:afterAutospacing="0" w:line="360" w:lineRule="auto"/>
        <w:textAlignment w:val="baseline"/>
        <w:rPr>
          <w:color w:val="000000"/>
        </w:rPr>
      </w:pPr>
      <w:r w:rsidRPr="00A70C2D">
        <w:rPr>
          <w:color w:val="000000"/>
        </w:rPr>
        <w:t>1.  Continue with the Testing Tools</w:t>
      </w:r>
    </w:p>
    <w:p w14:paraId="2E382F70" w14:textId="77777777" w:rsidR="008434F3" w:rsidRPr="00A70C2D" w:rsidRDefault="008434F3" w:rsidP="00A70C2D">
      <w:pPr>
        <w:pStyle w:val="NormalWeb"/>
        <w:numPr>
          <w:ilvl w:val="1"/>
          <w:numId w:val="188"/>
        </w:numPr>
        <w:spacing w:before="0" w:beforeAutospacing="0" w:after="0" w:afterAutospacing="0" w:line="360" w:lineRule="auto"/>
        <w:textAlignment w:val="baseline"/>
        <w:rPr>
          <w:color w:val="000000"/>
        </w:rPr>
      </w:pPr>
      <w:r w:rsidRPr="00A70C2D">
        <w:rPr>
          <w:color w:val="000000"/>
        </w:rPr>
        <w:t>2.</w:t>
      </w:r>
    </w:p>
    <w:p w14:paraId="3C809D40" w14:textId="77777777" w:rsidR="008434F3" w:rsidRPr="00A70C2D" w:rsidRDefault="008434F3" w:rsidP="00A70C2D">
      <w:pPr>
        <w:pStyle w:val="NormalWeb"/>
        <w:numPr>
          <w:ilvl w:val="1"/>
          <w:numId w:val="188"/>
        </w:numPr>
        <w:spacing w:before="0" w:beforeAutospacing="0" w:after="0" w:afterAutospacing="0" w:line="360" w:lineRule="auto"/>
        <w:textAlignment w:val="baseline"/>
        <w:rPr>
          <w:color w:val="000000"/>
        </w:rPr>
      </w:pPr>
      <w:r w:rsidRPr="00A70C2D">
        <w:rPr>
          <w:color w:val="000000"/>
        </w:rPr>
        <w:lastRenderedPageBreak/>
        <w:t xml:space="preserve">3. </w:t>
      </w:r>
    </w:p>
    <w:p w14:paraId="2D1D779E" w14:textId="77777777" w:rsidR="008434F3" w:rsidRPr="00A70C2D" w:rsidRDefault="008434F3" w:rsidP="00A70C2D">
      <w:pPr>
        <w:pStyle w:val="NormalWeb"/>
        <w:numPr>
          <w:ilvl w:val="0"/>
          <w:numId w:val="188"/>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5E82BA4B" w14:textId="77777777" w:rsidR="008434F3" w:rsidRPr="00A70C2D" w:rsidRDefault="008434F3" w:rsidP="00A70C2D">
      <w:pPr>
        <w:pStyle w:val="NormalWeb"/>
        <w:numPr>
          <w:ilvl w:val="1"/>
          <w:numId w:val="188"/>
        </w:numPr>
        <w:spacing w:before="0" w:beforeAutospacing="0" w:after="0" w:afterAutospacing="0" w:line="360" w:lineRule="auto"/>
        <w:textAlignment w:val="baseline"/>
        <w:rPr>
          <w:color w:val="000000"/>
        </w:rPr>
      </w:pPr>
      <w:r w:rsidRPr="00A70C2D">
        <w:rPr>
          <w:color w:val="000000"/>
        </w:rPr>
        <w:t>1  Documentation: Glossary</w:t>
      </w:r>
    </w:p>
    <w:p w14:paraId="5831BD8A" w14:textId="77777777" w:rsidR="008434F3" w:rsidRPr="00A70C2D" w:rsidRDefault="008434F3" w:rsidP="00A70C2D">
      <w:pPr>
        <w:pStyle w:val="NormalWeb"/>
        <w:numPr>
          <w:ilvl w:val="1"/>
          <w:numId w:val="188"/>
        </w:numPr>
        <w:spacing w:before="0" w:beforeAutospacing="0" w:after="0" w:afterAutospacing="0" w:line="360" w:lineRule="auto"/>
        <w:textAlignment w:val="baseline"/>
        <w:rPr>
          <w:color w:val="000000"/>
        </w:rPr>
      </w:pPr>
      <w:r w:rsidRPr="00A70C2D">
        <w:rPr>
          <w:color w:val="000000"/>
        </w:rPr>
        <w:t xml:space="preserve">2 </w:t>
      </w:r>
    </w:p>
    <w:p w14:paraId="07413F5D" w14:textId="77777777" w:rsidR="008434F3" w:rsidRPr="00A70C2D" w:rsidRDefault="008434F3" w:rsidP="00A70C2D">
      <w:pPr>
        <w:pStyle w:val="NormalWeb"/>
        <w:numPr>
          <w:ilvl w:val="1"/>
          <w:numId w:val="188"/>
        </w:numPr>
        <w:spacing w:before="0" w:beforeAutospacing="0" w:after="0" w:afterAutospacing="0" w:line="360" w:lineRule="auto"/>
        <w:textAlignment w:val="baseline"/>
        <w:rPr>
          <w:color w:val="000000"/>
        </w:rPr>
      </w:pPr>
      <w:r w:rsidRPr="00A70C2D">
        <w:rPr>
          <w:color w:val="000000"/>
        </w:rPr>
        <w:t>3</w:t>
      </w:r>
    </w:p>
    <w:p w14:paraId="6D28794C" w14:textId="77777777" w:rsidR="008434F3" w:rsidRPr="00A70C2D" w:rsidRDefault="008434F3" w:rsidP="00A70C2D">
      <w:pPr>
        <w:pStyle w:val="NormalWeb"/>
        <w:numPr>
          <w:ilvl w:val="0"/>
          <w:numId w:val="188"/>
        </w:numPr>
        <w:spacing w:before="0" w:beforeAutospacing="0" w:after="0" w:afterAutospacing="0" w:line="360" w:lineRule="auto"/>
        <w:textAlignment w:val="baseline"/>
        <w:rPr>
          <w:color w:val="000000"/>
        </w:rPr>
      </w:pPr>
      <w:r w:rsidRPr="00A70C2D">
        <w:rPr>
          <w:color w:val="000000"/>
        </w:rPr>
        <w:t>What are the hurdles?</w:t>
      </w:r>
    </w:p>
    <w:p w14:paraId="44C24063" w14:textId="77777777" w:rsidR="008434F3" w:rsidRPr="00A70C2D" w:rsidRDefault="008434F3" w:rsidP="00A70C2D">
      <w:pPr>
        <w:pStyle w:val="NormalWeb"/>
        <w:numPr>
          <w:ilvl w:val="1"/>
          <w:numId w:val="188"/>
        </w:numPr>
        <w:spacing w:before="0" w:beforeAutospacing="0" w:after="0" w:afterAutospacing="0" w:line="360" w:lineRule="auto"/>
        <w:textAlignment w:val="baseline"/>
        <w:rPr>
          <w:color w:val="000000"/>
        </w:rPr>
      </w:pPr>
      <w:r w:rsidRPr="00A70C2D">
        <w:rPr>
          <w:color w:val="000000"/>
        </w:rPr>
        <w:t>1 None</w:t>
      </w:r>
    </w:p>
    <w:p w14:paraId="6B2CDF78" w14:textId="77777777" w:rsidR="008434F3" w:rsidRPr="00A70C2D" w:rsidRDefault="008434F3" w:rsidP="00A70C2D">
      <w:pPr>
        <w:pStyle w:val="NormalWeb"/>
        <w:numPr>
          <w:ilvl w:val="1"/>
          <w:numId w:val="188"/>
        </w:numPr>
        <w:spacing w:before="0" w:beforeAutospacing="0" w:after="0" w:afterAutospacing="0" w:line="360" w:lineRule="auto"/>
        <w:textAlignment w:val="baseline"/>
        <w:rPr>
          <w:color w:val="000000"/>
        </w:rPr>
      </w:pPr>
      <w:r w:rsidRPr="00A70C2D">
        <w:rPr>
          <w:color w:val="000000"/>
        </w:rPr>
        <w:t>2.</w:t>
      </w:r>
    </w:p>
    <w:p w14:paraId="3385DFB4" w14:textId="77777777" w:rsidR="008434F3" w:rsidRPr="00A70C2D" w:rsidRDefault="008434F3" w:rsidP="00A70C2D">
      <w:pPr>
        <w:pStyle w:val="NormalWeb"/>
        <w:numPr>
          <w:ilvl w:val="1"/>
          <w:numId w:val="188"/>
        </w:numPr>
        <w:spacing w:before="0" w:beforeAutospacing="0" w:after="0" w:afterAutospacing="0" w:line="360" w:lineRule="auto"/>
        <w:textAlignment w:val="baseline"/>
        <w:rPr>
          <w:color w:val="000000"/>
        </w:rPr>
      </w:pPr>
      <w:r w:rsidRPr="00A70C2D">
        <w:rPr>
          <w:color w:val="000000"/>
        </w:rPr>
        <w:t>3</w:t>
      </w:r>
    </w:p>
    <w:p w14:paraId="31E3BF74" w14:textId="77777777" w:rsidR="008434F3" w:rsidRPr="00A70C2D" w:rsidRDefault="008434F3" w:rsidP="00A70C2D">
      <w:pPr>
        <w:spacing w:line="360" w:lineRule="auto"/>
        <w:rPr>
          <w:rFonts w:eastAsia="Times New Roman"/>
        </w:rPr>
      </w:pPr>
    </w:p>
    <w:p w14:paraId="09348E6D"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40489170" w14:textId="77777777" w:rsidR="008434F3" w:rsidRPr="00A70C2D" w:rsidRDefault="008434F3" w:rsidP="00A70C2D">
      <w:pPr>
        <w:pStyle w:val="NormalWeb"/>
        <w:numPr>
          <w:ilvl w:val="0"/>
          <w:numId w:val="189"/>
        </w:numPr>
        <w:spacing w:before="0" w:beforeAutospacing="0" w:after="0" w:afterAutospacing="0" w:line="360" w:lineRule="auto"/>
        <w:textAlignment w:val="baseline"/>
        <w:rPr>
          <w:color w:val="000000"/>
        </w:rPr>
      </w:pPr>
      <w:r w:rsidRPr="00A70C2D">
        <w:rPr>
          <w:color w:val="000000"/>
        </w:rPr>
        <w:t>What was done since the last scrum meeting?</w:t>
      </w:r>
    </w:p>
    <w:p w14:paraId="3B00451D" w14:textId="77777777" w:rsidR="008434F3" w:rsidRPr="00A70C2D" w:rsidRDefault="008434F3" w:rsidP="00A70C2D">
      <w:pPr>
        <w:pStyle w:val="NormalWeb"/>
        <w:numPr>
          <w:ilvl w:val="1"/>
          <w:numId w:val="189"/>
        </w:numPr>
        <w:spacing w:before="0" w:beforeAutospacing="0" w:after="0" w:afterAutospacing="0" w:line="360" w:lineRule="auto"/>
        <w:textAlignment w:val="baseline"/>
        <w:rPr>
          <w:color w:val="000000"/>
        </w:rPr>
      </w:pPr>
      <w:r w:rsidRPr="00A70C2D">
        <w:rPr>
          <w:color w:val="000000"/>
        </w:rPr>
        <w:t xml:space="preserve">1. System Testing </w:t>
      </w:r>
    </w:p>
    <w:p w14:paraId="146831B2" w14:textId="77777777" w:rsidR="008434F3" w:rsidRPr="00A70C2D" w:rsidRDefault="008434F3" w:rsidP="00A70C2D">
      <w:pPr>
        <w:pStyle w:val="NormalWeb"/>
        <w:numPr>
          <w:ilvl w:val="1"/>
          <w:numId w:val="189"/>
        </w:numPr>
        <w:spacing w:before="0" w:beforeAutospacing="0" w:after="0" w:afterAutospacing="0" w:line="360" w:lineRule="auto"/>
        <w:textAlignment w:val="baseline"/>
        <w:rPr>
          <w:color w:val="000000"/>
        </w:rPr>
      </w:pPr>
      <w:r w:rsidRPr="00A70C2D">
        <w:rPr>
          <w:color w:val="000000"/>
        </w:rPr>
        <w:t xml:space="preserve">2. </w:t>
      </w:r>
    </w:p>
    <w:p w14:paraId="7C472A10" w14:textId="77777777" w:rsidR="008434F3" w:rsidRPr="00A70C2D" w:rsidRDefault="008434F3" w:rsidP="00A70C2D">
      <w:pPr>
        <w:pStyle w:val="NormalWeb"/>
        <w:numPr>
          <w:ilvl w:val="1"/>
          <w:numId w:val="189"/>
        </w:numPr>
        <w:spacing w:before="0" w:beforeAutospacing="0" w:after="0" w:afterAutospacing="0" w:line="360" w:lineRule="auto"/>
        <w:textAlignment w:val="baseline"/>
        <w:rPr>
          <w:color w:val="000000"/>
        </w:rPr>
      </w:pPr>
      <w:r w:rsidRPr="00A70C2D">
        <w:rPr>
          <w:color w:val="000000"/>
        </w:rPr>
        <w:t>3  </w:t>
      </w:r>
    </w:p>
    <w:p w14:paraId="5125B50D" w14:textId="77777777" w:rsidR="008434F3" w:rsidRPr="00A70C2D" w:rsidRDefault="008434F3" w:rsidP="00A70C2D">
      <w:pPr>
        <w:pStyle w:val="NormalWeb"/>
        <w:numPr>
          <w:ilvl w:val="0"/>
          <w:numId w:val="189"/>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2E9F9CB3" w14:textId="77777777" w:rsidR="008434F3" w:rsidRPr="00A70C2D" w:rsidRDefault="008434F3" w:rsidP="00A70C2D">
      <w:pPr>
        <w:pStyle w:val="NormalWeb"/>
        <w:numPr>
          <w:ilvl w:val="1"/>
          <w:numId w:val="189"/>
        </w:numPr>
        <w:spacing w:before="0" w:beforeAutospacing="0" w:after="0" w:afterAutospacing="0" w:line="360" w:lineRule="auto"/>
        <w:textAlignment w:val="baseline"/>
        <w:rPr>
          <w:color w:val="000000"/>
        </w:rPr>
      </w:pPr>
      <w:r w:rsidRPr="00A70C2D">
        <w:rPr>
          <w:color w:val="000000"/>
        </w:rPr>
        <w:t>1 Continue with System Testing</w:t>
      </w:r>
    </w:p>
    <w:p w14:paraId="3C4B44DC" w14:textId="77777777" w:rsidR="008434F3" w:rsidRPr="00A70C2D" w:rsidRDefault="008434F3" w:rsidP="00A70C2D">
      <w:pPr>
        <w:pStyle w:val="NormalWeb"/>
        <w:numPr>
          <w:ilvl w:val="1"/>
          <w:numId w:val="189"/>
        </w:numPr>
        <w:spacing w:before="0" w:beforeAutospacing="0" w:after="0" w:afterAutospacing="0" w:line="360" w:lineRule="auto"/>
        <w:textAlignment w:val="baseline"/>
        <w:rPr>
          <w:color w:val="000000"/>
        </w:rPr>
      </w:pPr>
      <w:r w:rsidRPr="00A70C2D">
        <w:rPr>
          <w:color w:val="000000"/>
        </w:rPr>
        <w:t>2</w:t>
      </w:r>
    </w:p>
    <w:p w14:paraId="2E9D90DA" w14:textId="77777777" w:rsidR="008434F3" w:rsidRPr="00A70C2D" w:rsidRDefault="008434F3" w:rsidP="00A70C2D">
      <w:pPr>
        <w:pStyle w:val="NormalWeb"/>
        <w:numPr>
          <w:ilvl w:val="1"/>
          <w:numId w:val="189"/>
        </w:numPr>
        <w:spacing w:before="0" w:beforeAutospacing="0" w:after="0" w:afterAutospacing="0" w:line="360" w:lineRule="auto"/>
        <w:textAlignment w:val="baseline"/>
        <w:rPr>
          <w:color w:val="000000"/>
        </w:rPr>
      </w:pPr>
      <w:r w:rsidRPr="00A70C2D">
        <w:rPr>
          <w:color w:val="000000"/>
        </w:rPr>
        <w:t>3  </w:t>
      </w:r>
    </w:p>
    <w:p w14:paraId="6DCAC85E" w14:textId="77777777" w:rsidR="008434F3" w:rsidRPr="00A70C2D" w:rsidRDefault="008434F3" w:rsidP="00A70C2D">
      <w:pPr>
        <w:pStyle w:val="NormalWeb"/>
        <w:numPr>
          <w:ilvl w:val="0"/>
          <w:numId w:val="189"/>
        </w:numPr>
        <w:spacing w:before="0" w:beforeAutospacing="0" w:after="0" w:afterAutospacing="0" w:line="360" w:lineRule="auto"/>
        <w:textAlignment w:val="baseline"/>
        <w:rPr>
          <w:color w:val="000000"/>
        </w:rPr>
      </w:pPr>
      <w:r w:rsidRPr="00A70C2D">
        <w:rPr>
          <w:color w:val="000000"/>
        </w:rPr>
        <w:t>What are the hurdles?</w:t>
      </w:r>
    </w:p>
    <w:p w14:paraId="1775C1CD" w14:textId="77777777" w:rsidR="008434F3" w:rsidRPr="00A70C2D" w:rsidRDefault="008434F3" w:rsidP="00A70C2D">
      <w:pPr>
        <w:pStyle w:val="NormalWeb"/>
        <w:numPr>
          <w:ilvl w:val="1"/>
          <w:numId w:val="189"/>
        </w:numPr>
        <w:spacing w:before="0" w:beforeAutospacing="0" w:after="0" w:afterAutospacing="0" w:line="360" w:lineRule="auto"/>
        <w:textAlignment w:val="baseline"/>
        <w:rPr>
          <w:color w:val="000000"/>
        </w:rPr>
      </w:pPr>
      <w:r w:rsidRPr="00A70C2D">
        <w:rPr>
          <w:color w:val="000000"/>
        </w:rPr>
        <w:t>1 None</w:t>
      </w:r>
    </w:p>
    <w:p w14:paraId="1B988E7F" w14:textId="77777777" w:rsidR="008434F3" w:rsidRPr="00A70C2D" w:rsidRDefault="008434F3" w:rsidP="00A70C2D">
      <w:pPr>
        <w:pStyle w:val="NormalWeb"/>
        <w:numPr>
          <w:ilvl w:val="1"/>
          <w:numId w:val="189"/>
        </w:numPr>
        <w:spacing w:before="0" w:beforeAutospacing="0" w:after="0" w:afterAutospacing="0" w:line="360" w:lineRule="auto"/>
        <w:textAlignment w:val="baseline"/>
        <w:rPr>
          <w:color w:val="000000"/>
        </w:rPr>
      </w:pPr>
      <w:r w:rsidRPr="00A70C2D">
        <w:rPr>
          <w:color w:val="000000"/>
        </w:rPr>
        <w:t>2.</w:t>
      </w:r>
    </w:p>
    <w:p w14:paraId="469F5A61" w14:textId="77777777" w:rsidR="008434F3" w:rsidRPr="00A70C2D" w:rsidRDefault="008434F3" w:rsidP="00A70C2D">
      <w:pPr>
        <w:pStyle w:val="NormalWeb"/>
        <w:numPr>
          <w:ilvl w:val="1"/>
          <w:numId w:val="189"/>
        </w:numPr>
        <w:spacing w:before="0" w:beforeAutospacing="0" w:after="0" w:afterAutospacing="0" w:line="360" w:lineRule="auto"/>
        <w:textAlignment w:val="baseline"/>
        <w:rPr>
          <w:color w:val="000000"/>
        </w:rPr>
      </w:pPr>
      <w:r w:rsidRPr="00A70C2D">
        <w:rPr>
          <w:color w:val="000000"/>
        </w:rPr>
        <w:t>3</w:t>
      </w:r>
    </w:p>
    <w:p w14:paraId="6A5B1693"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lastRenderedPageBreak/>
        <w:br/>
      </w:r>
    </w:p>
    <w:p w14:paraId="2B63EB47" w14:textId="77777777" w:rsidR="008434F3" w:rsidRPr="00A70C2D" w:rsidRDefault="008434F3" w:rsidP="00A70C2D">
      <w:pPr>
        <w:pStyle w:val="NormalWeb"/>
        <w:spacing w:before="0" w:beforeAutospacing="0" w:after="0" w:afterAutospacing="0" w:line="360" w:lineRule="auto"/>
        <w:rPr>
          <w:color w:val="000000"/>
        </w:rPr>
      </w:pPr>
    </w:p>
    <w:p w14:paraId="3345D9C9" w14:textId="77777777" w:rsidR="008434F3" w:rsidRPr="00A70C2D" w:rsidRDefault="008434F3" w:rsidP="00A70C2D">
      <w:pPr>
        <w:pStyle w:val="NormalWeb"/>
        <w:spacing w:before="0" w:beforeAutospacing="0" w:after="0" w:afterAutospacing="0" w:line="360" w:lineRule="auto"/>
        <w:rPr>
          <w:color w:val="000000"/>
        </w:rPr>
      </w:pPr>
    </w:p>
    <w:p w14:paraId="19C0C971" w14:textId="77777777" w:rsidR="008434F3" w:rsidRPr="00A70C2D" w:rsidRDefault="008434F3" w:rsidP="00A70C2D">
      <w:pPr>
        <w:pStyle w:val="NormalWeb"/>
        <w:spacing w:before="0" w:beforeAutospacing="0" w:after="0" w:afterAutospacing="0" w:line="360" w:lineRule="auto"/>
        <w:rPr>
          <w:color w:val="000000"/>
        </w:rPr>
      </w:pPr>
    </w:p>
    <w:p w14:paraId="13FCAA3A" w14:textId="77777777" w:rsidR="008434F3" w:rsidRPr="00A70C2D" w:rsidRDefault="008434F3" w:rsidP="00A70C2D">
      <w:pPr>
        <w:pStyle w:val="NormalWeb"/>
        <w:spacing w:before="0" w:beforeAutospacing="0" w:after="0" w:afterAutospacing="0" w:line="360" w:lineRule="auto"/>
        <w:rPr>
          <w:color w:val="000000"/>
        </w:rPr>
      </w:pPr>
    </w:p>
    <w:p w14:paraId="5F1B330F" w14:textId="77777777" w:rsidR="008434F3" w:rsidRPr="00A70C2D" w:rsidRDefault="008434F3" w:rsidP="00A70C2D">
      <w:pPr>
        <w:pStyle w:val="NormalWeb"/>
        <w:spacing w:before="0" w:beforeAutospacing="0" w:after="0" w:afterAutospacing="0" w:line="360" w:lineRule="auto"/>
        <w:rPr>
          <w:color w:val="000000"/>
        </w:rPr>
      </w:pPr>
    </w:p>
    <w:p w14:paraId="3182A4EF" w14:textId="77777777" w:rsidR="008434F3" w:rsidRPr="00A70C2D" w:rsidRDefault="008434F3" w:rsidP="00A70C2D">
      <w:pPr>
        <w:pStyle w:val="NormalWeb"/>
        <w:spacing w:before="0" w:beforeAutospacing="0" w:after="0" w:afterAutospacing="0" w:line="360" w:lineRule="auto"/>
        <w:rPr>
          <w:color w:val="000000"/>
        </w:rPr>
      </w:pPr>
    </w:p>
    <w:p w14:paraId="7BFE4088" w14:textId="77777777" w:rsidR="008434F3" w:rsidRPr="00A70C2D" w:rsidRDefault="008434F3" w:rsidP="00A70C2D">
      <w:pPr>
        <w:pStyle w:val="NormalWeb"/>
        <w:spacing w:before="0" w:beforeAutospacing="0" w:after="0" w:afterAutospacing="0" w:line="360" w:lineRule="auto"/>
        <w:rPr>
          <w:color w:val="000000"/>
        </w:rPr>
      </w:pPr>
    </w:p>
    <w:p w14:paraId="437DEF5A" w14:textId="77777777" w:rsidR="008434F3" w:rsidRPr="00A70C2D" w:rsidRDefault="008434F3" w:rsidP="00A70C2D">
      <w:pPr>
        <w:pStyle w:val="NormalWeb"/>
        <w:spacing w:before="0" w:beforeAutospacing="0" w:after="0" w:afterAutospacing="0" w:line="360" w:lineRule="auto"/>
      </w:pPr>
      <w:r w:rsidRPr="00A70C2D">
        <w:rPr>
          <w:color w:val="000000"/>
        </w:rPr>
        <w:t>Date:  11/30/15</w:t>
      </w:r>
    </w:p>
    <w:p w14:paraId="51542364"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23DE890C"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2B3C6368"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46BE62A6" w14:textId="77777777" w:rsidR="008434F3" w:rsidRPr="00A70C2D" w:rsidRDefault="008434F3" w:rsidP="00A70C2D">
      <w:pPr>
        <w:pStyle w:val="NormalWeb"/>
        <w:spacing w:before="0" w:beforeAutospacing="0" w:after="0" w:afterAutospacing="0" w:line="360" w:lineRule="auto"/>
      </w:pPr>
      <w:r w:rsidRPr="00A70C2D">
        <w:rPr>
          <w:color w:val="000000"/>
        </w:rPr>
        <w:t>Minute Taker: Amanda Chiu</w:t>
      </w:r>
    </w:p>
    <w:p w14:paraId="10DB5A4B" w14:textId="77777777" w:rsidR="008434F3" w:rsidRPr="00A70C2D" w:rsidRDefault="008434F3" w:rsidP="00A70C2D">
      <w:pPr>
        <w:spacing w:line="360" w:lineRule="auto"/>
        <w:rPr>
          <w:rFonts w:eastAsia="Times New Roman"/>
        </w:rPr>
      </w:pPr>
    </w:p>
    <w:p w14:paraId="4A239682"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5251D9F5" w14:textId="77777777" w:rsidR="008434F3" w:rsidRPr="00A70C2D" w:rsidRDefault="008434F3" w:rsidP="00A70C2D">
      <w:pPr>
        <w:pStyle w:val="NormalWeb"/>
        <w:numPr>
          <w:ilvl w:val="0"/>
          <w:numId w:val="190"/>
        </w:numPr>
        <w:spacing w:before="0" w:beforeAutospacing="0" w:after="0" w:afterAutospacing="0" w:line="360" w:lineRule="auto"/>
        <w:textAlignment w:val="baseline"/>
        <w:rPr>
          <w:color w:val="000000"/>
        </w:rPr>
      </w:pPr>
      <w:r w:rsidRPr="00A70C2D">
        <w:rPr>
          <w:color w:val="000000"/>
        </w:rPr>
        <w:t>What was done since the last scrum meeting?</w:t>
      </w:r>
    </w:p>
    <w:p w14:paraId="292378F4" w14:textId="77777777" w:rsidR="008434F3" w:rsidRPr="00A70C2D" w:rsidRDefault="008434F3" w:rsidP="00A70C2D">
      <w:pPr>
        <w:pStyle w:val="NormalWeb"/>
        <w:numPr>
          <w:ilvl w:val="1"/>
          <w:numId w:val="190"/>
        </w:numPr>
        <w:spacing w:before="0" w:beforeAutospacing="0" w:after="0" w:afterAutospacing="0" w:line="360" w:lineRule="auto"/>
        <w:textAlignment w:val="baseline"/>
        <w:rPr>
          <w:color w:val="000000"/>
        </w:rPr>
      </w:pPr>
      <w:r w:rsidRPr="00A70C2D">
        <w:rPr>
          <w:color w:val="000000"/>
        </w:rPr>
        <w:t>1.  Documentation: Glossary</w:t>
      </w:r>
    </w:p>
    <w:p w14:paraId="50E3E029" w14:textId="77777777" w:rsidR="008434F3" w:rsidRPr="00A70C2D" w:rsidRDefault="008434F3" w:rsidP="00A70C2D">
      <w:pPr>
        <w:pStyle w:val="NormalWeb"/>
        <w:numPr>
          <w:ilvl w:val="1"/>
          <w:numId w:val="190"/>
        </w:numPr>
        <w:spacing w:before="0" w:beforeAutospacing="0" w:after="0" w:afterAutospacing="0" w:line="360" w:lineRule="auto"/>
        <w:textAlignment w:val="baseline"/>
        <w:rPr>
          <w:color w:val="000000"/>
        </w:rPr>
      </w:pPr>
      <w:r w:rsidRPr="00A70C2D">
        <w:rPr>
          <w:color w:val="000000"/>
        </w:rPr>
        <w:t>2.</w:t>
      </w:r>
    </w:p>
    <w:p w14:paraId="511B7596" w14:textId="77777777" w:rsidR="008434F3" w:rsidRPr="00A70C2D" w:rsidRDefault="008434F3" w:rsidP="00A70C2D">
      <w:pPr>
        <w:pStyle w:val="NormalWeb"/>
        <w:numPr>
          <w:ilvl w:val="1"/>
          <w:numId w:val="190"/>
        </w:numPr>
        <w:spacing w:before="0" w:beforeAutospacing="0" w:after="0" w:afterAutospacing="0" w:line="360" w:lineRule="auto"/>
        <w:textAlignment w:val="baseline"/>
        <w:rPr>
          <w:color w:val="000000"/>
        </w:rPr>
      </w:pPr>
      <w:r w:rsidRPr="00A70C2D">
        <w:rPr>
          <w:color w:val="000000"/>
        </w:rPr>
        <w:t xml:space="preserve">3. </w:t>
      </w:r>
    </w:p>
    <w:p w14:paraId="257ADC87" w14:textId="77777777" w:rsidR="008434F3" w:rsidRPr="00A70C2D" w:rsidRDefault="008434F3" w:rsidP="00A70C2D">
      <w:pPr>
        <w:pStyle w:val="NormalWeb"/>
        <w:numPr>
          <w:ilvl w:val="0"/>
          <w:numId w:val="190"/>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756AE322" w14:textId="77777777" w:rsidR="008434F3" w:rsidRPr="00A70C2D" w:rsidRDefault="008434F3" w:rsidP="00A70C2D">
      <w:pPr>
        <w:pStyle w:val="NormalWeb"/>
        <w:numPr>
          <w:ilvl w:val="1"/>
          <w:numId w:val="190"/>
        </w:numPr>
        <w:spacing w:before="0" w:beforeAutospacing="0" w:after="0" w:afterAutospacing="0" w:line="360" w:lineRule="auto"/>
        <w:textAlignment w:val="baseline"/>
        <w:rPr>
          <w:color w:val="000000"/>
        </w:rPr>
      </w:pPr>
      <w:r w:rsidRPr="00A70C2D">
        <w:rPr>
          <w:color w:val="000000"/>
        </w:rPr>
        <w:t>1  Upload all the legal cases to the drive for future usage</w:t>
      </w:r>
    </w:p>
    <w:p w14:paraId="2098831E" w14:textId="77777777" w:rsidR="008434F3" w:rsidRPr="00A70C2D" w:rsidRDefault="008434F3" w:rsidP="00A70C2D">
      <w:pPr>
        <w:pStyle w:val="NormalWeb"/>
        <w:numPr>
          <w:ilvl w:val="1"/>
          <w:numId w:val="190"/>
        </w:numPr>
        <w:spacing w:before="0" w:beforeAutospacing="0" w:after="0" w:afterAutospacing="0" w:line="360" w:lineRule="auto"/>
        <w:textAlignment w:val="baseline"/>
        <w:rPr>
          <w:color w:val="000000"/>
        </w:rPr>
      </w:pPr>
      <w:r w:rsidRPr="00A70C2D">
        <w:rPr>
          <w:color w:val="000000"/>
        </w:rPr>
        <w:t xml:space="preserve">2 </w:t>
      </w:r>
    </w:p>
    <w:p w14:paraId="15EAE1CE" w14:textId="77777777" w:rsidR="008434F3" w:rsidRPr="00A70C2D" w:rsidRDefault="008434F3" w:rsidP="00A70C2D">
      <w:pPr>
        <w:pStyle w:val="NormalWeb"/>
        <w:numPr>
          <w:ilvl w:val="1"/>
          <w:numId w:val="190"/>
        </w:numPr>
        <w:spacing w:before="0" w:beforeAutospacing="0" w:after="0" w:afterAutospacing="0" w:line="360" w:lineRule="auto"/>
        <w:textAlignment w:val="baseline"/>
        <w:rPr>
          <w:color w:val="000000"/>
        </w:rPr>
      </w:pPr>
      <w:r w:rsidRPr="00A70C2D">
        <w:rPr>
          <w:color w:val="000000"/>
        </w:rPr>
        <w:t>3</w:t>
      </w:r>
    </w:p>
    <w:p w14:paraId="6EE54F62" w14:textId="77777777" w:rsidR="008434F3" w:rsidRPr="00A70C2D" w:rsidRDefault="008434F3" w:rsidP="00A70C2D">
      <w:pPr>
        <w:pStyle w:val="NormalWeb"/>
        <w:numPr>
          <w:ilvl w:val="0"/>
          <w:numId w:val="190"/>
        </w:numPr>
        <w:spacing w:before="0" w:beforeAutospacing="0" w:after="0" w:afterAutospacing="0" w:line="360" w:lineRule="auto"/>
        <w:textAlignment w:val="baseline"/>
        <w:rPr>
          <w:color w:val="000000"/>
        </w:rPr>
      </w:pPr>
      <w:r w:rsidRPr="00A70C2D">
        <w:rPr>
          <w:color w:val="000000"/>
        </w:rPr>
        <w:t>What are the hurdles?</w:t>
      </w:r>
    </w:p>
    <w:p w14:paraId="6E23619A" w14:textId="77777777" w:rsidR="008434F3" w:rsidRPr="00A70C2D" w:rsidRDefault="008434F3" w:rsidP="00A70C2D">
      <w:pPr>
        <w:pStyle w:val="NormalWeb"/>
        <w:numPr>
          <w:ilvl w:val="1"/>
          <w:numId w:val="190"/>
        </w:numPr>
        <w:spacing w:before="0" w:beforeAutospacing="0" w:after="0" w:afterAutospacing="0" w:line="360" w:lineRule="auto"/>
        <w:textAlignment w:val="baseline"/>
        <w:rPr>
          <w:color w:val="000000"/>
        </w:rPr>
      </w:pPr>
      <w:r w:rsidRPr="00A70C2D">
        <w:rPr>
          <w:color w:val="000000"/>
        </w:rPr>
        <w:t>1 None</w:t>
      </w:r>
    </w:p>
    <w:p w14:paraId="5E644CA7" w14:textId="77777777" w:rsidR="008434F3" w:rsidRPr="00A70C2D" w:rsidRDefault="008434F3" w:rsidP="00A70C2D">
      <w:pPr>
        <w:pStyle w:val="NormalWeb"/>
        <w:numPr>
          <w:ilvl w:val="1"/>
          <w:numId w:val="190"/>
        </w:numPr>
        <w:spacing w:before="0" w:beforeAutospacing="0" w:after="0" w:afterAutospacing="0" w:line="360" w:lineRule="auto"/>
        <w:textAlignment w:val="baseline"/>
        <w:rPr>
          <w:color w:val="000000"/>
        </w:rPr>
      </w:pPr>
      <w:r w:rsidRPr="00A70C2D">
        <w:rPr>
          <w:color w:val="000000"/>
        </w:rPr>
        <w:t>2.</w:t>
      </w:r>
    </w:p>
    <w:p w14:paraId="48DD7850" w14:textId="77777777" w:rsidR="008434F3" w:rsidRPr="00A70C2D" w:rsidRDefault="008434F3" w:rsidP="00A70C2D">
      <w:pPr>
        <w:pStyle w:val="NormalWeb"/>
        <w:numPr>
          <w:ilvl w:val="1"/>
          <w:numId w:val="190"/>
        </w:numPr>
        <w:spacing w:before="0" w:beforeAutospacing="0" w:after="0" w:afterAutospacing="0" w:line="360" w:lineRule="auto"/>
        <w:textAlignment w:val="baseline"/>
        <w:rPr>
          <w:color w:val="000000"/>
        </w:rPr>
      </w:pPr>
      <w:r w:rsidRPr="00A70C2D">
        <w:rPr>
          <w:color w:val="000000"/>
        </w:rPr>
        <w:t>3</w:t>
      </w:r>
    </w:p>
    <w:p w14:paraId="735D6023" w14:textId="77777777" w:rsidR="008434F3" w:rsidRPr="00A70C2D" w:rsidRDefault="008434F3" w:rsidP="00A70C2D">
      <w:pPr>
        <w:spacing w:line="360" w:lineRule="auto"/>
        <w:rPr>
          <w:rFonts w:eastAsia="Times New Roman"/>
        </w:rPr>
      </w:pPr>
    </w:p>
    <w:p w14:paraId="603E1F11"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4A3AAEDC" w14:textId="77777777" w:rsidR="008434F3" w:rsidRPr="00A70C2D" w:rsidRDefault="008434F3" w:rsidP="00A70C2D">
      <w:pPr>
        <w:pStyle w:val="NormalWeb"/>
        <w:numPr>
          <w:ilvl w:val="0"/>
          <w:numId w:val="191"/>
        </w:numPr>
        <w:spacing w:before="0" w:beforeAutospacing="0" w:after="0" w:afterAutospacing="0" w:line="360" w:lineRule="auto"/>
        <w:textAlignment w:val="baseline"/>
        <w:rPr>
          <w:color w:val="000000"/>
        </w:rPr>
      </w:pPr>
      <w:r w:rsidRPr="00A70C2D">
        <w:rPr>
          <w:color w:val="000000"/>
        </w:rPr>
        <w:t>What was done since the last scrum meeting?</w:t>
      </w:r>
    </w:p>
    <w:p w14:paraId="4853060A" w14:textId="77777777" w:rsidR="008434F3" w:rsidRPr="00A70C2D" w:rsidRDefault="008434F3" w:rsidP="00A70C2D">
      <w:pPr>
        <w:pStyle w:val="NormalWeb"/>
        <w:numPr>
          <w:ilvl w:val="1"/>
          <w:numId w:val="191"/>
        </w:numPr>
        <w:spacing w:before="0" w:beforeAutospacing="0" w:after="0" w:afterAutospacing="0" w:line="360" w:lineRule="auto"/>
        <w:textAlignment w:val="baseline"/>
        <w:rPr>
          <w:color w:val="000000"/>
        </w:rPr>
      </w:pPr>
      <w:r w:rsidRPr="00A70C2D">
        <w:rPr>
          <w:color w:val="000000"/>
        </w:rPr>
        <w:lastRenderedPageBreak/>
        <w:t>1. Continue with System Testing</w:t>
      </w:r>
    </w:p>
    <w:p w14:paraId="341B787D" w14:textId="77777777" w:rsidR="008434F3" w:rsidRPr="00A70C2D" w:rsidRDefault="008434F3" w:rsidP="00A70C2D">
      <w:pPr>
        <w:pStyle w:val="NormalWeb"/>
        <w:numPr>
          <w:ilvl w:val="1"/>
          <w:numId w:val="191"/>
        </w:numPr>
        <w:spacing w:before="0" w:beforeAutospacing="0" w:after="0" w:afterAutospacing="0" w:line="360" w:lineRule="auto"/>
        <w:textAlignment w:val="baseline"/>
        <w:rPr>
          <w:color w:val="000000"/>
        </w:rPr>
      </w:pPr>
      <w:r w:rsidRPr="00A70C2D">
        <w:rPr>
          <w:color w:val="000000"/>
        </w:rPr>
        <w:t xml:space="preserve">2. </w:t>
      </w:r>
    </w:p>
    <w:p w14:paraId="1CEA187F" w14:textId="77777777" w:rsidR="008434F3" w:rsidRPr="00A70C2D" w:rsidRDefault="008434F3" w:rsidP="00A70C2D">
      <w:pPr>
        <w:pStyle w:val="NormalWeb"/>
        <w:numPr>
          <w:ilvl w:val="1"/>
          <w:numId w:val="191"/>
        </w:numPr>
        <w:spacing w:before="0" w:beforeAutospacing="0" w:after="0" w:afterAutospacing="0" w:line="360" w:lineRule="auto"/>
        <w:textAlignment w:val="baseline"/>
        <w:rPr>
          <w:color w:val="000000"/>
        </w:rPr>
      </w:pPr>
      <w:r w:rsidRPr="00A70C2D">
        <w:rPr>
          <w:color w:val="000000"/>
        </w:rPr>
        <w:t>3  </w:t>
      </w:r>
    </w:p>
    <w:p w14:paraId="5BBA85BE" w14:textId="77777777" w:rsidR="008434F3" w:rsidRPr="00A70C2D" w:rsidRDefault="008434F3" w:rsidP="00A70C2D">
      <w:pPr>
        <w:pStyle w:val="NormalWeb"/>
        <w:numPr>
          <w:ilvl w:val="0"/>
          <w:numId w:val="191"/>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1DA9C06A" w14:textId="77777777" w:rsidR="008434F3" w:rsidRPr="00A70C2D" w:rsidRDefault="008434F3" w:rsidP="00A70C2D">
      <w:pPr>
        <w:pStyle w:val="NormalWeb"/>
        <w:numPr>
          <w:ilvl w:val="1"/>
          <w:numId w:val="191"/>
        </w:numPr>
        <w:spacing w:before="0" w:beforeAutospacing="0" w:after="0" w:afterAutospacing="0" w:line="360" w:lineRule="auto"/>
        <w:textAlignment w:val="baseline"/>
        <w:rPr>
          <w:color w:val="000000"/>
        </w:rPr>
      </w:pPr>
      <w:r w:rsidRPr="00A70C2D">
        <w:rPr>
          <w:color w:val="000000"/>
        </w:rPr>
        <w:t xml:space="preserve">1 Documentation: Privacy and Security </w:t>
      </w:r>
    </w:p>
    <w:p w14:paraId="144755B0" w14:textId="77777777" w:rsidR="008434F3" w:rsidRPr="00A70C2D" w:rsidRDefault="008434F3" w:rsidP="00A70C2D">
      <w:pPr>
        <w:pStyle w:val="NormalWeb"/>
        <w:numPr>
          <w:ilvl w:val="1"/>
          <w:numId w:val="191"/>
        </w:numPr>
        <w:spacing w:before="0" w:beforeAutospacing="0" w:after="0" w:afterAutospacing="0" w:line="360" w:lineRule="auto"/>
        <w:textAlignment w:val="baseline"/>
        <w:rPr>
          <w:color w:val="000000"/>
        </w:rPr>
      </w:pPr>
      <w:r w:rsidRPr="00A70C2D">
        <w:rPr>
          <w:color w:val="000000"/>
        </w:rPr>
        <w:t>2</w:t>
      </w:r>
    </w:p>
    <w:p w14:paraId="0FAEF6BD" w14:textId="77777777" w:rsidR="008434F3" w:rsidRPr="00A70C2D" w:rsidRDefault="008434F3" w:rsidP="00A70C2D">
      <w:pPr>
        <w:pStyle w:val="NormalWeb"/>
        <w:numPr>
          <w:ilvl w:val="1"/>
          <w:numId w:val="191"/>
        </w:numPr>
        <w:spacing w:before="0" w:beforeAutospacing="0" w:after="0" w:afterAutospacing="0" w:line="360" w:lineRule="auto"/>
        <w:textAlignment w:val="baseline"/>
        <w:rPr>
          <w:color w:val="000000"/>
        </w:rPr>
      </w:pPr>
      <w:r w:rsidRPr="00A70C2D">
        <w:rPr>
          <w:color w:val="000000"/>
        </w:rPr>
        <w:t>3  </w:t>
      </w:r>
    </w:p>
    <w:p w14:paraId="463C742C" w14:textId="77777777" w:rsidR="008434F3" w:rsidRPr="00A70C2D" w:rsidRDefault="008434F3" w:rsidP="00A70C2D">
      <w:pPr>
        <w:pStyle w:val="NormalWeb"/>
        <w:numPr>
          <w:ilvl w:val="0"/>
          <w:numId w:val="191"/>
        </w:numPr>
        <w:spacing w:before="0" w:beforeAutospacing="0" w:after="0" w:afterAutospacing="0" w:line="360" w:lineRule="auto"/>
        <w:textAlignment w:val="baseline"/>
        <w:rPr>
          <w:color w:val="000000"/>
        </w:rPr>
      </w:pPr>
      <w:r w:rsidRPr="00A70C2D">
        <w:rPr>
          <w:color w:val="000000"/>
        </w:rPr>
        <w:t>What are the hurdles?</w:t>
      </w:r>
    </w:p>
    <w:p w14:paraId="184188B7" w14:textId="77777777" w:rsidR="008434F3" w:rsidRPr="00A70C2D" w:rsidRDefault="008434F3" w:rsidP="00A70C2D">
      <w:pPr>
        <w:pStyle w:val="NormalWeb"/>
        <w:numPr>
          <w:ilvl w:val="1"/>
          <w:numId w:val="191"/>
        </w:numPr>
        <w:spacing w:before="0" w:beforeAutospacing="0" w:after="0" w:afterAutospacing="0" w:line="360" w:lineRule="auto"/>
        <w:textAlignment w:val="baseline"/>
        <w:rPr>
          <w:color w:val="000000"/>
        </w:rPr>
      </w:pPr>
      <w:r w:rsidRPr="00A70C2D">
        <w:rPr>
          <w:color w:val="000000"/>
        </w:rPr>
        <w:t>1 None</w:t>
      </w:r>
    </w:p>
    <w:p w14:paraId="252687F5" w14:textId="77777777" w:rsidR="008434F3" w:rsidRPr="00A70C2D" w:rsidRDefault="008434F3" w:rsidP="00A70C2D">
      <w:pPr>
        <w:pStyle w:val="NormalWeb"/>
        <w:numPr>
          <w:ilvl w:val="1"/>
          <w:numId w:val="191"/>
        </w:numPr>
        <w:spacing w:before="0" w:beforeAutospacing="0" w:after="0" w:afterAutospacing="0" w:line="360" w:lineRule="auto"/>
        <w:textAlignment w:val="baseline"/>
        <w:rPr>
          <w:color w:val="000000"/>
        </w:rPr>
      </w:pPr>
      <w:r w:rsidRPr="00A70C2D">
        <w:rPr>
          <w:color w:val="000000"/>
        </w:rPr>
        <w:t>2.</w:t>
      </w:r>
    </w:p>
    <w:p w14:paraId="523A93AD" w14:textId="77777777" w:rsidR="008434F3" w:rsidRPr="00A70C2D" w:rsidRDefault="008434F3" w:rsidP="00A70C2D">
      <w:pPr>
        <w:pStyle w:val="NormalWeb"/>
        <w:numPr>
          <w:ilvl w:val="1"/>
          <w:numId w:val="191"/>
        </w:numPr>
        <w:spacing w:before="0" w:beforeAutospacing="0" w:after="0" w:afterAutospacing="0" w:line="360" w:lineRule="auto"/>
        <w:textAlignment w:val="baseline"/>
        <w:rPr>
          <w:color w:val="000000"/>
        </w:rPr>
      </w:pPr>
      <w:r w:rsidRPr="00A70C2D">
        <w:rPr>
          <w:color w:val="000000"/>
        </w:rPr>
        <w:t>3</w:t>
      </w:r>
    </w:p>
    <w:p w14:paraId="2C402D3D"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p>
    <w:p w14:paraId="63FEAE32" w14:textId="77777777" w:rsidR="008434F3" w:rsidRPr="00A70C2D" w:rsidRDefault="008434F3" w:rsidP="00A70C2D">
      <w:pPr>
        <w:pStyle w:val="NormalWeb"/>
        <w:spacing w:before="0" w:beforeAutospacing="0" w:after="0" w:afterAutospacing="0" w:line="360" w:lineRule="auto"/>
        <w:rPr>
          <w:color w:val="000000"/>
        </w:rPr>
      </w:pPr>
    </w:p>
    <w:p w14:paraId="3C6D99B1" w14:textId="77777777" w:rsidR="008434F3" w:rsidRPr="00A70C2D" w:rsidRDefault="008434F3" w:rsidP="00A70C2D">
      <w:pPr>
        <w:pStyle w:val="NormalWeb"/>
        <w:spacing w:before="0" w:beforeAutospacing="0" w:after="0" w:afterAutospacing="0" w:line="360" w:lineRule="auto"/>
        <w:rPr>
          <w:color w:val="000000"/>
        </w:rPr>
      </w:pPr>
    </w:p>
    <w:p w14:paraId="53ADF9DC" w14:textId="77777777" w:rsidR="008434F3" w:rsidRPr="00A70C2D" w:rsidRDefault="008434F3" w:rsidP="00A70C2D">
      <w:pPr>
        <w:pStyle w:val="NormalWeb"/>
        <w:spacing w:before="0" w:beforeAutospacing="0" w:after="0" w:afterAutospacing="0" w:line="360" w:lineRule="auto"/>
        <w:rPr>
          <w:color w:val="000000"/>
        </w:rPr>
      </w:pPr>
    </w:p>
    <w:p w14:paraId="54574F9A" w14:textId="77777777" w:rsidR="008434F3" w:rsidRPr="00A70C2D" w:rsidRDefault="008434F3" w:rsidP="00A70C2D">
      <w:pPr>
        <w:pStyle w:val="NormalWeb"/>
        <w:spacing w:before="0" w:beforeAutospacing="0" w:after="0" w:afterAutospacing="0" w:line="360" w:lineRule="auto"/>
        <w:rPr>
          <w:color w:val="000000"/>
        </w:rPr>
      </w:pPr>
    </w:p>
    <w:p w14:paraId="3495A941" w14:textId="77777777" w:rsidR="008434F3" w:rsidRPr="00A70C2D" w:rsidRDefault="008434F3" w:rsidP="00A70C2D">
      <w:pPr>
        <w:pStyle w:val="NormalWeb"/>
        <w:spacing w:before="0" w:beforeAutospacing="0" w:after="0" w:afterAutospacing="0" w:line="360" w:lineRule="auto"/>
        <w:rPr>
          <w:color w:val="000000"/>
        </w:rPr>
      </w:pPr>
    </w:p>
    <w:p w14:paraId="6C8AE213" w14:textId="77777777" w:rsidR="008434F3" w:rsidRPr="00A70C2D" w:rsidRDefault="008434F3" w:rsidP="00A70C2D">
      <w:pPr>
        <w:pStyle w:val="NormalWeb"/>
        <w:spacing w:before="0" w:beforeAutospacing="0" w:after="0" w:afterAutospacing="0" w:line="360" w:lineRule="auto"/>
        <w:rPr>
          <w:color w:val="000000"/>
        </w:rPr>
      </w:pPr>
    </w:p>
    <w:p w14:paraId="270FED56" w14:textId="77777777" w:rsidR="008434F3" w:rsidRPr="00A70C2D" w:rsidRDefault="008434F3" w:rsidP="00A70C2D">
      <w:pPr>
        <w:pStyle w:val="NormalWeb"/>
        <w:spacing w:before="0" w:beforeAutospacing="0" w:after="0" w:afterAutospacing="0" w:line="360" w:lineRule="auto"/>
        <w:rPr>
          <w:color w:val="000000"/>
        </w:rPr>
      </w:pPr>
    </w:p>
    <w:p w14:paraId="35144B63" w14:textId="77777777" w:rsidR="008434F3" w:rsidRPr="00A70C2D" w:rsidRDefault="008434F3" w:rsidP="00A70C2D">
      <w:pPr>
        <w:pStyle w:val="NormalWeb"/>
        <w:spacing w:before="0" w:beforeAutospacing="0" w:after="0" w:afterAutospacing="0" w:line="360" w:lineRule="auto"/>
      </w:pPr>
      <w:r w:rsidRPr="00A70C2D">
        <w:rPr>
          <w:color w:val="000000"/>
        </w:rPr>
        <w:t>Date:  12/01/15</w:t>
      </w:r>
    </w:p>
    <w:p w14:paraId="669CE0B7"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2B65BED3"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79565F2B"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018DEF82" w14:textId="77777777" w:rsidR="008434F3" w:rsidRPr="00A70C2D" w:rsidRDefault="008434F3" w:rsidP="00A70C2D">
      <w:pPr>
        <w:pStyle w:val="NormalWeb"/>
        <w:spacing w:before="0" w:beforeAutospacing="0" w:after="0" w:afterAutospacing="0" w:line="360" w:lineRule="auto"/>
      </w:pPr>
      <w:r w:rsidRPr="00A70C2D">
        <w:rPr>
          <w:color w:val="000000"/>
        </w:rPr>
        <w:lastRenderedPageBreak/>
        <w:t>Minute Taker: Amanda Chiu</w:t>
      </w:r>
    </w:p>
    <w:p w14:paraId="3D29FD82" w14:textId="77777777" w:rsidR="008434F3" w:rsidRPr="00A70C2D" w:rsidRDefault="008434F3" w:rsidP="00A70C2D">
      <w:pPr>
        <w:spacing w:line="360" w:lineRule="auto"/>
        <w:rPr>
          <w:rFonts w:eastAsia="Times New Roman"/>
        </w:rPr>
      </w:pPr>
    </w:p>
    <w:p w14:paraId="0EEF2F4F"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08F6A8CB" w14:textId="77777777" w:rsidR="008434F3" w:rsidRPr="00A70C2D" w:rsidRDefault="008434F3" w:rsidP="00A70C2D">
      <w:pPr>
        <w:pStyle w:val="NormalWeb"/>
        <w:numPr>
          <w:ilvl w:val="0"/>
          <w:numId w:val="192"/>
        </w:numPr>
        <w:spacing w:before="0" w:beforeAutospacing="0" w:after="0" w:afterAutospacing="0" w:line="360" w:lineRule="auto"/>
        <w:textAlignment w:val="baseline"/>
        <w:rPr>
          <w:color w:val="000000"/>
        </w:rPr>
      </w:pPr>
      <w:r w:rsidRPr="00A70C2D">
        <w:rPr>
          <w:color w:val="000000"/>
        </w:rPr>
        <w:t>What was done since the last scrum meeting?</w:t>
      </w:r>
    </w:p>
    <w:p w14:paraId="79B624F9" w14:textId="77777777" w:rsidR="008434F3" w:rsidRPr="00A70C2D" w:rsidRDefault="008434F3" w:rsidP="00A70C2D">
      <w:pPr>
        <w:pStyle w:val="NormalWeb"/>
        <w:numPr>
          <w:ilvl w:val="1"/>
          <w:numId w:val="192"/>
        </w:numPr>
        <w:spacing w:before="0" w:beforeAutospacing="0" w:after="0" w:afterAutospacing="0" w:line="360" w:lineRule="auto"/>
        <w:textAlignment w:val="baseline"/>
        <w:rPr>
          <w:color w:val="000000"/>
        </w:rPr>
      </w:pPr>
      <w:r w:rsidRPr="00A70C2D">
        <w:rPr>
          <w:color w:val="000000"/>
        </w:rPr>
        <w:t>1.  Upload all the legal cases to the drive for future usage</w:t>
      </w:r>
    </w:p>
    <w:p w14:paraId="5BB54B42" w14:textId="77777777" w:rsidR="008434F3" w:rsidRPr="00A70C2D" w:rsidRDefault="008434F3" w:rsidP="00A70C2D">
      <w:pPr>
        <w:pStyle w:val="NormalWeb"/>
        <w:numPr>
          <w:ilvl w:val="1"/>
          <w:numId w:val="192"/>
        </w:numPr>
        <w:spacing w:before="0" w:beforeAutospacing="0" w:after="0" w:afterAutospacing="0" w:line="360" w:lineRule="auto"/>
        <w:textAlignment w:val="baseline"/>
        <w:rPr>
          <w:color w:val="000000"/>
        </w:rPr>
      </w:pPr>
      <w:r w:rsidRPr="00A70C2D">
        <w:rPr>
          <w:color w:val="000000"/>
        </w:rPr>
        <w:t>2.</w:t>
      </w:r>
    </w:p>
    <w:p w14:paraId="551504E8" w14:textId="77777777" w:rsidR="008434F3" w:rsidRPr="00A70C2D" w:rsidRDefault="008434F3" w:rsidP="00A70C2D">
      <w:pPr>
        <w:pStyle w:val="NormalWeb"/>
        <w:numPr>
          <w:ilvl w:val="1"/>
          <w:numId w:val="192"/>
        </w:numPr>
        <w:spacing w:before="0" w:beforeAutospacing="0" w:after="0" w:afterAutospacing="0" w:line="360" w:lineRule="auto"/>
        <w:textAlignment w:val="baseline"/>
        <w:rPr>
          <w:color w:val="000000"/>
        </w:rPr>
      </w:pPr>
      <w:r w:rsidRPr="00A70C2D">
        <w:rPr>
          <w:color w:val="000000"/>
        </w:rPr>
        <w:t xml:space="preserve">3. </w:t>
      </w:r>
    </w:p>
    <w:p w14:paraId="226A21A2" w14:textId="77777777" w:rsidR="008434F3" w:rsidRPr="00A70C2D" w:rsidRDefault="008434F3" w:rsidP="00A70C2D">
      <w:pPr>
        <w:pStyle w:val="NormalWeb"/>
        <w:numPr>
          <w:ilvl w:val="0"/>
          <w:numId w:val="192"/>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5C990629" w14:textId="77777777" w:rsidR="008434F3" w:rsidRPr="00A70C2D" w:rsidRDefault="008434F3" w:rsidP="00A70C2D">
      <w:pPr>
        <w:pStyle w:val="NormalWeb"/>
        <w:numPr>
          <w:ilvl w:val="1"/>
          <w:numId w:val="192"/>
        </w:numPr>
        <w:spacing w:before="0" w:beforeAutospacing="0" w:after="0" w:afterAutospacing="0" w:line="360" w:lineRule="auto"/>
        <w:textAlignment w:val="baseline"/>
        <w:rPr>
          <w:color w:val="000000"/>
        </w:rPr>
      </w:pPr>
      <w:r w:rsidRPr="00A70C2D">
        <w:rPr>
          <w:color w:val="000000"/>
        </w:rPr>
        <w:t>1  Subsystem Testing</w:t>
      </w:r>
    </w:p>
    <w:p w14:paraId="758E4994" w14:textId="77777777" w:rsidR="008434F3" w:rsidRPr="00A70C2D" w:rsidRDefault="008434F3" w:rsidP="00A70C2D">
      <w:pPr>
        <w:pStyle w:val="NormalWeb"/>
        <w:numPr>
          <w:ilvl w:val="1"/>
          <w:numId w:val="192"/>
        </w:numPr>
        <w:spacing w:before="0" w:beforeAutospacing="0" w:after="0" w:afterAutospacing="0" w:line="360" w:lineRule="auto"/>
        <w:textAlignment w:val="baseline"/>
        <w:rPr>
          <w:color w:val="000000"/>
        </w:rPr>
      </w:pPr>
      <w:r w:rsidRPr="00A70C2D">
        <w:rPr>
          <w:color w:val="000000"/>
        </w:rPr>
        <w:t xml:space="preserve">2 </w:t>
      </w:r>
    </w:p>
    <w:p w14:paraId="6EA9A82D" w14:textId="77777777" w:rsidR="008434F3" w:rsidRPr="00A70C2D" w:rsidRDefault="008434F3" w:rsidP="00A70C2D">
      <w:pPr>
        <w:pStyle w:val="NormalWeb"/>
        <w:numPr>
          <w:ilvl w:val="1"/>
          <w:numId w:val="192"/>
        </w:numPr>
        <w:spacing w:before="0" w:beforeAutospacing="0" w:after="0" w:afterAutospacing="0" w:line="360" w:lineRule="auto"/>
        <w:textAlignment w:val="baseline"/>
        <w:rPr>
          <w:color w:val="000000"/>
        </w:rPr>
      </w:pPr>
      <w:r w:rsidRPr="00A70C2D">
        <w:rPr>
          <w:color w:val="000000"/>
        </w:rPr>
        <w:t>3</w:t>
      </w:r>
    </w:p>
    <w:p w14:paraId="7DA5B876" w14:textId="77777777" w:rsidR="008434F3" w:rsidRPr="00A70C2D" w:rsidRDefault="008434F3" w:rsidP="00A70C2D">
      <w:pPr>
        <w:pStyle w:val="NormalWeb"/>
        <w:numPr>
          <w:ilvl w:val="0"/>
          <w:numId w:val="192"/>
        </w:numPr>
        <w:spacing w:before="0" w:beforeAutospacing="0" w:after="0" w:afterAutospacing="0" w:line="360" w:lineRule="auto"/>
        <w:textAlignment w:val="baseline"/>
        <w:rPr>
          <w:color w:val="000000"/>
        </w:rPr>
      </w:pPr>
      <w:r w:rsidRPr="00A70C2D">
        <w:rPr>
          <w:color w:val="000000"/>
        </w:rPr>
        <w:t>What are the hurdles?</w:t>
      </w:r>
    </w:p>
    <w:p w14:paraId="59A27948" w14:textId="77777777" w:rsidR="008434F3" w:rsidRPr="00A70C2D" w:rsidRDefault="008434F3" w:rsidP="00A70C2D">
      <w:pPr>
        <w:pStyle w:val="NormalWeb"/>
        <w:numPr>
          <w:ilvl w:val="1"/>
          <w:numId w:val="192"/>
        </w:numPr>
        <w:spacing w:before="0" w:beforeAutospacing="0" w:after="0" w:afterAutospacing="0" w:line="360" w:lineRule="auto"/>
        <w:textAlignment w:val="baseline"/>
        <w:rPr>
          <w:color w:val="000000"/>
        </w:rPr>
      </w:pPr>
      <w:r w:rsidRPr="00A70C2D">
        <w:rPr>
          <w:color w:val="000000"/>
        </w:rPr>
        <w:t>1 None</w:t>
      </w:r>
    </w:p>
    <w:p w14:paraId="4913A715" w14:textId="77777777" w:rsidR="008434F3" w:rsidRPr="00A70C2D" w:rsidRDefault="008434F3" w:rsidP="00A70C2D">
      <w:pPr>
        <w:pStyle w:val="NormalWeb"/>
        <w:numPr>
          <w:ilvl w:val="1"/>
          <w:numId w:val="192"/>
        </w:numPr>
        <w:spacing w:before="0" w:beforeAutospacing="0" w:after="0" w:afterAutospacing="0" w:line="360" w:lineRule="auto"/>
        <w:textAlignment w:val="baseline"/>
        <w:rPr>
          <w:color w:val="000000"/>
        </w:rPr>
      </w:pPr>
      <w:r w:rsidRPr="00A70C2D">
        <w:rPr>
          <w:color w:val="000000"/>
        </w:rPr>
        <w:t>2.</w:t>
      </w:r>
    </w:p>
    <w:p w14:paraId="11FDA800" w14:textId="77777777" w:rsidR="008434F3" w:rsidRPr="00A70C2D" w:rsidRDefault="008434F3" w:rsidP="00A70C2D">
      <w:pPr>
        <w:pStyle w:val="NormalWeb"/>
        <w:numPr>
          <w:ilvl w:val="1"/>
          <w:numId w:val="192"/>
        </w:numPr>
        <w:spacing w:before="0" w:beforeAutospacing="0" w:after="0" w:afterAutospacing="0" w:line="360" w:lineRule="auto"/>
        <w:textAlignment w:val="baseline"/>
        <w:rPr>
          <w:color w:val="000000"/>
        </w:rPr>
      </w:pPr>
      <w:r w:rsidRPr="00A70C2D">
        <w:rPr>
          <w:color w:val="000000"/>
        </w:rPr>
        <w:t>3</w:t>
      </w:r>
    </w:p>
    <w:p w14:paraId="4B22B388" w14:textId="77777777" w:rsidR="008434F3" w:rsidRPr="00A70C2D" w:rsidRDefault="008434F3" w:rsidP="00A70C2D">
      <w:pPr>
        <w:spacing w:line="360" w:lineRule="auto"/>
        <w:rPr>
          <w:rFonts w:eastAsia="Times New Roman"/>
        </w:rPr>
      </w:pPr>
    </w:p>
    <w:p w14:paraId="0D4E56B4"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1160F941" w14:textId="77777777" w:rsidR="008434F3" w:rsidRPr="00A70C2D" w:rsidRDefault="008434F3" w:rsidP="00A70C2D">
      <w:pPr>
        <w:pStyle w:val="NormalWeb"/>
        <w:numPr>
          <w:ilvl w:val="0"/>
          <w:numId w:val="193"/>
        </w:numPr>
        <w:spacing w:before="0" w:beforeAutospacing="0" w:after="0" w:afterAutospacing="0" w:line="360" w:lineRule="auto"/>
        <w:textAlignment w:val="baseline"/>
        <w:rPr>
          <w:color w:val="000000"/>
        </w:rPr>
      </w:pPr>
      <w:r w:rsidRPr="00A70C2D">
        <w:rPr>
          <w:color w:val="000000"/>
        </w:rPr>
        <w:t>What was done since the last scrum meeting?</w:t>
      </w:r>
    </w:p>
    <w:p w14:paraId="5046FF7D" w14:textId="77777777" w:rsidR="008434F3" w:rsidRPr="00A70C2D" w:rsidRDefault="008434F3" w:rsidP="00A70C2D">
      <w:pPr>
        <w:pStyle w:val="NormalWeb"/>
        <w:numPr>
          <w:ilvl w:val="1"/>
          <w:numId w:val="193"/>
        </w:numPr>
        <w:spacing w:before="0" w:beforeAutospacing="0" w:after="0" w:afterAutospacing="0" w:line="360" w:lineRule="auto"/>
        <w:textAlignment w:val="baseline"/>
        <w:rPr>
          <w:color w:val="000000"/>
        </w:rPr>
      </w:pPr>
      <w:r w:rsidRPr="00A70C2D">
        <w:rPr>
          <w:color w:val="000000"/>
        </w:rPr>
        <w:t xml:space="preserve">1. Documentation: Privacy and Security </w:t>
      </w:r>
    </w:p>
    <w:p w14:paraId="4EC4462F" w14:textId="77777777" w:rsidR="008434F3" w:rsidRPr="00A70C2D" w:rsidRDefault="008434F3" w:rsidP="00A70C2D">
      <w:pPr>
        <w:pStyle w:val="NormalWeb"/>
        <w:numPr>
          <w:ilvl w:val="1"/>
          <w:numId w:val="193"/>
        </w:numPr>
        <w:spacing w:before="0" w:beforeAutospacing="0" w:after="0" w:afterAutospacing="0" w:line="360" w:lineRule="auto"/>
        <w:textAlignment w:val="baseline"/>
        <w:rPr>
          <w:color w:val="000000"/>
        </w:rPr>
      </w:pPr>
      <w:r w:rsidRPr="00A70C2D">
        <w:rPr>
          <w:color w:val="000000"/>
        </w:rPr>
        <w:t xml:space="preserve">2. </w:t>
      </w:r>
    </w:p>
    <w:p w14:paraId="5AC568DE" w14:textId="77777777" w:rsidR="008434F3" w:rsidRPr="00A70C2D" w:rsidRDefault="008434F3" w:rsidP="00A70C2D">
      <w:pPr>
        <w:pStyle w:val="NormalWeb"/>
        <w:numPr>
          <w:ilvl w:val="1"/>
          <w:numId w:val="193"/>
        </w:numPr>
        <w:spacing w:before="0" w:beforeAutospacing="0" w:after="0" w:afterAutospacing="0" w:line="360" w:lineRule="auto"/>
        <w:textAlignment w:val="baseline"/>
        <w:rPr>
          <w:color w:val="000000"/>
        </w:rPr>
      </w:pPr>
      <w:r w:rsidRPr="00A70C2D">
        <w:rPr>
          <w:color w:val="000000"/>
        </w:rPr>
        <w:t>3  </w:t>
      </w:r>
    </w:p>
    <w:p w14:paraId="6254E6C9" w14:textId="77777777" w:rsidR="008434F3" w:rsidRPr="00A70C2D" w:rsidRDefault="008434F3" w:rsidP="00A70C2D">
      <w:pPr>
        <w:pStyle w:val="NormalWeb"/>
        <w:numPr>
          <w:ilvl w:val="0"/>
          <w:numId w:val="193"/>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6E269A90" w14:textId="77777777" w:rsidR="008434F3" w:rsidRPr="00A70C2D" w:rsidRDefault="008434F3" w:rsidP="00A70C2D">
      <w:pPr>
        <w:pStyle w:val="NormalWeb"/>
        <w:numPr>
          <w:ilvl w:val="1"/>
          <w:numId w:val="193"/>
        </w:numPr>
        <w:spacing w:before="0" w:beforeAutospacing="0" w:after="0" w:afterAutospacing="0" w:line="360" w:lineRule="auto"/>
        <w:textAlignment w:val="baseline"/>
        <w:rPr>
          <w:color w:val="000000"/>
        </w:rPr>
      </w:pPr>
      <w:r w:rsidRPr="00A70C2D">
        <w:rPr>
          <w:color w:val="000000"/>
        </w:rPr>
        <w:t>1 Document with all the questions and answers</w:t>
      </w:r>
    </w:p>
    <w:p w14:paraId="5A047594" w14:textId="77777777" w:rsidR="008434F3" w:rsidRPr="00A70C2D" w:rsidRDefault="008434F3" w:rsidP="00A70C2D">
      <w:pPr>
        <w:pStyle w:val="NormalWeb"/>
        <w:numPr>
          <w:ilvl w:val="1"/>
          <w:numId w:val="193"/>
        </w:numPr>
        <w:spacing w:before="0" w:beforeAutospacing="0" w:after="0" w:afterAutospacing="0" w:line="360" w:lineRule="auto"/>
        <w:textAlignment w:val="baseline"/>
        <w:rPr>
          <w:color w:val="000000"/>
        </w:rPr>
      </w:pPr>
      <w:r w:rsidRPr="00A70C2D">
        <w:rPr>
          <w:color w:val="000000"/>
        </w:rPr>
        <w:t>2</w:t>
      </w:r>
    </w:p>
    <w:p w14:paraId="781FA4ED" w14:textId="77777777" w:rsidR="008434F3" w:rsidRPr="00A70C2D" w:rsidRDefault="008434F3" w:rsidP="00A70C2D">
      <w:pPr>
        <w:pStyle w:val="NormalWeb"/>
        <w:numPr>
          <w:ilvl w:val="1"/>
          <w:numId w:val="193"/>
        </w:numPr>
        <w:spacing w:before="0" w:beforeAutospacing="0" w:after="0" w:afterAutospacing="0" w:line="360" w:lineRule="auto"/>
        <w:textAlignment w:val="baseline"/>
        <w:rPr>
          <w:color w:val="000000"/>
        </w:rPr>
      </w:pPr>
      <w:r w:rsidRPr="00A70C2D">
        <w:rPr>
          <w:color w:val="000000"/>
        </w:rPr>
        <w:t>3  </w:t>
      </w:r>
    </w:p>
    <w:p w14:paraId="71070318" w14:textId="77777777" w:rsidR="008434F3" w:rsidRPr="00A70C2D" w:rsidRDefault="008434F3" w:rsidP="00A70C2D">
      <w:pPr>
        <w:pStyle w:val="NormalWeb"/>
        <w:numPr>
          <w:ilvl w:val="0"/>
          <w:numId w:val="193"/>
        </w:numPr>
        <w:spacing w:before="0" w:beforeAutospacing="0" w:after="0" w:afterAutospacing="0" w:line="360" w:lineRule="auto"/>
        <w:textAlignment w:val="baseline"/>
        <w:rPr>
          <w:color w:val="000000"/>
        </w:rPr>
      </w:pPr>
      <w:r w:rsidRPr="00A70C2D">
        <w:rPr>
          <w:color w:val="000000"/>
        </w:rPr>
        <w:t>What are the hurdles?</w:t>
      </w:r>
    </w:p>
    <w:p w14:paraId="350E983F" w14:textId="77777777" w:rsidR="008434F3" w:rsidRPr="00A70C2D" w:rsidRDefault="008434F3" w:rsidP="00A70C2D">
      <w:pPr>
        <w:pStyle w:val="NormalWeb"/>
        <w:numPr>
          <w:ilvl w:val="1"/>
          <w:numId w:val="193"/>
        </w:numPr>
        <w:spacing w:before="0" w:beforeAutospacing="0" w:after="0" w:afterAutospacing="0" w:line="360" w:lineRule="auto"/>
        <w:textAlignment w:val="baseline"/>
        <w:rPr>
          <w:color w:val="000000"/>
        </w:rPr>
      </w:pPr>
      <w:r w:rsidRPr="00A70C2D">
        <w:rPr>
          <w:color w:val="000000"/>
        </w:rPr>
        <w:t>1 None</w:t>
      </w:r>
    </w:p>
    <w:p w14:paraId="0BF36B5A" w14:textId="77777777" w:rsidR="008434F3" w:rsidRPr="00A70C2D" w:rsidRDefault="008434F3" w:rsidP="00A70C2D">
      <w:pPr>
        <w:pStyle w:val="NormalWeb"/>
        <w:numPr>
          <w:ilvl w:val="1"/>
          <w:numId w:val="193"/>
        </w:numPr>
        <w:spacing w:before="0" w:beforeAutospacing="0" w:after="0" w:afterAutospacing="0" w:line="360" w:lineRule="auto"/>
        <w:textAlignment w:val="baseline"/>
        <w:rPr>
          <w:color w:val="000000"/>
        </w:rPr>
      </w:pPr>
      <w:r w:rsidRPr="00A70C2D">
        <w:rPr>
          <w:color w:val="000000"/>
        </w:rPr>
        <w:t>2.</w:t>
      </w:r>
    </w:p>
    <w:p w14:paraId="146A1398" w14:textId="77777777" w:rsidR="008434F3" w:rsidRPr="00A70C2D" w:rsidRDefault="008434F3" w:rsidP="00A70C2D">
      <w:pPr>
        <w:pStyle w:val="NormalWeb"/>
        <w:numPr>
          <w:ilvl w:val="1"/>
          <w:numId w:val="193"/>
        </w:numPr>
        <w:spacing w:before="0" w:beforeAutospacing="0" w:after="0" w:afterAutospacing="0" w:line="360" w:lineRule="auto"/>
        <w:textAlignment w:val="baseline"/>
        <w:rPr>
          <w:color w:val="000000"/>
        </w:rPr>
      </w:pPr>
      <w:r w:rsidRPr="00A70C2D">
        <w:rPr>
          <w:color w:val="000000"/>
        </w:rPr>
        <w:t>3</w:t>
      </w:r>
    </w:p>
    <w:p w14:paraId="447E7507"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lastRenderedPageBreak/>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p>
    <w:p w14:paraId="2910CE97" w14:textId="77777777" w:rsidR="008434F3" w:rsidRPr="00A70C2D" w:rsidRDefault="008434F3" w:rsidP="00A70C2D">
      <w:pPr>
        <w:pStyle w:val="NormalWeb"/>
        <w:spacing w:before="0" w:beforeAutospacing="0" w:after="0" w:afterAutospacing="0" w:line="360" w:lineRule="auto"/>
        <w:rPr>
          <w:color w:val="000000"/>
        </w:rPr>
      </w:pPr>
    </w:p>
    <w:p w14:paraId="04D2423D" w14:textId="77777777" w:rsidR="008434F3" w:rsidRPr="00A70C2D" w:rsidRDefault="008434F3" w:rsidP="00A70C2D">
      <w:pPr>
        <w:pStyle w:val="NormalWeb"/>
        <w:spacing w:before="0" w:beforeAutospacing="0" w:after="0" w:afterAutospacing="0" w:line="360" w:lineRule="auto"/>
        <w:rPr>
          <w:color w:val="000000"/>
        </w:rPr>
      </w:pPr>
    </w:p>
    <w:p w14:paraId="1143C74D" w14:textId="77777777" w:rsidR="008434F3" w:rsidRPr="00A70C2D" w:rsidRDefault="008434F3" w:rsidP="00A70C2D">
      <w:pPr>
        <w:pStyle w:val="NormalWeb"/>
        <w:spacing w:before="0" w:beforeAutospacing="0" w:after="0" w:afterAutospacing="0" w:line="360" w:lineRule="auto"/>
        <w:rPr>
          <w:color w:val="000000"/>
        </w:rPr>
      </w:pPr>
    </w:p>
    <w:p w14:paraId="70417DBB" w14:textId="77777777" w:rsidR="008434F3" w:rsidRPr="00A70C2D" w:rsidRDefault="008434F3" w:rsidP="00A70C2D">
      <w:pPr>
        <w:pStyle w:val="NormalWeb"/>
        <w:spacing w:before="0" w:beforeAutospacing="0" w:after="0" w:afterAutospacing="0" w:line="360" w:lineRule="auto"/>
        <w:rPr>
          <w:color w:val="000000"/>
        </w:rPr>
      </w:pPr>
    </w:p>
    <w:p w14:paraId="1B8167F2" w14:textId="77777777" w:rsidR="008434F3" w:rsidRPr="00A70C2D" w:rsidRDefault="008434F3" w:rsidP="00A70C2D">
      <w:pPr>
        <w:pStyle w:val="NormalWeb"/>
        <w:spacing w:before="0" w:beforeAutospacing="0" w:after="0" w:afterAutospacing="0" w:line="360" w:lineRule="auto"/>
        <w:rPr>
          <w:color w:val="000000"/>
        </w:rPr>
      </w:pPr>
    </w:p>
    <w:p w14:paraId="4E7D6FE0" w14:textId="77777777" w:rsidR="008434F3" w:rsidRPr="00A70C2D" w:rsidRDefault="008434F3" w:rsidP="00A70C2D">
      <w:pPr>
        <w:pStyle w:val="NormalWeb"/>
        <w:spacing w:before="0" w:beforeAutospacing="0" w:after="0" w:afterAutospacing="0" w:line="360" w:lineRule="auto"/>
        <w:rPr>
          <w:color w:val="000000"/>
        </w:rPr>
      </w:pPr>
    </w:p>
    <w:p w14:paraId="3D39D0B9" w14:textId="77777777" w:rsidR="008434F3" w:rsidRPr="00A70C2D" w:rsidRDefault="008434F3" w:rsidP="00A70C2D">
      <w:pPr>
        <w:pStyle w:val="NormalWeb"/>
        <w:spacing w:before="0" w:beforeAutospacing="0" w:after="0" w:afterAutospacing="0" w:line="360" w:lineRule="auto"/>
        <w:rPr>
          <w:color w:val="000000"/>
        </w:rPr>
      </w:pPr>
    </w:p>
    <w:p w14:paraId="425C59F8" w14:textId="77777777" w:rsidR="008434F3" w:rsidRPr="00A70C2D" w:rsidRDefault="008434F3" w:rsidP="00A70C2D">
      <w:pPr>
        <w:pStyle w:val="NormalWeb"/>
        <w:spacing w:before="0" w:beforeAutospacing="0" w:after="0" w:afterAutospacing="0" w:line="360" w:lineRule="auto"/>
      </w:pPr>
      <w:r w:rsidRPr="00A70C2D">
        <w:rPr>
          <w:color w:val="000000"/>
        </w:rPr>
        <w:t>Date:  12/02/15</w:t>
      </w:r>
    </w:p>
    <w:p w14:paraId="6BF4636C"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19970865"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5229BC5E"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262C4C66" w14:textId="77777777" w:rsidR="008434F3" w:rsidRPr="00A70C2D" w:rsidRDefault="008434F3" w:rsidP="00A70C2D">
      <w:pPr>
        <w:pStyle w:val="NormalWeb"/>
        <w:spacing w:before="0" w:beforeAutospacing="0" w:after="0" w:afterAutospacing="0" w:line="360" w:lineRule="auto"/>
      </w:pPr>
      <w:r w:rsidRPr="00A70C2D">
        <w:rPr>
          <w:color w:val="000000"/>
        </w:rPr>
        <w:t>Minute Taker: Amanda Chiu</w:t>
      </w:r>
    </w:p>
    <w:p w14:paraId="0C7BAE43" w14:textId="77777777" w:rsidR="008434F3" w:rsidRPr="00A70C2D" w:rsidRDefault="008434F3" w:rsidP="00A70C2D">
      <w:pPr>
        <w:spacing w:line="360" w:lineRule="auto"/>
        <w:rPr>
          <w:rFonts w:eastAsia="Times New Roman"/>
        </w:rPr>
      </w:pPr>
    </w:p>
    <w:p w14:paraId="7FD90592"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43B7ABF3" w14:textId="77777777" w:rsidR="008434F3" w:rsidRPr="00A70C2D" w:rsidRDefault="008434F3" w:rsidP="00A70C2D">
      <w:pPr>
        <w:pStyle w:val="NormalWeb"/>
        <w:numPr>
          <w:ilvl w:val="0"/>
          <w:numId w:val="194"/>
        </w:numPr>
        <w:spacing w:before="0" w:beforeAutospacing="0" w:after="0" w:afterAutospacing="0" w:line="360" w:lineRule="auto"/>
        <w:textAlignment w:val="baseline"/>
        <w:rPr>
          <w:color w:val="000000"/>
        </w:rPr>
      </w:pPr>
      <w:r w:rsidRPr="00A70C2D">
        <w:rPr>
          <w:color w:val="000000"/>
        </w:rPr>
        <w:t>What was done since the last scrum meeting?</w:t>
      </w:r>
    </w:p>
    <w:p w14:paraId="784C5121" w14:textId="77777777" w:rsidR="008434F3" w:rsidRPr="00A70C2D" w:rsidRDefault="008434F3" w:rsidP="00A70C2D">
      <w:pPr>
        <w:pStyle w:val="NormalWeb"/>
        <w:numPr>
          <w:ilvl w:val="1"/>
          <w:numId w:val="194"/>
        </w:numPr>
        <w:spacing w:before="0" w:beforeAutospacing="0" w:after="0" w:afterAutospacing="0" w:line="360" w:lineRule="auto"/>
        <w:textAlignment w:val="baseline"/>
        <w:rPr>
          <w:color w:val="000000"/>
        </w:rPr>
      </w:pPr>
      <w:r w:rsidRPr="00A70C2D">
        <w:rPr>
          <w:color w:val="000000"/>
        </w:rPr>
        <w:t>1.  Subsystem Testing</w:t>
      </w:r>
    </w:p>
    <w:p w14:paraId="22D1669C" w14:textId="77777777" w:rsidR="008434F3" w:rsidRPr="00A70C2D" w:rsidRDefault="008434F3" w:rsidP="00A70C2D">
      <w:pPr>
        <w:pStyle w:val="NormalWeb"/>
        <w:numPr>
          <w:ilvl w:val="1"/>
          <w:numId w:val="194"/>
        </w:numPr>
        <w:spacing w:before="0" w:beforeAutospacing="0" w:after="0" w:afterAutospacing="0" w:line="360" w:lineRule="auto"/>
        <w:textAlignment w:val="baseline"/>
        <w:rPr>
          <w:color w:val="000000"/>
        </w:rPr>
      </w:pPr>
      <w:r w:rsidRPr="00A70C2D">
        <w:rPr>
          <w:color w:val="000000"/>
        </w:rPr>
        <w:t>2.</w:t>
      </w:r>
    </w:p>
    <w:p w14:paraId="565A3FD1" w14:textId="77777777" w:rsidR="008434F3" w:rsidRPr="00A70C2D" w:rsidRDefault="008434F3" w:rsidP="00A70C2D">
      <w:pPr>
        <w:pStyle w:val="NormalWeb"/>
        <w:numPr>
          <w:ilvl w:val="1"/>
          <w:numId w:val="194"/>
        </w:numPr>
        <w:spacing w:before="0" w:beforeAutospacing="0" w:after="0" w:afterAutospacing="0" w:line="360" w:lineRule="auto"/>
        <w:textAlignment w:val="baseline"/>
        <w:rPr>
          <w:color w:val="000000"/>
        </w:rPr>
      </w:pPr>
      <w:r w:rsidRPr="00A70C2D">
        <w:rPr>
          <w:color w:val="000000"/>
        </w:rPr>
        <w:t xml:space="preserve">3. </w:t>
      </w:r>
    </w:p>
    <w:p w14:paraId="5F4F2A43" w14:textId="77777777" w:rsidR="008434F3" w:rsidRPr="00A70C2D" w:rsidRDefault="008434F3" w:rsidP="00A70C2D">
      <w:pPr>
        <w:pStyle w:val="NormalWeb"/>
        <w:numPr>
          <w:ilvl w:val="0"/>
          <w:numId w:val="194"/>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7B153769" w14:textId="77777777" w:rsidR="008434F3" w:rsidRPr="00A70C2D" w:rsidRDefault="008434F3" w:rsidP="00A70C2D">
      <w:pPr>
        <w:pStyle w:val="NormalWeb"/>
        <w:numPr>
          <w:ilvl w:val="1"/>
          <w:numId w:val="194"/>
        </w:numPr>
        <w:spacing w:before="0" w:beforeAutospacing="0" w:after="0" w:afterAutospacing="0" w:line="360" w:lineRule="auto"/>
        <w:textAlignment w:val="baseline"/>
        <w:rPr>
          <w:color w:val="000000"/>
        </w:rPr>
      </w:pPr>
      <w:r w:rsidRPr="00A70C2D">
        <w:rPr>
          <w:color w:val="000000"/>
        </w:rPr>
        <w:t>1  Continue with Subsystem Testing</w:t>
      </w:r>
    </w:p>
    <w:p w14:paraId="77FBA6A2" w14:textId="77777777" w:rsidR="008434F3" w:rsidRPr="00A70C2D" w:rsidRDefault="008434F3" w:rsidP="00A70C2D">
      <w:pPr>
        <w:pStyle w:val="NormalWeb"/>
        <w:numPr>
          <w:ilvl w:val="1"/>
          <w:numId w:val="194"/>
        </w:numPr>
        <w:spacing w:before="0" w:beforeAutospacing="0" w:after="0" w:afterAutospacing="0" w:line="360" w:lineRule="auto"/>
        <w:textAlignment w:val="baseline"/>
        <w:rPr>
          <w:color w:val="000000"/>
        </w:rPr>
      </w:pPr>
      <w:r w:rsidRPr="00A70C2D">
        <w:rPr>
          <w:color w:val="000000"/>
        </w:rPr>
        <w:t xml:space="preserve">2 </w:t>
      </w:r>
    </w:p>
    <w:p w14:paraId="0C349FD9" w14:textId="77777777" w:rsidR="008434F3" w:rsidRPr="00A70C2D" w:rsidRDefault="008434F3" w:rsidP="00A70C2D">
      <w:pPr>
        <w:pStyle w:val="NormalWeb"/>
        <w:numPr>
          <w:ilvl w:val="1"/>
          <w:numId w:val="194"/>
        </w:numPr>
        <w:spacing w:before="0" w:beforeAutospacing="0" w:after="0" w:afterAutospacing="0" w:line="360" w:lineRule="auto"/>
        <w:textAlignment w:val="baseline"/>
        <w:rPr>
          <w:color w:val="000000"/>
        </w:rPr>
      </w:pPr>
      <w:r w:rsidRPr="00A70C2D">
        <w:rPr>
          <w:color w:val="000000"/>
        </w:rPr>
        <w:t>3</w:t>
      </w:r>
    </w:p>
    <w:p w14:paraId="59E4F935" w14:textId="77777777" w:rsidR="008434F3" w:rsidRPr="00A70C2D" w:rsidRDefault="008434F3" w:rsidP="00A70C2D">
      <w:pPr>
        <w:pStyle w:val="NormalWeb"/>
        <w:numPr>
          <w:ilvl w:val="0"/>
          <w:numId w:val="194"/>
        </w:numPr>
        <w:spacing w:before="0" w:beforeAutospacing="0" w:after="0" w:afterAutospacing="0" w:line="360" w:lineRule="auto"/>
        <w:textAlignment w:val="baseline"/>
        <w:rPr>
          <w:color w:val="000000"/>
        </w:rPr>
      </w:pPr>
      <w:r w:rsidRPr="00A70C2D">
        <w:rPr>
          <w:color w:val="000000"/>
        </w:rPr>
        <w:t>What are the hurdles?</w:t>
      </w:r>
    </w:p>
    <w:p w14:paraId="40395AFE" w14:textId="77777777" w:rsidR="008434F3" w:rsidRPr="00A70C2D" w:rsidRDefault="008434F3" w:rsidP="00A70C2D">
      <w:pPr>
        <w:pStyle w:val="NormalWeb"/>
        <w:numPr>
          <w:ilvl w:val="1"/>
          <w:numId w:val="194"/>
        </w:numPr>
        <w:spacing w:before="0" w:beforeAutospacing="0" w:after="0" w:afterAutospacing="0" w:line="360" w:lineRule="auto"/>
        <w:textAlignment w:val="baseline"/>
        <w:rPr>
          <w:color w:val="000000"/>
        </w:rPr>
      </w:pPr>
      <w:r w:rsidRPr="00A70C2D">
        <w:rPr>
          <w:color w:val="000000"/>
        </w:rPr>
        <w:t>1 None</w:t>
      </w:r>
    </w:p>
    <w:p w14:paraId="73649BF6" w14:textId="77777777" w:rsidR="008434F3" w:rsidRPr="00A70C2D" w:rsidRDefault="008434F3" w:rsidP="00A70C2D">
      <w:pPr>
        <w:pStyle w:val="NormalWeb"/>
        <w:numPr>
          <w:ilvl w:val="1"/>
          <w:numId w:val="194"/>
        </w:numPr>
        <w:spacing w:before="0" w:beforeAutospacing="0" w:after="0" w:afterAutospacing="0" w:line="360" w:lineRule="auto"/>
        <w:textAlignment w:val="baseline"/>
        <w:rPr>
          <w:color w:val="000000"/>
        </w:rPr>
      </w:pPr>
      <w:r w:rsidRPr="00A70C2D">
        <w:rPr>
          <w:color w:val="000000"/>
        </w:rPr>
        <w:lastRenderedPageBreak/>
        <w:t>2.</w:t>
      </w:r>
    </w:p>
    <w:p w14:paraId="75C01676" w14:textId="77777777" w:rsidR="008434F3" w:rsidRPr="00A70C2D" w:rsidRDefault="008434F3" w:rsidP="00A70C2D">
      <w:pPr>
        <w:pStyle w:val="NormalWeb"/>
        <w:numPr>
          <w:ilvl w:val="1"/>
          <w:numId w:val="194"/>
        </w:numPr>
        <w:spacing w:before="0" w:beforeAutospacing="0" w:after="0" w:afterAutospacing="0" w:line="360" w:lineRule="auto"/>
        <w:textAlignment w:val="baseline"/>
        <w:rPr>
          <w:color w:val="000000"/>
        </w:rPr>
      </w:pPr>
      <w:r w:rsidRPr="00A70C2D">
        <w:rPr>
          <w:color w:val="000000"/>
        </w:rPr>
        <w:t>3</w:t>
      </w:r>
    </w:p>
    <w:p w14:paraId="652AB4DC" w14:textId="77777777" w:rsidR="008434F3" w:rsidRPr="00A70C2D" w:rsidRDefault="008434F3" w:rsidP="00A70C2D">
      <w:pPr>
        <w:spacing w:line="360" w:lineRule="auto"/>
        <w:rPr>
          <w:rFonts w:eastAsia="Times New Roman"/>
        </w:rPr>
      </w:pPr>
    </w:p>
    <w:p w14:paraId="32694FD6"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0D289E82" w14:textId="77777777" w:rsidR="008434F3" w:rsidRPr="00A70C2D" w:rsidRDefault="008434F3" w:rsidP="00A70C2D">
      <w:pPr>
        <w:pStyle w:val="NormalWeb"/>
        <w:numPr>
          <w:ilvl w:val="0"/>
          <w:numId w:val="195"/>
        </w:numPr>
        <w:spacing w:before="0" w:beforeAutospacing="0" w:after="0" w:afterAutospacing="0" w:line="360" w:lineRule="auto"/>
        <w:textAlignment w:val="baseline"/>
        <w:rPr>
          <w:color w:val="000000"/>
        </w:rPr>
      </w:pPr>
      <w:r w:rsidRPr="00A70C2D">
        <w:rPr>
          <w:color w:val="000000"/>
        </w:rPr>
        <w:t>What was done since the last scrum meeting?</w:t>
      </w:r>
    </w:p>
    <w:p w14:paraId="6A55ABEE" w14:textId="77777777" w:rsidR="008434F3" w:rsidRPr="00A70C2D" w:rsidRDefault="008434F3" w:rsidP="00A70C2D">
      <w:pPr>
        <w:pStyle w:val="NormalWeb"/>
        <w:numPr>
          <w:ilvl w:val="1"/>
          <w:numId w:val="195"/>
        </w:numPr>
        <w:spacing w:before="0" w:beforeAutospacing="0" w:after="0" w:afterAutospacing="0" w:line="360" w:lineRule="auto"/>
        <w:textAlignment w:val="baseline"/>
        <w:rPr>
          <w:color w:val="000000"/>
        </w:rPr>
      </w:pPr>
      <w:r w:rsidRPr="00A70C2D">
        <w:rPr>
          <w:color w:val="000000"/>
        </w:rPr>
        <w:t xml:space="preserve">1. Document with all the questions and answers </w:t>
      </w:r>
    </w:p>
    <w:p w14:paraId="73B1A6F8" w14:textId="77777777" w:rsidR="008434F3" w:rsidRPr="00A70C2D" w:rsidRDefault="008434F3" w:rsidP="00A70C2D">
      <w:pPr>
        <w:pStyle w:val="NormalWeb"/>
        <w:numPr>
          <w:ilvl w:val="1"/>
          <w:numId w:val="195"/>
        </w:numPr>
        <w:spacing w:before="0" w:beforeAutospacing="0" w:after="0" w:afterAutospacing="0" w:line="360" w:lineRule="auto"/>
        <w:textAlignment w:val="baseline"/>
        <w:rPr>
          <w:color w:val="000000"/>
        </w:rPr>
      </w:pPr>
      <w:r w:rsidRPr="00A70C2D">
        <w:rPr>
          <w:color w:val="000000"/>
        </w:rPr>
        <w:t xml:space="preserve">2. </w:t>
      </w:r>
    </w:p>
    <w:p w14:paraId="015F6C50" w14:textId="77777777" w:rsidR="008434F3" w:rsidRPr="00A70C2D" w:rsidRDefault="008434F3" w:rsidP="00A70C2D">
      <w:pPr>
        <w:pStyle w:val="NormalWeb"/>
        <w:numPr>
          <w:ilvl w:val="1"/>
          <w:numId w:val="195"/>
        </w:numPr>
        <w:spacing w:before="0" w:beforeAutospacing="0" w:after="0" w:afterAutospacing="0" w:line="360" w:lineRule="auto"/>
        <w:textAlignment w:val="baseline"/>
        <w:rPr>
          <w:color w:val="000000"/>
        </w:rPr>
      </w:pPr>
      <w:r w:rsidRPr="00A70C2D">
        <w:rPr>
          <w:color w:val="000000"/>
        </w:rPr>
        <w:t>3  </w:t>
      </w:r>
    </w:p>
    <w:p w14:paraId="44CAE20C" w14:textId="77777777" w:rsidR="008434F3" w:rsidRPr="00A70C2D" w:rsidRDefault="008434F3" w:rsidP="00A70C2D">
      <w:pPr>
        <w:pStyle w:val="NormalWeb"/>
        <w:numPr>
          <w:ilvl w:val="0"/>
          <w:numId w:val="195"/>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364ECDEA" w14:textId="77777777" w:rsidR="008434F3" w:rsidRPr="00A70C2D" w:rsidRDefault="008434F3" w:rsidP="00A70C2D">
      <w:pPr>
        <w:pStyle w:val="NormalWeb"/>
        <w:numPr>
          <w:ilvl w:val="1"/>
          <w:numId w:val="195"/>
        </w:numPr>
        <w:spacing w:before="0" w:beforeAutospacing="0" w:after="0" w:afterAutospacing="0" w:line="360" w:lineRule="auto"/>
        <w:textAlignment w:val="baseline"/>
        <w:rPr>
          <w:color w:val="000000"/>
        </w:rPr>
      </w:pPr>
      <w:r w:rsidRPr="00A70C2D">
        <w:rPr>
          <w:color w:val="000000"/>
        </w:rPr>
        <w:t>1 Create a new QA system and index it with the cases only.</w:t>
      </w:r>
    </w:p>
    <w:p w14:paraId="083E4A00" w14:textId="77777777" w:rsidR="008434F3" w:rsidRPr="00A70C2D" w:rsidRDefault="008434F3" w:rsidP="00A70C2D">
      <w:pPr>
        <w:pStyle w:val="NormalWeb"/>
        <w:numPr>
          <w:ilvl w:val="1"/>
          <w:numId w:val="195"/>
        </w:numPr>
        <w:spacing w:before="0" w:beforeAutospacing="0" w:after="0" w:afterAutospacing="0" w:line="360" w:lineRule="auto"/>
        <w:textAlignment w:val="baseline"/>
        <w:rPr>
          <w:color w:val="000000"/>
        </w:rPr>
      </w:pPr>
      <w:r w:rsidRPr="00A70C2D">
        <w:rPr>
          <w:color w:val="000000"/>
        </w:rPr>
        <w:t>2</w:t>
      </w:r>
    </w:p>
    <w:p w14:paraId="58A99A1F" w14:textId="77777777" w:rsidR="008434F3" w:rsidRPr="00A70C2D" w:rsidRDefault="008434F3" w:rsidP="00A70C2D">
      <w:pPr>
        <w:pStyle w:val="NormalWeb"/>
        <w:numPr>
          <w:ilvl w:val="1"/>
          <w:numId w:val="195"/>
        </w:numPr>
        <w:spacing w:before="0" w:beforeAutospacing="0" w:after="0" w:afterAutospacing="0" w:line="360" w:lineRule="auto"/>
        <w:textAlignment w:val="baseline"/>
        <w:rPr>
          <w:color w:val="000000"/>
        </w:rPr>
      </w:pPr>
      <w:r w:rsidRPr="00A70C2D">
        <w:rPr>
          <w:color w:val="000000"/>
        </w:rPr>
        <w:t>3  </w:t>
      </w:r>
    </w:p>
    <w:p w14:paraId="7D8A72F8" w14:textId="77777777" w:rsidR="008434F3" w:rsidRPr="00A70C2D" w:rsidRDefault="008434F3" w:rsidP="00A70C2D">
      <w:pPr>
        <w:pStyle w:val="NormalWeb"/>
        <w:numPr>
          <w:ilvl w:val="0"/>
          <w:numId w:val="195"/>
        </w:numPr>
        <w:spacing w:before="0" w:beforeAutospacing="0" w:after="0" w:afterAutospacing="0" w:line="360" w:lineRule="auto"/>
        <w:textAlignment w:val="baseline"/>
        <w:rPr>
          <w:color w:val="000000"/>
        </w:rPr>
      </w:pPr>
      <w:r w:rsidRPr="00A70C2D">
        <w:rPr>
          <w:color w:val="000000"/>
        </w:rPr>
        <w:t>What are the hurdles?</w:t>
      </w:r>
    </w:p>
    <w:p w14:paraId="4369A0E2" w14:textId="77777777" w:rsidR="008434F3" w:rsidRPr="00A70C2D" w:rsidRDefault="008434F3" w:rsidP="00A70C2D">
      <w:pPr>
        <w:pStyle w:val="NormalWeb"/>
        <w:numPr>
          <w:ilvl w:val="1"/>
          <w:numId w:val="195"/>
        </w:numPr>
        <w:spacing w:before="0" w:beforeAutospacing="0" w:after="0" w:afterAutospacing="0" w:line="360" w:lineRule="auto"/>
        <w:textAlignment w:val="baseline"/>
        <w:rPr>
          <w:color w:val="000000"/>
        </w:rPr>
      </w:pPr>
      <w:r w:rsidRPr="00A70C2D">
        <w:rPr>
          <w:color w:val="000000"/>
        </w:rPr>
        <w:t>1 None</w:t>
      </w:r>
    </w:p>
    <w:p w14:paraId="464DE3A1" w14:textId="77777777" w:rsidR="008434F3" w:rsidRPr="00A70C2D" w:rsidRDefault="008434F3" w:rsidP="00A70C2D">
      <w:pPr>
        <w:pStyle w:val="NormalWeb"/>
        <w:numPr>
          <w:ilvl w:val="1"/>
          <w:numId w:val="195"/>
        </w:numPr>
        <w:spacing w:before="0" w:beforeAutospacing="0" w:after="0" w:afterAutospacing="0" w:line="360" w:lineRule="auto"/>
        <w:textAlignment w:val="baseline"/>
        <w:rPr>
          <w:color w:val="000000"/>
        </w:rPr>
      </w:pPr>
      <w:r w:rsidRPr="00A70C2D">
        <w:rPr>
          <w:color w:val="000000"/>
        </w:rPr>
        <w:t>2.</w:t>
      </w:r>
    </w:p>
    <w:p w14:paraId="3522760C" w14:textId="77777777" w:rsidR="008434F3" w:rsidRPr="00A70C2D" w:rsidRDefault="008434F3" w:rsidP="00A70C2D">
      <w:pPr>
        <w:pStyle w:val="NormalWeb"/>
        <w:numPr>
          <w:ilvl w:val="1"/>
          <w:numId w:val="195"/>
        </w:numPr>
        <w:spacing w:before="0" w:beforeAutospacing="0" w:after="0" w:afterAutospacing="0" w:line="360" w:lineRule="auto"/>
        <w:textAlignment w:val="baseline"/>
        <w:rPr>
          <w:color w:val="000000"/>
        </w:rPr>
      </w:pPr>
      <w:r w:rsidRPr="00A70C2D">
        <w:rPr>
          <w:color w:val="000000"/>
        </w:rPr>
        <w:t>3</w:t>
      </w:r>
    </w:p>
    <w:p w14:paraId="06178D0B"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p>
    <w:p w14:paraId="6E0915B5" w14:textId="77777777" w:rsidR="008434F3" w:rsidRPr="00A70C2D" w:rsidRDefault="008434F3" w:rsidP="00A70C2D">
      <w:pPr>
        <w:pStyle w:val="NormalWeb"/>
        <w:spacing w:before="0" w:beforeAutospacing="0" w:after="0" w:afterAutospacing="0" w:line="360" w:lineRule="auto"/>
        <w:rPr>
          <w:color w:val="000000"/>
        </w:rPr>
      </w:pPr>
    </w:p>
    <w:p w14:paraId="6D92AC0C" w14:textId="77777777" w:rsidR="008434F3" w:rsidRPr="00A70C2D" w:rsidRDefault="008434F3" w:rsidP="00A70C2D">
      <w:pPr>
        <w:pStyle w:val="NormalWeb"/>
        <w:spacing w:before="0" w:beforeAutospacing="0" w:after="0" w:afterAutospacing="0" w:line="360" w:lineRule="auto"/>
        <w:rPr>
          <w:color w:val="000000"/>
        </w:rPr>
      </w:pPr>
    </w:p>
    <w:p w14:paraId="2EDF4CC2" w14:textId="77777777" w:rsidR="008434F3" w:rsidRPr="00A70C2D" w:rsidRDefault="008434F3" w:rsidP="00A70C2D">
      <w:pPr>
        <w:pStyle w:val="NormalWeb"/>
        <w:spacing w:before="0" w:beforeAutospacing="0" w:after="0" w:afterAutospacing="0" w:line="360" w:lineRule="auto"/>
        <w:rPr>
          <w:color w:val="000000"/>
        </w:rPr>
      </w:pPr>
    </w:p>
    <w:p w14:paraId="479086D1" w14:textId="77777777" w:rsidR="008434F3" w:rsidRPr="00A70C2D" w:rsidRDefault="008434F3" w:rsidP="00A70C2D">
      <w:pPr>
        <w:pStyle w:val="NormalWeb"/>
        <w:spacing w:before="0" w:beforeAutospacing="0" w:after="0" w:afterAutospacing="0" w:line="360" w:lineRule="auto"/>
        <w:rPr>
          <w:color w:val="000000"/>
        </w:rPr>
      </w:pPr>
    </w:p>
    <w:p w14:paraId="0E90DFB0" w14:textId="77777777" w:rsidR="008434F3" w:rsidRPr="00A70C2D" w:rsidRDefault="008434F3" w:rsidP="00A70C2D">
      <w:pPr>
        <w:pStyle w:val="NormalWeb"/>
        <w:spacing w:before="0" w:beforeAutospacing="0" w:after="0" w:afterAutospacing="0" w:line="360" w:lineRule="auto"/>
        <w:rPr>
          <w:color w:val="000000"/>
        </w:rPr>
      </w:pPr>
    </w:p>
    <w:p w14:paraId="66E21BA8" w14:textId="77777777" w:rsidR="008434F3" w:rsidRPr="00A70C2D" w:rsidRDefault="008434F3" w:rsidP="00A70C2D">
      <w:pPr>
        <w:pStyle w:val="NormalWeb"/>
        <w:spacing w:before="0" w:beforeAutospacing="0" w:after="0" w:afterAutospacing="0" w:line="360" w:lineRule="auto"/>
        <w:rPr>
          <w:color w:val="000000"/>
        </w:rPr>
      </w:pPr>
    </w:p>
    <w:p w14:paraId="0B4BE921" w14:textId="77777777" w:rsidR="008434F3" w:rsidRPr="00A70C2D" w:rsidRDefault="008434F3" w:rsidP="00A70C2D">
      <w:pPr>
        <w:pStyle w:val="NormalWeb"/>
        <w:spacing w:before="0" w:beforeAutospacing="0" w:after="0" w:afterAutospacing="0" w:line="360" w:lineRule="auto"/>
        <w:rPr>
          <w:color w:val="000000"/>
        </w:rPr>
      </w:pPr>
    </w:p>
    <w:p w14:paraId="508A9AF0" w14:textId="77777777" w:rsidR="008434F3" w:rsidRPr="00A70C2D" w:rsidRDefault="008434F3" w:rsidP="00A70C2D">
      <w:pPr>
        <w:pStyle w:val="NormalWeb"/>
        <w:spacing w:before="0" w:beforeAutospacing="0" w:after="0" w:afterAutospacing="0" w:line="360" w:lineRule="auto"/>
      </w:pPr>
      <w:r w:rsidRPr="00A70C2D">
        <w:rPr>
          <w:color w:val="000000"/>
        </w:rPr>
        <w:t>Date:  12/03/15</w:t>
      </w:r>
    </w:p>
    <w:p w14:paraId="7066CF03"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3320A086"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05BB0708"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730962EB" w14:textId="77777777" w:rsidR="008434F3" w:rsidRPr="00A70C2D" w:rsidRDefault="008434F3" w:rsidP="00A70C2D">
      <w:pPr>
        <w:pStyle w:val="NormalWeb"/>
        <w:spacing w:before="0" w:beforeAutospacing="0" w:after="0" w:afterAutospacing="0" w:line="360" w:lineRule="auto"/>
      </w:pPr>
      <w:r w:rsidRPr="00A70C2D">
        <w:rPr>
          <w:color w:val="000000"/>
        </w:rPr>
        <w:t>Minute Taker: Amanda Chiu</w:t>
      </w:r>
    </w:p>
    <w:p w14:paraId="4A24C73C" w14:textId="77777777" w:rsidR="008434F3" w:rsidRPr="00A70C2D" w:rsidRDefault="008434F3" w:rsidP="00A70C2D">
      <w:pPr>
        <w:spacing w:line="360" w:lineRule="auto"/>
        <w:rPr>
          <w:rFonts w:eastAsia="Times New Roman"/>
        </w:rPr>
      </w:pPr>
    </w:p>
    <w:p w14:paraId="7FFC17FE"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05316B41" w14:textId="77777777" w:rsidR="008434F3" w:rsidRPr="00A70C2D" w:rsidRDefault="008434F3" w:rsidP="00A70C2D">
      <w:pPr>
        <w:pStyle w:val="NormalWeb"/>
        <w:numPr>
          <w:ilvl w:val="0"/>
          <w:numId w:val="196"/>
        </w:numPr>
        <w:spacing w:before="0" w:beforeAutospacing="0" w:after="0" w:afterAutospacing="0" w:line="360" w:lineRule="auto"/>
        <w:textAlignment w:val="baseline"/>
        <w:rPr>
          <w:color w:val="000000"/>
        </w:rPr>
      </w:pPr>
      <w:r w:rsidRPr="00A70C2D">
        <w:rPr>
          <w:color w:val="000000"/>
        </w:rPr>
        <w:t>What was done since the last scrum meeting?</w:t>
      </w:r>
    </w:p>
    <w:p w14:paraId="53EC5961" w14:textId="77777777" w:rsidR="008434F3" w:rsidRPr="00A70C2D" w:rsidRDefault="008434F3" w:rsidP="00A70C2D">
      <w:pPr>
        <w:pStyle w:val="NormalWeb"/>
        <w:numPr>
          <w:ilvl w:val="1"/>
          <w:numId w:val="196"/>
        </w:numPr>
        <w:spacing w:before="0" w:beforeAutospacing="0" w:after="0" w:afterAutospacing="0" w:line="360" w:lineRule="auto"/>
        <w:textAlignment w:val="baseline"/>
        <w:rPr>
          <w:color w:val="000000"/>
        </w:rPr>
      </w:pPr>
      <w:r w:rsidRPr="00A70C2D">
        <w:rPr>
          <w:color w:val="000000"/>
        </w:rPr>
        <w:t>1.  Continue with Subsystem Testing</w:t>
      </w:r>
    </w:p>
    <w:p w14:paraId="2D2DC3FE" w14:textId="77777777" w:rsidR="008434F3" w:rsidRPr="00A70C2D" w:rsidRDefault="008434F3" w:rsidP="00A70C2D">
      <w:pPr>
        <w:pStyle w:val="NormalWeb"/>
        <w:numPr>
          <w:ilvl w:val="1"/>
          <w:numId w:val="196"/>
        </w:numPr>
        <w:spacing w:before="0" w:beforeAutospacing="0" w:after="0" w:afterAutospacing="0" w:line="360" w:lineRule="auto"/>
        <w:textAlignment w:val="baseline"/>
        <w:rPr>
          <w:color w:val="000000"/>
        </w:rPr>
      </w:pPr>
      <w:r w:rsidRPr="00A70C2D">
        <w:rPr>
          <w:color w:val="000000"/>
        </w:rPr>
        <w:t>2.</w:t>
      </w:r>
    </w:p>
    <w:p w14:paraId="4FC4B460" w14:textId="77777777" w:rsidR="008434F3" w:rsidRPr="00A70C2D" w:rsidRDefault="008434F3" w:rsidP="00A70C2D">
      <w:pPr>
        <w:pStyle w:val="NormalWeb"/>
        <w:numPr>
          <w:ilvl w:val="1"/>
          <w:numId w:val="196"/>
        </w:numPr>
        <w:spacing w:before="0" w:beforeAutospacing="0" w:after="0" w:afterAutospacing="0" w:line="360" w:lineRule="auto"/>
        <w:textAlignment w:val="baseline"/>
        <w:rPr>
          <w:color w:val="000000"/>
        </w:rPr>
      </w:pPr>
      <w:r w:rsidRPr="00A70C2D">
        <w:rPr>
          <w:color w:val="000000"/>
        </w:rPr>
        <w:t xml:space="preserve">3. </w:t>
      </w:r>
    </w:p>
    <w:p w14:paraId="48489D31" w14:textId="77777777" w:rsidR="008434F3" w:rsidRPr="00A70C2D" w:rsidRDefault="008434F3" w:rsidP="00A70C2D">
      <w:pPr>
        <w:pStyle w:val="NormalWeb"/>
        <w:numPr>
          <w:ilvl w:val="0"/>
          <w:numId w:val="196"/>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24C3443C" w14:textId="77777777" w:rsidR="008434F3" w:rsidRPr="00A70C2D" w:rsidRDefault="008434F3" w:rsidP="00A70C2D">
      <w:pPr>
        <w:pStyle w:val="NormalWeb"/>
        <w:numPr>
          <w:ilvl w:val="1"/>
          <w:numId w:val="196"/>
        </w:numPr>
        <w:spacing w:before="0" w:beforeAutospacing="0" w:after="0" w:afterAutospacing="0" w:line="360" w:lineRule="auto"/>
        <w:textAlignment w:val="baseline"/>
        <w:rPr>
          <w:color w:val="000000"/>
        </w:rPr>
      </w:pPr>
      <w:r w:rsidRPr="00A70C2D">
        <w:rPr>
          <w:color w:val="000000"/>
        </w:rPr>
        <w:t>1  Wrap up with Subsystem Testing</w:t>
      </w:r>
    </w:p>
    <w:p w14:paraId="721D66B2" w14:textId="77777777" w:rsidR="008434F3" w:rsidRPr="00A70C2D" w:rsidRDefault="008434F3" w:rsidP="00A70C2D">
      <w:pPr>
        <w:pStyle w:val="NormalWeb"/>
        <w:numPr>
          <w:ilvl w:val="1"/>
          <w:numId w:val="196"/>
        </w:numPr>
        <w:spacing w:before="0" w:beforeAutospacing="0" w:after="0" w:afterAutospacing="0" w:line="360" w:lineRule="auto"/>
        <w:textAlignment w:val="baseline"/>
        <w:rPr>
          <w:color w:val="000000"/>
        </w:rPr>
      </w:pPr>
      <w:r w:rsidRPr="00A70C2D">
        <w:rPr>
          <w:color w:val="000000"/>
        </w:rPr>
        <w:t xml:space="preserve">2 </w:t>
      </w:r>
    </w:p>
    <w:p w14:paraId="6CF99DA4" w14:textId="77777777" w:rsidR="008434F3" w:rsidRPr="00A70C2D" w:rsidRDefault="008434F3" w:rsidP="00A70C2D">
      <w:pPr>
        <w:pStyle w:val="NormalWeb"/>
        <w:numPr>
          <w:ilvl w:val="1"/>
          <w:numId w:val="196"/>
        </w:numPr>
        <w:spacing w:before="0" w:beforeAutospacing="0" w:after="0" w:afterAutospacing="0" w:line="360" w:lineRule="auto"/>
        <w:textAlignment w:val="baseline"/>
        <w:rPr>
          <w:color w:val="000000"/>
        </w:rPr>
      </w:pPr>
      <w:r w:rsidRPr="00A70C2D">
        <w:rPr>
          <w:color w:val="000000"/>
        </w:rPr>
        <w:t>3</w:t>
      </w:r>
    </w:p>
    <w:p w14:paraId="3F219AD5" w14:textId="77777777" w:rsidR="008434F3" w:rsidRPr="00A70C2D" w:rsidRDefault="008434F3" w:rsidP="00A70C2D">
      <w:pPr>
        <w:pStyle w:val="NormalWeb"/>
        <w:numPr>
          <w:ilvl w:val="0"/>
          <w:numId w:val="196"/>
        </w:numPr>
        <w:spacing w:before="0" w:beforeAutospacing="0" w:after="0" w:afterAutospacing="0" w:line="360" w:lineRule="auto"/>
        <w:textAlignment w:val="baseline"/>
        <w:rPr>
          <w:color w:val="000000"/>
        </w:rPr>
      </w:pPr>
      <w:r w:rsidRPr="00A70C2D">
        <w:rPr>
          <w:color w:val="000000"/>
        </w:rPr>
        <w:t>What are the hurdles?</w:t>
      </w:r>
    </w:p>
    <w:p w14:paraId="073DB9C5" w14:textId="77777777" w:rsidR="008434F3" w:rsidRPr="00A70C2D" w:rsidRDefault="008434F3" w:rsidP="00A70C2D">
      <w:pPr>
        <w:pStyle w:val="NormalWeb"/>
        <w:numPr>
          <w:ilvl w:val="1"/>
          <w:numId w:val="196"/>
        </w:numPr>
        <w:spacing w:before="0" w:beforeAutospacing="0" w:after="0" w:afterAutospacing="0" w:line="360" w:lineRule="auto"/>
        <w:textAlignment w:val="baseline"/>
        <w:rPr>
          <w:color w:val="000000"/>
        </w:rPr>
      </w:pPr>
      <w:r w:rsidRPr="00A70C2D">
        <w:rPr>
          <w:color w:val="000000"/>
        </w:rPr>
        <w:t>1 None</w:t>
      </w:r>
    </w:p>
    <w:p w14:paraId="660C6C9E" w14:textId="77777777" w:rsidR="008434F3" w:rsidRPr="00A70C2D" w:rsidRDefault="008434F3" w:rsidP="00A70C2D">
      <w:pPr>
        <w:pStyle w:val="NormalWeb"/>
        <w:numPr>
          <w:ilvl w:val="1"/>
          <w:numId w:val="196"/>
        </w:numPr>
        <w:spacing w:before="0" w:beforeAutospacing="0" w:after="0" w:afterAutospacing="0" w:line="360" w:lineRule="auto"/>
        <w:textAlignment w:val="baseline"/>
        <w:rPr>
          <w:color w:val="000000"/>
        </w:rPr>
      </w:pPr>
      <w:r w:rsidRPr="00A70C2D">
        <w:rPr>
          <w:color w:val="000000"/>
        </w:rPr>
        <w:t>2.</w:t>
      </w:r>
    </w:p>
    <w:p w14:paraId="05AFD021" w14:textId="77777777" w:rsidR="008434F3" w:rsidRPr="00A70C2D" w:rsidRDefault="008434F3" w:rsidP="00A70C2D">
      <w:pPr>
        <w:pStyle w:val="NormalWeb"/>
        <w:numPr>
          <w:ilvl w:val="1"/>
          <w:numId w:val="196"/>
        </w:numPr>
        <w:spacing w:before="0" w:beforeAutospacing="0" w:after="0" w:afterAutospacing="0" w:line="360" w:lineRule="auto"/>
        <w:textAlignment w:val="baseline"/>
        <w:rPr>
          <w:color w:val="000000"/>
        </w:rPr>
      </w:pPr>
      <w:r w:rsidRPr="00A70C2D">
        <w:rPr>
          <w:color w:val="000000"/>
        </w:rPr>
        <w:t>3</w:t>
      </w:r>
    </w:p>
    <w:p w14:paraId="44D03697" w14:textId="77777777" w:rsidR="008434F3" w:rsidRPr="00A70C2D" w:rsidRDefault="008434F3" w:rsidP="00A70C2D">
      <w:pPr>
        <w:spacing w:line="360" w:lineRule="auto"/>
        <w:rPr>
          <w:rFonts w:eastAsia="Times New Roman"/>
        </w:rPr>
      </w:pPr>
    </w:p>
    <w:p w14:paraId="02CB05F7"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41B096AB" w14:textId="77777777" w:rsidR="008434F3" w:rsidRPr="00A70C2D" w:rsidRDefault="008434F3" w:rsidP="00A70C2D">
      <w:pPr>
        <w:pStyle w:val="NormalWeb"/>
        <w:numPr>
          <w:ilvl w:val="0"/>
          <w:numId w:val="197"/>
        </w:numPr>
        <w:spacing w:before="0" w:beforeAutospacing="0" w:after="0" w:afterAutospacing="0" w:line="360" w:lineRule="auto"/>
        <w:textAlignment w:val="baseline"/>
        <w:rPr>
          <w:color w:val="000000"/>
        </w:rPr>
      </w:pPr>
      <w:r w:rsidRPr="00A70C2D">
        <w:rPr>
          <w:color w:val="000000"/>
        </w:rPr>
        <w:t>What was done since the last scrum meeting?</w:t>
      </w:r>
    </w:p>
    <w:p w14:paraId="2E90F1F8" w14:textId="77777777" w:rsidR="008434F3" w:rsidRPr="00A70C2D" w:rsidRDefault="008434F3" w:rsidP="00A70C2D">
      <w:pPr>
        <w:pStyle w:val="NormalWeb"/>
        <w:numPr>
          <w:ilvl w:val="1"/>
          <w:numId w:val="197"/>
        </w:numPr>
        <w:spacing w:before="0" w:beforeAutospacing="0" w:after="0" w:afterAutospacing="0" w:line="360" w:lineRule="auto"/>
        <w:textAlignment w:val="baseline"/>
        <w:rPr>
          <w:color w:val="000000"/>
        </w:rPr>
      </w:pPr>
      <w:r w:rsidRPr="00A70C2D">
        <w:rPr>
          <w:color w:val="000000"/>
        </w:rPr>
        <w:t xml:space="preserve">1. Create a new QA system and index it with the cases only. </w:t>
      </w:r>
    </w:p>
    <w:p w14:paraId="099F8B64" w14:textId="77777777" w:rsidR="008434F3" w:rsidRPr="00A70C2D" w:rsidRDefault="008434F3" w:rsidP="00A70C2D">
      <w:pPr>
        <w:pStyle w:val="NormalWeb"/>
        <w:numPr>
          <w:ilvl w:val="1"/>
          <w:numId w:val="197"/>
        </w:numPr>
        <w:spacing w:before="0" w:beforeAutospacing="0" w:after="0" w:afterAutospacing="0" w:line="360" w:lineRule="auto"/>
        <w:textAlignment w:val="baseline"/>
        <w:rPr>
          <w:color w:val="000000"/>
        </w:rPr>
      </w:pPr>
      <w:r w:rsidRPr="00A70C2D">
        <w:rPr>
          <w:color w:val="000000"/>
        </w:rPr>
        <w:t xml:space="preserve">2. </w:t>
      </w:r>
    </w:p>
    <w:p w14:paraId="48B33C11" w14:textId="77777777" w:rsidR="008434F3" w:rsidRPr="00A70C2D" w:rsidRDefault="008434F3" w:rsidP="00A70C2D">
      <w:pPr>
        <w:pStyle w:val="NormalWeb"/>
        <w:numPr>
          <w:ilvl w:val="1"/>
          <w:numId w:val="197"/>
        </w:numPr>
        <w:spacing w:before="0" w:beforeAutospacing="0" w:after="0" w:afterAutospacing="0" w:line="360" w:lineRule="auto"/>
        <w:textAlignment w:val="baseline"/>
        <w:rPr>
          <w:color w:val="000000"/>
        </w:rPr>
      </w:pPr>
      <w:r w:rsidRPr="00A70C2D">
        <w:rPr>
          <w:color w:val="000000"/>
        </w:rPr>
        <w:t>3  </w:t>
      </w:r>
    </w:p>
    <w:p w14:paraId="1F142F9F" w14:textId="77777777" w:rsidR="008434F3" w:rsidRPr="00A70C2D" w:rsidRDefault="008434F3" w:rsidP="00A70C2D">
      <w:pPr>
        <w:pStyle w:val="NormalWeb"/>
        <w:numPr>
          <w:ilvl w:val="0"/>
          <w:numId w:val="197"/>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64739943" w14:textId="77777777" w:rsidR="008434F3" w:rsidRPr="00A70C2D" w:rsidRDefault="008434F3" w:rsidP="00A70C2D">
      <w:pPr>
        <w:pStyle w:val="NormalWeb"/>
        <w:numPr>
          <w:ilvl w:val="1"/>
          <w:numId w:val="197"/>
        </w:numPr>
        <w:spacing w:before="0" w:beforeAutospacing="0" w:after="0" w:afterAutospacing="0" w:line="360" w:lineRule="auto"/>
        <w:textAlignment w:val="baseline"/>
        <w:rPr>
          <w:color w:val="000000"/>
        </w:rPr>
      </w:pPr>
      <w:r w:rsidRPr="00A70C2D">
        <w:rPr>
          <w:color w:val="000000"/>
        </w:rPr>
        <w:t>1 Continue with creating a new QA system and index it with the cases only.</w:t>
      </w:r>
    </w:p>
    <w:p w14:paraId="41CB8983" w14:textId="77777777" w:rsidR="008434F3" w:rsidRPr="00A70C2D" w:rsidRDefault="008434F3" w:rsidP="00A70C2D">
      <w:pPr>
        <w:pStyle w:val="NormalWeb"/>
        <w:numPr>
          <w:ilvl w:val="1"/>
          <w:numId w:val="197"/>
        </w:numPr>
        <w:spacing w:before="0" w:beforeAutospacing="0" w:after="0" w:afterAutospacing="0" w:line="360" w:lineRule="auto"/>
        <w:textAlignment w:val="baseline"/>
        <w:rPr>
          <w:color w:val="000000"/>
        </w:rPr>
      </w:pPr>
      <w:r w:rsidRPr="00A70C2D">
        <w:rPr>
          <w:color w:val="000000"/>
        </w:rPr>
        <w:t>2</w:t>
      </w:r>
    </w:p>
    <w:p w14:paraId="38674F31" w14:textId="77777777" w:rsidR="008434F3" w:rsidRPr="00A70C2D" w:rsidRDefault="008434F3" w:rsidP="00A70C2D">
      <w:pPr>
        <w:pStyle w:val="NormalWeb"/>
        <w:numPr>
          <w:ilvl w:val="1"/>
          <w:numId w:val="197"/>
        </w:numPr>
        <w:spacing w:before="0" w:beforeAutospacing="0" w:after="0" w:afterAutospacing="0" w:line="360" w:lineRule="auto"/>
        <w:textAlignment w:val="baseline"/>
        <w:rPr>
          <w:color w:val="000000"/>
        </w:rPr>
      </w:pPr>
      <w:r w:rsidRPr="00A70C2D">
        <w:rPr>
          <w:color w:val="000000"/>
        </w:rPr>
        <w:t>3  </w:t>
      </w:r>
    </w:p>
    <w:p w14:paraId="6E55D427" w14:textId="77777777" w:rsidR="008434F3" w:rsidRPr="00A70C2D" w:rsidRDefault="008434F3" w:rsidP="00A70C2D">
      <w:pPr>
        <w:pStyle w:val="NormalWeb"/>
        <w:numPr>
          <w:ilvl w:val="0"/>
          <w:numId w:val="197"/>
        </w:numPr>
        <w:spacing w:before="0" w:beforeAutospacing="0" w:after="0" w:afterAutospacing="0" w:line="360" w:lineRule="auto"/>
        <w:textAlignment w:val="baseline"/>
        <w:rPr>
          <w:color w:val="000000"/>
        </w:rPr>
      </w:pPr>
      <w:r w:rsidRPr="00A70C2D">
        <w:rPr>
          <w:color w:val="000000"/>
        </w:rPr>
        <w:t>What are the hurdles?</w:t>
      </w:r>
    </w:p>
    <w:p w14:paraId="6DB8D5B3" w14:textId="77777777" w:rsidR="008434F3" w:rsidRPr="00A70C2D" w:rsidRDefault="008434F3" w:rsidP="00A70C2D">
      <w:pPr>
        <w:pStyle w:val="NormalWeb"/>
        <w:numPr>
          <w:ilvl w:val="1"/>
          <w:numId w:val="197"/>
        </w:numPr>
        <w:spacing w:before="0" w:beforeAutospacing="0" w:after="0" w:afterAutospacing="0" w:line="360" w:lineRule="auto"/>
        <w:textAlignment w:val="baseline"/>
        <w:rPr>
          <w:color w:val="000000"/>
        </w:rPr>
      </w:pPr>
      <w:r w:rsidRPr="00A70C2D">
        <w:rPr>
          <w:color w:val="000000"/>
        </w:rPr>
        <w:lastRenderedPageBreak/>
        <w:t>1 None</w:t>
      </w:r>
    </w:p>
    <w:p w14:paraId="66EB25D7" w14:textId="77777777" w:rsidR="008434F3" w:rsidRPr="00A70C2D" w:rsidRDefault="008434F3" w:rsidP="00A70C2D">
      <w:pPr>
        <w:pStyle w:val="NormalWeb"/>
        <w:numPr>
          <w:ilvl w:val="1"/>
          <w:numId w:val="197"/>
        </w:numPr>
        <w:spacing w:before="0" w:beforeAutospacing="0" w:after="0" w:afterAutospacing="0" w:line="360" w:lineRule="auto"/>
        <w:textAlignment w:val="baseline"/>
        <w:rPr>
          <w:color w:val="000000"/>
        </w:rPr>
      </w:pPr>
      <w:r w:rsidRPr="00A70C2D">
        <w:rPr>
          <w:color w:val="000000"/>
        </w:rPr>
        <w:t>2.</w:t>
      </w:r>
    </w:p>
    <w:p w14:paraId="6617A602" w14:textId="77777777" w:rsidR="008434F3" w:rsidRPr="00A70C2D" w:rsidRDefault="008434F3" w:rsidP="00A70C2D">
      <w:pPr>
        <w:pStyle w:val="NormalWeb"/>
        <w:numPr>
          <w:ilvl w:val="1"/>
          <w:numId w:val="197"/>
        </w:numPr>
        <w:spacing w:before="0" w:beforeAutospacing="0" w:after="0" w:afterAutospacing="0" w:line="360" w:lineRule="auto"/>
        <w:textAlignment w:val="baseline"/>
        <w:rPr>
          <w:color w:val="000000"/>
        </w:rPr>
      </w:pPr>
      <w:r w:rsidRPr="00A70C2D">
        <w:rPr>
          <w:color w:val="000000"/>
        </w:rPr>
        <w:t>3</w:t>
      </w:r>
    </w:p>
    <w:p w14:paraId="34489310"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p>
    <w:p w14:paraId="7A3B5C72" w14:textId="77777777" w:rsidR="008434F3" w:rsidRPr="00A70C2D" w:rsidRDefault="008434F3" w:rsidP="00A70C2D">
      <w:pPr>
        <w:pStyle w:val="NormalWeb"/>
        <w:spacing w:before="0" w:beforeAutospacing="0" w:after="0" w:afterAutospacing="0" w:line="360" w:lineRule="auto"/>
        <w:rPr>
          <w:color w:val="000000"/>
        </w:rPr>
      </w:pPr>
    </w:p>
    <w:p w14:paraId="525669DD" w14:textId="77777777" w:rsidR="008434F3" w:rsidRPr="00A70C2D" w:rsidRDefault="008434F3" w:rsidP="00A70C2D">
      <w:pPr>
        <w:pStyle w:val="NormalWeb"/>
        <w:spacing w:before="0" w:beforeAutospacing="0" w:after="0" w:afterAutospacing="0" w:line="360" w:lineRule="auto"/>
        <w:rPr>
          <w:color w:val="000000"/>
        </w:rPr>
      </w:pPr>
    </w:p>
    <w:p w14:paraId="58282537" w14:textId="77777777" w:rsidR="008434F3" w:rsidRPr="00A70C2D" w:rsidRDefault="008434F3" w:rsidP="00A70C2D">
      <w:pPr>
        <w:pStyle w:val="NormalWeb"/>
        <w:spacing w:before="0" w:beforeAutospacing="0" w:after="0" w:afterAutospacing="0" w:line="360" w:lineRule="auto"/>
        <w:rPr>
          <w:color w:val="000000"/>
        </w:rPr>
      </w:pPr>
    </w:p>
    <w:p w14:paraId="17289855" w14:textId="77777777" w:rsidR="008434F3" w:rsidRPr="00A70C2D" w:rsidRDefault="008434F3" w:rsidP="00A70C2D">
      <w:pPr>
        <w:pStyle w:val="NormalWeb"/>
        <w:spacing w:before="0" w:beforeAutospacing="0" w:after="0" w:afterAutospacing="0" w:line="360" w:lineRule="auto"/>
        <w:rPr>
          <w:color w:val="000000"/>
        </w:rPr>
      </w:pPr>
    </w:p>
    <w:p w14:paraId="0B68B732" w14:textId="77777777" w:rsidR="008434F3" w:rsidRPr="00A70C2D" w:rsidRDefault="008434F3" w:rsidP="00A70C2D">
      <w:pPr>
        <w:pStyle w:val="NormalWeb"/>
        <w:spacing w:before="0" w:beforeAutospacing="0" w:after="0" w:afterAutospacing="0" w:line="360" w:lineRule="auto"/>
        <w:rPr>
          <w:color w:val="000000"/>
        </w:rPr>
      </w:pPr>
    </w:p>
    <w:p w14:paraId="4B48A320" w14:textId="77777777" w:rsidR="008434F3" w:rsidRPr="00A70C2D" w:rsidRDefault="008434F3" w:rsidP="00A70C2D">
      <w:pPr>
        <w:pStyle w:val="NormalWeb"/>
        <w:spacing w:before="0" w:beforeAutospacing="0" w:after="0" w:afterAutospacing="0" w:line="360" w:lineRule="auto"/>
        <w:rPr>
          <w:color w:val="000000"/>
        </w:rPr>
      </w:pPr>
    </w:p>
    <w:p w14:paraId="3CA6D1AD" w14:textId="77777777" w:rsidR="008434F3" w:rsidRPr="00A70C2D" w:rsidRDefault="008434F3" w:rsidP="00A70C2D">
      <w:pPr>
        <w:pStyle w:val="NormalWeb"/>
        <w:spacing w:before="0" w:beforeAutospacing="0" w:after="0" w:afterAutospacing="0" w:line="360" w:lineRule="auto"/>
        <w:rPr>
          <w:color w:val="000000"/>
        </w:rPr>
      </w:pPr>
    </w:p>
    <w:p w14:paraId="5F3E9BB6" w14:textId="77777777" w:rsidR="008434F3" w:rsidRPr="00A70C2D" w:rsidRDefault="008434F3" w:rsidP="00A70C2D">
      <w:pPr>
        <w:pStyle w:val="NormalWeb"/>
        <w:spacing w:before="0" w:beforeAutospacing="0" w:after="0" w:afterAutospacing="0" w:line="360" w:lineRule="auto"/>
      </w:pPr>
      <w:r w:rsidRPr="00A70C2D">
        <w:rPr>
          <w:color w:val="000000"/>
        </w:rPr>
        <w:t>Date:  12/03/15</w:t>
      </w:r>
    </w:p>
    <w:p w14:paraId="7FE87938"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147F4CF6"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72B83755"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202F9A0A" w14:textId="77777777" w:rsidR="008434F3" w:rsidRPr="00A70C2D" w:rsidRDefault="008434F3" w:rsidP="00A70C2D">
      <w:pPr>
        <w:pStyle w:val="NormalWeb"/>
        <w:spacing w:before="0" w:beforeAutospacing="0" w:after="0" w:afterAutospacing="0" w:line="360" w:lineRule="auto"/>
      </w:pPr>
      <w:r w:rsidRPr="00A70C2D">
        <w:rPr>
          <w:color w:val="000000"/>
        </w:rPr>
        <w:t>Minute Taker: Amanda Chiu</w:t>
      </w:r>
    </w:p>
    <w:p w14:paraId="5D35234F" w14:textId="77777777" w:rsidR="008434F3" w:rsidRPr="00A70C2D" w:rsidRDefault="008434F3" w:rsidP="00A70C2D">
      <w:pPr>
        <w:spacing w:line="360" w:lineRule="auto"/>
        <w:rPr>
          <w:rFonts w:eastAsia="Times New Roman"/>
        </w:rPr>
      </w:pPr>
    </w:p>
    <w:p w14:paraId="5A9877F2"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263E6E7C" w14:textId="77777777" w:rsidR="008434F3" w:rsidRPr="00A70C2D" w:rsidRDefault="008434F3" w:rsidP="00A70C2D">
      <w:pPr>
        <w:pStyle w:val="NormalWeb"/>
        <w:numPr>
          <w:ilvl w:val="0"/>
          <w:numId w:val="198"/>
        </w:numPr>
        <w:spacing w:before="0" w:beforeAutospacing="0" w:after="0" w:afterAutospacing="0" w:line="360" w:lineRule="auto"/>
        <w:textAlignment w:val="baseline"/>
        <w:rPr>
          <w:color w:val="000000"/>
        </w:rPr>
      </w:pPr>
      <w:r w:rsidRPr="00A70C2D">
        <w:rPr>
          <w:color w:val="000000"/>
        </w:rPr>
        <w:t>What was done since the last scrum meeting?</w:t>
      </w:r>
    </w:p>
    <w:p w14:paraId="44215048" w14:textId="77777777" w:rsidR="008434F3" w:rsidRPr="00A70C2D" w:rsidRDefault="008434F3" w:rsidP="00A70C2D">
      <w:pPr>
        <w:pStyle w:val="NormalWeb"/>
        <w:numPr>
          <w:ilvl w:val="1"/>
          <w:numId w:val="198"/>
        </w:numPr>
        <w:spacing w:before="0" w:beforeAutospacing="0" w:after="0" w:afterAutospacing="0" w:line="360" w:lineRule="auto"/>
        <w:textAlignment w:val="baseline"/>
        <w:rPr>
          <w:color w:val="000000"/>
        </w:rPr>
      </w:pPr>
      <w:r w:rsidRPr="00A70C2D">
        <w:rPr>
          <w:color w:val="000000"/>
        </w:rPr>
        <w:t>1.  Wrap up with Subsystem Testing</w:t>
      </w:r>
    </w:p>
    <w:p w14:paraId="4D11ADB3" w14:textId="77777777" w:rsidR="008434F3" w:rsidRPr="00A70C2D" w:rsidRDefault="008434F3" w:rsidP="00A70C2D">
      <w:pPr>
        <w:pStyle w:val="NormalWeb"/>
        <w:numPr>
          <w:ilvl w:val="1"/>
          <w:numId w:val="198"/>
        </w:numPr>
        <w:spacing w:before="0" w:beforeAutospacing="0" w:after="0" w:afterAutospacing="0" w:line="360" w:lineRule="auto"/>
        <w:textAlignment w:val="baseline"/>
        <w:rPr>
          <w:color w:val="000000"/>
        </w:rPr>
      </w:pPr>
      <w:r w:rsidRPr="00A70C2D">
        <w:rPr>
          <w:color w:val="000000"/>
        </w:rPr>
        <w:t>2.</w:t>
      </w:r>
    </w:p>
    <w:p w14:paraId="3A419A2C" w14:textId="77777777" w:rsidR="008434F3" w:rsidRPr="00A70C2D" w:rsidRDefault="008434F3" w:rsidP="00A70C2D">
      <w:pPr>
        <w:pStyle w:val="NormalWeb"/>
        <w:numPr>
          <w:ilvl w:val="1"/>
          <w:numId w:val="198"/>
        </w:numPr>
        <w:spacing w:before="0" w:beforeAutospacing="0" w:after="0" w:afterAutospacing="0" w:line="360" w:lineRule="auto"/>
        <w:textAlignment w:val="baseline"/>
        <w:rPr>
          <w:color w:val="000000"/>
        </w:rPr>
      </w:pPr>
      <w:r w:rsidRPr="00A70C2D">
        <w:rPr>
          <w:color w:val="000000"/>
        </w:rPr>
        <w:t xml:space="preserve">3. </w:t>
      </w:r>
    </w:p>
    <w:p w14:paraId="01C46447" w14:textId="77777777" w:rsidR="008434F3" w:rsidRPr="00A70C2D" w:rsidRDefault="008434F3" w:rsidP="00A70C2D">
      <w:pPr>
        <w:pStyle w:val="NormalWeb"/>
        <w:numPr>
          <w:ilvl w:val="0"/>
          <w:numId w:val="198"/>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6647A68C" w14:textId="77777777" w:rsidR="008434F3" w:rsidRPr="00A70C2D" w:rsidRDefault="008434F3" w:rsidP="00A70C2D">
      <w:pPr>
        <w:pStyle w:val="NormalWeb"/>
        <w:numPr>
          <w:ilvl w:val="1"/>
          <w:numId w:val="198"/>
        </w:numPr>
        <w:spacing w:before="0" w:beforeAutospacing="0" w:after="0" w:afterAutospacing="0" w:line="360" w:lineRule="auto"/>
        <w:textAlignment w:val="baseline"/>
        <w:rPr>
          <w:color w:val="000000"/>
        </w:rPr>
      </w:pPr>
      <w:r w:rsidRPr="00A70C2D">
        <w:rPr>
          <w:color w:val="000000"/>
        </w:rPr>
        <w:lastRenderedPageBreak/>
        <w:t>1  Wrap up with final documentation, add scrum meetings</w:t>
      </w:r>
    </w:p>
    <w:p w14:paraId="65CD2FE3" w14:textId="77777777" w:rsidR="008434F3" w:rsidRPr="00A70C2D" w:rsidRDefault="008434F3" w:rsidP="00A70C2D">
      <w:pPr>
        <w:pStyle w:val="NormalWeb"/>
        <w:numPr>
          <w:ilvl w:val="1"/>
          <w:numId w:val="198"/>
        </w:numPr>
        <w:spacing w:before="0" w:beforeAutospacing="0" w:after="0" w:afterAutospacing="0" w:line="360" w:lineRule="auto"/>
        <w:textAlignment w:val="baseline"/>
        <w:rPr>
          <w:color w:val="000000"/>
        </w:rPr>
      </w:pPr>
      <w:r w:rsidRPr="00A70C2D">
        <w:rPr>
          <w:color w:val="000000"/>
        </w:rPr>
        <w:t xml:space="preserve">2 </w:t>
      </w:r>
    </w:p>
    <w:p w14:paraId="0BB2FEF2" w14:textId="77777777" w:rsidR="008434F3" w:rsidRPr="00A70C2D" w:rsidRDefault="008434F3" w:rsidP="00A70C2D">
      <w:pPr>
        <w:pStyle w:val="NormalWeb"/>
        <w:numPr>
          <w:ilvl w:val="1"/>
          <w:numId w:val="198"/>
        </w:numPr>
        <w:spacing w:before="0" w:beforeAutospacing="0" w:after="0" w:afterAutospacing="0" w:line="360" w:lineRule="auto"/>
        <w:textAlignment w:val="baseline"/>
        <w:rPr>
          <w:color w:val="000000"/>
        </w:rPr>
      </w:pPr>
      <w:r w:rsidRPr="00A70C2D">
        <w:rPr>
          <w:color w:val="000000"/>
        </w:rPr>
        <w:t>3</w:t>
      </w:r>
    </w:p>
    <w:p w14:paraId="6CEB3778" w14:textId="77777777" w:rsidR="008434F3" w:rsidRPr="00A70C2D" w:rsidRDefault="008434F3" w:rsidP="00A70C2D">
      <w:pPr>
        <w:pStyle w:val="NormalWeb"/>
        <w:numPr>
          <w:ilvl w:val="0"/>
          <w:numId w:val="198"/>
        </w:numPr>
        <w:spacing w:before="0" w:beforeAutospacing="0" w:after="0" w:afterAutospacing="0" w:line="360" w:lineRule="auto"/>
        <w:textAlignment w:val="baseline"/>
        <w:rPr>
          <w:color w:val="000000"/>
        </w:rPr>
      </w:pPr>
      <w:r w:rsidRPr="00A70C2D">
        <w:rPr>
          <w:color w:val="000000"/>
        </w:rPr>
        <w:t>What are the hurdles?</w:t>
      </w:r>
    </w:p>
    <w:p w14:paraId="16BBE138" w14:textId="77777777" w:rsidR="008434F3" w:rsidRPr="00A70C2D" w:rsidRDefault="008434F3" w:rsidP="00A70C2D">
      <w:pPr>
        <w:pStyle w:val="NormalWeb"/>
        <w:numPr>
          <w:ilvl w:val="1"/>
          <w:numId w:val="198"/>
        </w:numPr>
        <w:spacing w:before="0" w:beforeAutospacing="0" w:after="0" w:afterAutospacing="0" w:line="360" w:lineRule="auto"/>
        <w:textAlignment w:val="baseline"/>
        <w:rPr>
          <w:color w:val="000000"/>
        </w:rPr>
      </w:pPr>
      <w:r w:rsidRPr="00A70C2D">
        <w:rPr>
          <w:color w:val="000000"/>
        </w:rPr>
        <w:t>1 None</w:t>
      </w:r>
    </w:p>
    <w:p w14:paraId="40BBE71A" w14:textId="77777777" w:rsidR="008434F3" w:rsidRPr="00A70C2D" w:rsidRDefault="008434F3" w:rsidP="00A70C2D">
      <w:pPr>
        <w:pStyle w:val="NormalWeb"/>
        <w:numPr>
          <w:ilvl w:val="1"/>
          <w:numId w:val="198"/>
        </w:numPr>
        <w:spacing w:before="0" w:beforeAutospacing="0" w:after="0" w:afterAutospacing="0" w:line="360" w:lineRule="auto"/>
        <w:textAlignment w:val="baseline"/>
        <w:rPr>
          <w:color w:val="000000"/>
        </w:rPr>
      </w:pPr>
      <w:r w:rsidRPr="00A70C2D">
        <w:rPr>
          <w:color w:val="000000"/>
        </w:rPr>
        <w:t>2.</w:t>
      </w:r>
    </w:p>
    <w:p w14:paraId="039DAE69" w14:textId="77777777" w:rsidR="008434F3" w:rsidRPr="00A70C2D" w:rsidRDefault="008434F3" w:rsidP="00A70C2D">
      <w:pPr>
        <w:pStyle w:val="NormalWeb"/>
        <w:numPr>
          <w:ilvl w:val="1"/>
          <w:numId w:val="198"/>
        </w:numPr>
        <w:spacing w:before="0" w:beforeAutospacing="0" w:after="0" w:afterAutospacing="0" w:line="360" w:lineRule="auto"/>
        <w:textAlignment w:val="baseline"/>
        <w:rPr>
          <w:color w:val="000000"/>
        </w:rPr>
      </w:pPr>
      <w:r w:rsidRPr="00A70C2D">
        <w:rPr>
          <w:color w:val="000000"/>
        </w:rPr>
        <w:t>3</w:t>
      </w:r>
    </w:p>
    <w:p w14:paraId="53389D14" w14:textId="77777777" w:rsidR="008434F3" w:rsidRPr="00A70C2D" w:rsidRDefault="008434F3" w:rsidP="00A70C2D">
      <w:pPr>
        <w:spacing w:line="360" w:lineRule="auto"/>
        <w:rPr>
          <w:rFonts w:eastAsia="Times New Roman"/>
        </w:rPr>
      </w:pPr>
    </w:p>
    <w:p w14:paraId="3DEEE52D"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10DAD22E" w14:textId="77777777" w:rsidR="008434F3" w:rsidRPr="00A70C2D" w:rsidRDefault="008434F3" w:rsidP="00A70C2D">
      <w:pPr>
        <w:pStyle w:val="NormalWeb"/>
        <w:numPr>
          <w:ilvl w:val="0"/>
          <w:numId w:val="199"/>
        </w:numPr>
        <w:spacing w:before="0" w:beforeAutospacing="0" w:after="0" w:afterAutospacing="0" w:line="360" w:lineRule="auto"/>
        <w:textAlignment w:val="baseline"/>
        <w:rPr>
          <w:color w:val="000000"/>
        </w:rPr>
      </w:pPr>
      <w:r w:rsidRPr="00A70C2D">
        <w:rPr>
          <w:color w:val="000000"/>
        </w:rPr>
        <w:t>What was done since the last scrum meeting?</w:t>
      </w:r>
    </w:p>
    <w:p w14:paraId="35BDF897" w14:textId="77777777" w:rsidR="008434F3" w:rsidRPr="00A70C2D" w:rsidRDefault="008434F3" w:rsidP="00A70C2D">
      <w:pPr>
        <w:pStyle w:val="NormalWeb"/>
        <w:numPr>
          <w:ilvl w:val="1"/>
          <w:numId w:val="199"/>
        </w:numPr>
        <w:spacing w:before="0" w:beforeAutospacing="0" w:after="0" w:afterAutospacing="0" w:line="360" w:lineRule="auto"/>
        <w:textAlignment w:val="baseline"/>
        <w:rPr>
          <w:color w:val="000000"/>
        </w:rPr>
      </w:pPr>
      <w:r w:rsidRPr="00A70C2D">
        <w:rPr>
          <w:color w:val="000000"/>
        </w:rPr>
        <w:t>1. Continue with creating a new QA system and index it with the cases only.</w:t>
      </w:r>
    </w:p>
    <w:p w14:paraId="53F69671" w14:textId="77777777" w:rsidR="008434F3" w:rsidRPr="00A70C2D" w:rsidRDefault="008434F3" w:rsidP="00A70C2D">
      <w:pPr>
        <w:pStyle w:val="NormalWeb"/>
        <w:numPr>
          <w:ilvl w:val="1"/>
          <w:numId w:val="199"/>
        </w:numPr>
        <w:spacing w:before="0" w:beforeAutospacing="0" w:after="0" w:afterAutospacing="0" w:line="360" w:lineRule="auto"/>
        <w:textAlignment w:val="baseline"/>
        <w:rPr>
          <w:color w:val="000000"/>
        </w:rPr>
      </w:pPr>
      <w:r w:rsidRPr="00A70C2D">
        <w:rPr>
          <w:color w:val="000000"/>
        </w:rPr>
        <w:t xml:space="preserve">2. </w:t>
      </w:r>
    </w:p>
    <w:p w14:paraId="35F641DF" w14:textId="77777777" w:rsidR="008434F3" w:rsidRPr="00A70C2D" w:rsidRDefault="008434F3" w:rsidP="00A70C2D">
      <w:pPr>
        <w:pStyle w:val="NormalWeb"/>
        <w:numPr>
          <w:ilvl w:val="1"/>
          <w:numId w:val="199"/>
        </w:numPr>
        <w:spacing w:before="0" w:beforeAutospacing="0" w:after="0" w:afterAutospacing="0" w:line="360" w:lineRule="auto"/>
        <w:textAlignment w:val="baseline"/>
        <w:rPr>
          <w:color w:val="000000"/>
        </w:rPr>
      </w:pPr>
      <w:r w:rsidRPr="00A70C2D">
        <w:rPr>
          <w:color w:val="000000"/>
        </w:rPr>
        <w:t>3  </w:t>
      </w:r>
    </w:p>
    <w:p w14:paraId="4349D32A" w14:textId="77777777" w:rsidR="008434F3" w:rsidRPr="00A70C2D" w:rsidRDefault="008434F3" w:rsidP="00A70C2D">
      <w:pPr>
        <w:pStyle w:val="NormalWeb"/>
        <w:numPr>
          <w:ilvl w:val="0"/>
          <w:numId w:val="199"/>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0236D338" w14:textId="77777777" w:rsidR="008434F3" w:rsidRPr="00A70C2D" w:rsidRDefault="008434F3" w:rsidP="00A70C2D">
      <w:pPr>
        <w:pStyle w:val="NormalWeb"/>
        <w:numPr>
          <w:ilvl w:val="1"/>
          <w:numId w:val="199"/>
        </w:numPr>
        <w:spacing w:before="0" w:beforeAutospacing="0" w:after="0" w:afterAutospacing="0" w:line="360" w:lineRule="auto"/>
        <w:textAlignment w:val="baseline"/>
        <w:rPr>
          <w:color w:val="000000"/>
        </w:rPr>
      </w:pPr>
      <w:r w:rsidRPr="00A70C2D">
        <w:rPr>
          <w:color w:val="000000"/>
        </w:rPr>
        <w:t xml:space="preserve">1 Documentation: Appendix </w:t>
      </w:r>
    </w:p>
    <w:p w14:paraId="0C51C079" w14:textId="77777777" w:rsidR="008434F3" w:rsidRPr="00A70C2D" w:rsidRDefault="008434F3" w:rsidP="00A70C2D">
      <w:pPr>
        <w:pStyle w:val="NormalWeb"/>
        <w:numPr>
          <w:ilvl w:val="1"/>
          <w:numId w:val="199"/>
        </w:numPr>
        <w:spacing w:before="0" w:beforeAutospacing="0" w:after="0" w:afterAutospacing="0" w:line="360" w:lineRule="auto"/>
        <w:textAlignment w:val="baseline"/>
        <w:rPr>
          <w:color w:val="000000"/>
        </w:rPr>
      </w:pPr>
      <w:r w:rsidRPr="00A70C2D">
        <w:rPr>
          <w:color w:val="000000"/>
        </w:rPr>
        <w:t>2</w:t>
      </w:r>
    </w:p>
    <w:p w14:paraId="37518D1E" w14:textId="77777777" w:rsidR="008434F3" w:rsidRPr="00A70C2D" w:rsidRDefault="008434F3" w:rsidP="00A70C2D">
      <w:pPr>
        <w:pStyle w:val="NormalWeb"/>
        <w:numPr>
          <w:ilvl w:val="1"/>
          <w:numId w:val="199"/>
        </w:numPr>
        <w:spacing w:before="0" w:beforeAutospacing="0" w:after="0" w:afterAutospacing="0" w:line="360" w:lineRule="auto"/>
        <w:textAlignment w:val="baseline"/>
        <w:rPr>
          <w:color w:val="000000"/>
        </w:rPr>
      </w:pPr>
      <w:r w:rsidRPr="00A70C2D">
        <w:rPr>
          <w:color w:val="000000"/>
        </w:rPr>
        <w:t>3  </w:t>
      </w:r>
    </w:p>
    <w:p w14:paraId="4E9F9A58" w14:textId="77777777" w:rsidR="008434F3" w:rsidRPr="00A70C2D" w:rsidRDefault="008434F3" w:rsidP="00A70C2D">
      <w:pPr>
        <w:pStyle w:val="NormalWeb"/>
        <w:numPr>
          <w:ilvl w:val="0"/>
          <w:numId w:val="199"/>
        </w:numPr>
        <w:spacing w:before="0" w:beforeAutospacing="0" w:after="0" w:afterAutospacing="0" w:line="360" w:lineRule="auto"/>
        <w:textAlignment w:val="baseline"/>
        <w:rPr>
          <w:color w:val="000000"/>
        </w:rPr>
      </w:pPr>
      <w:r w:rsidRPr="00A70C2D">
        <w:rPr>
          <w:color w:val="000000"/>
        </w:rPr>
        <w:t>What are the hurdles?</w:t>
      </w:r>
    </w:p>
    <w:p w14:paraId="5BF10672" w14:textId="77777777" w:rsidR="008434F3" w:rsidRPr="00A70C2D" w:rsidRDefault="008434F3" w:rsidP="00A70C2D">
      <w:pPr>
        <w:pStyle w:val="NormalWeb"/>
        <w:numPr>
          <w:ilvl w:val="1"/>
          <w:numId w:val="199"/>
        </w:numPr>
        <w:spacing w:before="0" w:beforeAutospacing="0" w:after="0" w:afterAutospacing="0" w:line="360" w:lineRule="auto"/>
        <w:textAlignment w:val="baseline"/>
        <w:rPr>
          <w:color w:val="000000"/>
        </w:rPr>
      </w:pPr>
      <w:r w:rsidRPr="00A70C2D">
        <w:rPr>
          <w:color w:val="000000"/>
        </w:rPr>
        <w:t>1 None</w:t>
      </w:r>
    </w:p>
    <w:p w14:paraId="48913382" w14:textId="77777777" w:rsidR="008434F3" w:rsidRPr="00A70C2D" w:rsidRDefault="008434F3" w:rsidP="00A70C2D">
      <w:pPr>
        <w:pStyle w:val="NormalWeb"/>
        <w:numPr>
          <w:ilvl w:val="1"/>
          <w:numId w:val="199"/>
        </w:numPr>
        <w:spacing w:before="0" w:beforeAutospacing="0" w:after="0" w:afterAutospacing="0" w:line="360" w:lineRule="auto"/>
        <w:textAlignment w:val="baseline"/>
        <w:rPr>
          <w:color w:val="000000"/>
        </w:rPr>
      </w:pPr>
      <w:r w:rsidRPr="00A70C2D">
        <w:rPr>
          <w:color w:val="000000"/>
        </w:rPr>
        <w:t>2.</w:t>
      </w:r>
    </w:p>
    <w:p w14:paraId="0571D1E1" w14:textId="77777777" w:rsidR="008434F3" w:rsidRPr="00A70C2D" w:rsidRDefault="008434F3" w:rsidP="00A70C2D">
      <w:pPr>
        <w:pStyle w:val="NormalWeb"/>
        <w:numPr>
          <w:ilvl w:val="1"/>
          <w:numId w:val="199"/>
        </w:numPr>
        <w:spacing w:before="0" w:beforeAutospacing="0" w:after="0" w:afterAutospacing="0" w:line="360" w:lineRule="auto"/>
        <w:textAlignment w:val="baseline"/>
        <w:rPr>
          <w:color w:val="000000"/>
        </w:rPr>
      </w:pPr>
      <w:r w:rsidRPr="00A70C2D">
        <w:rPr>
          <w:color w:val="000000"/>
        </w:rPr>
        <w:t>3</w:t>
      </w:r>
    </w:p>
    <w:p w14:paraId="7A8D5B6F" w14:textId="77777777" w:rsidR="008434F3" w:rsidRPr="00A70C2D" w:rsidRDefault="008434F3" w:rsidP="00A70C2D">
      <w:pPr>
        <w:spacing w:after="240" w:line="360" w:lineRule="auto"/>
        <w:rPr>
          <w:rFonts w:eastAsia="Times New Roman"/>
        </w:rPr>
      </w:pP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r w:rsidRPr="00A70C2D">
        <w:rPr>
          <w:rFonts w:eastAsia="Times New Roman"/>
        </w:rPr>
        <w:br/>
      </w:r>
    </w:p>
    <w:p w14:paraId="66C6A586" w14:textId="77777777" w:rsidR="008434F3" w:rsidRPr="00A70C2D" w:rsidRDefault="008434F3" w:rsidP="00A70C2D">
      <w:pPr>
        <w:pStyle w:val="NormalWeb"/>
        <w:spacing w:before="0" w:beforeAutospacing="0" w:after="0" w:afterAutospacing="0" w:line="360" w:lineRule="auto"/>
        <w:rPr>
          <w:color w:val="000000"/>
        </w:rPr>
      </w:pPr>
    </w:p>
    <w:p w14:paraId="6DC8F10D" w14:textId="77777777" w:rsidR="008434F3" w:rsidRPr="00A70C2D" w:rsidRDefault="008434F3" w:rsidP="00A70C2D">
      <w:pPr>
        <w:pStyle w:val="NormalWeb"/>
        <w:spacing w:before="0" w:beforeAutospacing="0" w:after="0" w:afterAutospacing="0" w:line="360" w:lineRule="auto"/>
        <w:rPr>
          <w:color w:val="000000"/>
        </w:rPr>
      </w:pPr>
    </w:p>
    <w:p w14:paraId="50D464BA" w14:textId="77777777" w:rsidR="008434F3" w:rsidRPr="00A70C2D" w:rsidRDefault="008434F3" w:rsidP="00A70C2D">
      <w:pPr>
        <w:pStyle w:val="NormalWeb"/>
        <w:spacing w:before="0" w:beforeAutospacing="0" w:after="0" w:afterAutospacing="0" w:line="360" w:lineRule="auto"/>
        <w:rPr>
          <w:color w:val="000000"/>
        </w:rPr>
      </w:pPr>
    </w:p>
    <w:p w14:paraId="7F2907B6" w14:textId="77777777" w:rsidR="008434F3" w:rsidRPr="00A70C2D" w:rsidRDefault="008434F3" w:rsidP="00A70C2D">
      <w:pPr>
        <w:pStyle w:val="NormalWeb"/>
        <w:spacing w:before="0" w:beforeAutospacing="0" w:after="0" w:afterAutospacing="0" w:line="360" w:lineRule="auto"/>
        <w:rPr>
          <w:color w:val="000000"/>
        </w:rPr>
      </w:pPr>
    </w:p>
    <w:p w14:paraId="6419D0A5" w14:textId="77777777" w:rsidR="008434F3" w:rsidRPr="00A70C2D" w:rsidRDefault="008434F3" w:rsidP="00A70C2D">
      <w:pPr>
        <w:pStyle w:val="NormalWeb"/>
        <w:spacing w:before="0" w:beforeAutospacing="0" w:after="0" w:afterAutospacing="0" w:line="360" w:lineRule="auto"/>
        <w:rPr>
          <w:color w:val="000000"/>
        </w:rPr>
      </w:pPr>
    </w:p>
    <w:p w14:paraId="4D6629C6" w14:textId="77777777" w:rsidR="008434F3" w:rsidRPr="00A70C2D" w:rsidRDefault="008434F3" w:rsidP="00A70C2D">
      <w:pPr>
        <w:pStyle w:val="NormalWeb"/>
        <w:spacing w:before="0" w:beforeAutospacing="0" w:after="0" w:afterAutospacing="0" w:line="360" w:lineRule="auto"/>
        <w:rPr>
          <w:color w:val="000000"/>
        </w:rPr>
      </w:pPr>
    </w:p>
    <w:p w14:paraId="635D76FB" w14:textId="77777777" w:rsidR="008434F3" w:rsidRPr="00A70C2D" w:rsidRDefault="008434F3" w:rsidP="00A70C2D">
      <w:pPr>
        <w:pStyle w:val="NormalWeb"/>
        <w:spacing w:before="0" w:beforeAutospacing="0" w:after="0" w:afterAutospacing="0" w:line="360" w:lineRule="auto"/>
        <w:rPr>
          <w:color w:val="000000"/>
        </w:rPr>
      </w:pPr>
    </w:p>
    <w:p w14:paraId="1BF9A218" w14:textId="77777777" w:rsidR="008434F3" w:rsidRPr="00A70C2D" w:rsidRDefault="008434F3" w:rsidP="00A70C2D">
      <w:pPr>
        <w:pStyle w:val="NormalWeb"/>
        <w:spacing w:before="0" w:beforeAutospacing="0" w:after="0" w:afterAutospacing="0" w:line="360" w:lineRule="auto"/>
      </w:pPr>
      <w:r w:rsidRPr="00A70C2D">
        <w:rPr>
          <w:color w:val="000000"/>
        </w:rPr>
        <w:t>Date:  12/04/15</w:t>
      </w:r>
    </w:p>
    <w:p w14:paraId="52CC346E" w14:textId="77777777" w:rsidR="008434F3" w:rsidRPr="00A70C2D" w:rsidRDefault="008434F3" w:rsidP="00A70C2D">
      <w:pPr>
        <w:pStyle w:val="NormalWeb"/>
        <w:spacing w:before="0" w:beforeAutospacing="0" w:after="0" w:afterAutospacing="0" w:line="360" w:lineRule="auto"/>
      </w:pPr>
      <w:r w:rsidRPr="00A70C2D">
        <w:rPr>
          <w:color w:val="000000"/>
        </w:rPr>
        <w:t>Attendees: Valeria Lopez, Amanda Chiu</w:t>
      </w:r>
    </w:p>
    <w:p w14:paraId="7F044543" w14:textId="77777777" w:rsidR="008434F3" w:rsidRPr="00A70C2D" w:rsidRDefault="008434F3" w:rsidP="00A70C2D">
      <w:pPr>
        <w:pStyle w:val="NormalWeb"/>
        <w:spacing w:before="0" w:beforeAutospacing="0" w:after="0" w:afterAutospacing="0" w:line="360" w:lineRule="auto"/>
      </w:pPr>
      <w:r w:rsidRPr="00A70C2D">
        <w:rPr>
          <w:color w:val="000000"/>
        </w:rPr>
        <w:t>Start time: 2:00 PM</w:t>
      </w:r>
    </w:p>
    <w:p w14:paraId="61E20B5B" w14:textId="77777777" w:rsidR="008434F3" w:rsidRPr="00A70C2D" w:rsidRDefault="008434F3" w:rsidP="00A70C2D">
      <w:pPr>
        <w:pStyle w:val="NormalWeb"/>
        <w:spacing w:before="0" w:beforeAutospacing="0" w:after="0" w:afterAutospacing="0" w:line="360" w:lineRule="auto"/>
      </w:pPr>
      <w:r w:rsidRPr="00A70C2D">
        <w:rPr>
          <w:color w:val="000000"/>
        </w:rPr>
        <w:t>End time: 2:30 PM</w:t>
      </w:r>
    </w:p>
    <w:p w14:paraId="37DA912E" w14:textId="77777777" w:rsidR="008434F3" w:rsidRPr="00A70C2D" w:rsidRDefault="008434F3" w:rsidP="00A70C2D">
      <w:pPr>
        <w:pStyle w:val="NormalWeb"/>
        <w:spacing w:before="0" w:beforeAutospacing="0" w:after="0" w:afterAutospacing="0" w:line="360" w:lineRule="auto"/>
      </w:pPr>
      <w:r w:rsidRPr="00A70C2D">
        <w:rPr>
          <w:color w:val="000000"/>
        </w:rPr>
        <w:t>Minute Taker: Amanda Chiu</w:t>
      </w:r>
    </w:p>
    <w:p w14:paraId="5700537F" w14:textId="77777777" w:rsidR="008434F3" w:rsidRPr="00A70C2D" w:rsidRDefault="008434F3" w:rsidP="00A70C2D">
      <w:pPr>
        <w:spacing w:line="360" w:lineRule="auto"/>
        <w:rPr>
          <w:rFonts w:eastAsia="Times New Roman"/>
        </w:rPr>
      </w:pPr>
    </w:p>
    <w:p w14:paraId="42901B69" w14:textId="77777777" w:rsidR="008434F3" w:rsidRPr="00A70C2D" w:rsidRDefault="008434F3" w:rsidP="00A70C2D">
      <w:pPr>
        <w:pStyle w:val="NormalWeb"/>
        <w:spacing w:before="0" w:beforeAutospacing="0" w:after="0" w:afterAutospacing="0" w:line="360" w:lineRule="auto"/>
      </w:pPr>
      <w:r w:rsidRPr="00A70C2D">
        <w:rPr>
          <w:color w:val="000000"/>
        </w:rPr>
        <w:t>First student: Amanda Chiu</w:t>
      </w:r>
    </w:p>
    <w:p w14:paraId="2D7850AE" w14:textId="77777777" w:rsidR="008434F3" w:rsidRPr="00A70C2D" w:rsidRDefault="008434F3" w:rsidP="00A70C2D">
      <w:pPr>
        <w:pStyle w:val="NormalWeb"/>
        <w:numPr>
          <w:ilvl w:val="0"/>
          <w:numId w:val="200"/>
        </w:numPr>
        <w:spacing w:before="0" w:beforeAutospacing="0" w:after="0" w:afterAutospacing="0" w:line="360" w:lineRule="auto"/>
        <w:textAlignment w:val="baseline"/>
        <w:rPr>
          <w:color w:val="000000"/>
        </w:rPr>
      </w:pPr>
      <w:r w:rsidRPr="00A70C2D">
        <w:rPr>
          <w:color w:val="000000"/>
        </w:rPr>
        <w:t>What was done since the last scrum meeting?</w:t>
      </w:r>
    </w:p>
    <w:p w14:paraId="7BBBEC43" w14:textId="77777777" w:rsidR="008434F3" w:rsidRPr="00A70C2D" w:rsidRDefault="008434F3" w:rsidP="00A70C2D">
      <w:pPr>
        <w:pStyle w:val="NormalWeb"/>
        <w:numPr>
          <w:ilvl w:val="1"/>
          <w:numId w:val="200"/>
        </w:numPr>
        <w:spacing w:before="0" w:beforeAutospacing="0" w:after="0" w:afterAutospacing="0" w:line="360" w:lineRule="auto"/>
        <w:textAlignment w:val="baseline"/>
        <w:rPr>
          <w:color w:val="000000"/>
        </w:rPr>
      </w:pPr>
      <w:r w:rsidRPr="00A70C2D">
        <w:rPr>
          <w:color w:val="000000"/>
        </w:rPr>
        <w:t>1.  Wrap up with final documentation, add scrum meetings</w:t>
      </w:r>
    </w:p>
    <w:p w14:paraId="7363CA5C" w14:textId="77777777" w:rsidR="008434F3" w:rsidRPr="00A70C2D" w:rsidRDefault="008434F3" w:rsidP="00A70C2D">
      <w:pPr>
        <w:pStyle w:val="NormalWeb"/>
        <w:numPr>
          <w:ilvl w:val="1"/>
          <w:numId w:val="200"/>
        </w:numPr>
        <w:spacing w:before="0" w:beforeAutospacing="0" w:after="0" w:afterAutospacing="0" w:line="360" w:lineRule="auto"/>
        <w:textAlignment w:val="baseline"/>
        <w:rPr>
          <w:color w:val="000000"/>
        </w:rPr>
      </w:pPr>
      <w:r w:rsidRPr="00A70C2D">
        <w:rPr>
          <w:color w:val="000000"/>
        </w:rPr>
        <w:t>2.</w:t>
      </w:r>
    </w:p>
    <w:p w14:paraId="56572DB9" w14:textId="77777777" w:rsidR="008434F3" w:rsidRPr="00A70C2D" w:rsidRDefault="008434F3" w:rsidP="00A70C2D">
      <w:pPr>
        <w:pStyle w:val="NormalWeb"/>
        <w:numPr>
          <w:ilvl w:val="1"/>
          <w:numId w:val="200"/>
        </w:numPr>
        <w:spacing w:before="0" w:beforeAutospacing="0" w:after="0" w:afterAutospacing="0" w:line="360" w:lineRule="auto"/>
        <w:textAlignment w:val="baseline"/>
        <w:rPr>
          <w:color w:val="000000"/>
        </w:rPr>
      </w:pPr>
      <w:r w:rsidRPr="00A70C2D">
        <w:rPr>
          <w:color w:val="000000"/>
        </w:rPr>
        <w:t xml:space="preserve">3. </w:t>
      </w:r>
    </w:p>
    <w:p w14:paraId="6981E740" w14:textId="77777777" w:rsidR="008434F3" w:rsidRPr="00A70C2D" w:rsidRDefault="008434F3" w:rsidP="00A70C2D">
      <w:pPr>
        <w:pStyle w:val="NormalWeb"/>
        <w:numPr>
          <w:ilvl w:val="0"/>
          <w:numId w:val="200"/>
        </w:numPr>
        <w:spacing w:before="0" w:beforeAutospacing="0" w:after="0" w:afterAutospacing="0" w:line="360" w:lineRule="auto"/>
        <w:textAlignment w:val="baseline"/>
        <w:rPr>
          <w:color w:val="000000"/>
        </w:rPr>
      </w:pPr>
      <w:r w:rsidRPr="00A70C2D">
        <w:rPr>
          <w:color w:val="000000"/>
        </w:rPr>
        <w:t>What is planned to be done until the next scrum meeting?</w:t>
      </w:r>
    </w:p>
    <w:p w14:paraId="3791624F" w14:textId="77777777" w:rsidR="008434F3" w:rsidRPr="00A70C2D" w:rsidRDefault="008434F3" w:rsidP="00A70C2D">
      <w:pPr>
        <w:pStyle w:val="NormalWeb"/>
        <w:numPr>
          <w:ilvl w:val="1"/>
          <w:numId w:val="200"/>
        </w:numPr>
        <w:spacing w:before="0" w:beforeAutospacing="0" w:after="0" w:afterAutospacing="0" w:line="360" w:lineRule="auto"/>
        <w:textAlignment w:val="baseline"/>
        <w:rPr>
          <w:color w:val="000000"/>
        </w:rPr>
      </w:pPr>
      <w:r w:rsidRPr="00A70C2D">
        <w:rPr>
          <w:color w:val="000000"/>
        </w:rPr>
        <w:t>1  Continue with wrapping up with final documentation, add scrum meetings</w:t>
      </w:r>
    </w:p>
    <w:p w14:paraId="5F75454B" w14:textId="77777777" w:rsidR="008434F3" w:rsidRPr="00A70C2D" w:rsidRDefault="008434F3" w:rsidP="00A70C2D">
      <w:pPr>
        <w:pStyle w:val="NormalWeb"/>
        <w:numPr>
          <w:ilvl w:val="1"/>
          <w:numId w:val="200"/>
        </w:numPr>
        <w:spacing w:before="0" w:beforeAutospacing="0" w:after="0" w:afterAutospacing="0" w:line="360" w:lineRule="auto"/>
        <w:textAlignment w:val="baseline"/>
        <w:rPr>
          <w:color w:val="000000"/>
        </w:rPr>
      </w:pPr>
      <w:r w:rsidRPr="00A70C2D">
        <w:rPr>
          <w:color w:val="000000"/>
        </w:rPr>
        <w:t xml:space="preserve">2 </w:t>
      </w:r>
    </w:p>
    <w:p w14:paraId="30F02ADC" w14:textId="77777777" w:rsidR="008434F3" w:rsidRPr="00A70C2D" w:rsidRDefault="008434F3" w:rsidP="00A70C2D">
      <w:pPr>
        <w:pStyle w:val="NormalWeb"/>
        <w:numPr>
          <w:ilvl w:val="1"/>
          <w:numId w:val="200"/>
        </w:numPr>
        <w:spacing w:before="0" w:beforeAutospacing="0" w:after="0" w:afterAutospacing="0" w:line="360" w:lineRule="auto"/>
        <w:textAlignment w:val="baseline"/>
        <w:rPr>
          <w:color w:val="000000"/>
        </w:rPr>
      </w:pPr>
      <w:r w:rsidRPr="00A70C2D">
        <w:rPr>
          <w:color w:val="000000"/>
        </w:rPr>
        <w:t>3</w:t>
      </w:r>
    </w:p>
    <w:p w14:paraId="08A900E2" w14:textId="77777777" w:rsidR="008434F3" w:rsidRPr="00A70C2D" w:rsidRDefault="008434F3" w:rsidP="00A70C2D">
      <w:pPr>
        <w:pStyle w:val="NormalWeb"/>
        <w:numPr>
          <w:ilvl w:val="0"/>
          <w:numId w:val="200"/>
        </w:numPr>
        <w:spacing w:before="0" w:beforeAutospacing="0" w:after="0" w:afterAutospacing="0" w:line="360" w:lineRule="auto"/>
        <w:textAlignment w:val="baseline"/>
        <w:rPr>
          <w:color w:val="000000"/>
        </w:rPr>
      </w:pPr>
      <w:r w:rsidRPr="00A70C2D">
        <w:rPr>
          <w:color w:val="000000"/>
        </w:rPr>
        <w:t>What are the hurdles?</w:t>
      </w:r>
    </w:p>
    <w:p w14:paraId="5693921A" w14:textId="77777777" w:rsidR="008434F3" w:rsidRPr="00A70C2D" w:rsidRDefault="008434F3" w:rsidP="00A70C2D">
      <w:pPr>
        <w:pStyle w:val="NormalWeb"/>
        <w:numPr>
          <w:ilvl w:val="1"/>
          <w:numId w:val="200"/>
        </w:numPr>
        <w:spacing w:before="0" w:beforeAutospacing="0" w:after="0" w:afterAutospacing="0" w:line="360" w:lineRule="auto"/>
        <w:textAlignment w:val="baseline"/>
        <w:rPr>
          <w:color w:val="000000"/>
        </w:rPr>
      </w:pPr>
      <w:r w:rsidRPr="00A70C2D">
        <w:rPr>
          <w:color w:val="000000"/>
        </w:rPr>
        <w:t>1 None</w:t>
      </w:r>
    </w:p>
    <w:p w14:paraId="7658CB87" w14:textId="77777777" w:rsidR="008434F3" w:rsidRPr="00A70C2D" w:rsidRDefault="008434F3" w:rsidP="00A70C2D">
      <w:pPr>
        <w:pStyle w:val="NormalWeb"/>
        <w:numPr>
          <w:ilvl w:val="1"/>
          <w:numId w:val="200"/>
        </w:numPr>
        <w:spacing w:before="0" w:beforeAutospacing="0" w:after="0" w:afterAutospacing="0" w:line="360" w:lineRule="auto"/>
        <w:textAlignment w:val="baseline"/>
        <w:rPr>
          <w:color w:val="000000"/>
        </w:rPr>
      </w:pPr>
      <w:r w:rsidRPr="00A70C2D">
        <w:rPr>
          <w:color w:val="000000"/>
        </w:rPr>
        <w:t>2.</w:t>
      </w:r>
    </w:p>
    <w:p w14:paraId="47850350" w14:textId="77777777" w:rsidR="008434F3" w:rsidRPr="00A70C2D" w:rsidRDefault="008434F3" w:rsidP="00A70C2D">
      <w:pPr>
        <w:pStyle w:val="NormalWeb"/>
        <w:numPr>
          <w:ilvl w:val="1"/>
          <w:numId w:val="200"/>
        </w:numPr>
        <w:spacing w:before="0" w:beforeAutospacing="0" w:after="0" w:afterAutospacing="0" w:line="360" w:lineRule="auto"/>
        <w:textAlignment w:val="baseline"/>
        <w:rPr>
          <w:color w:val="000000"/>
        </w:rPr>
      </w:pPr>
      <w:r w:rsidRPr="00A70C2D">
        <w:rPr>
          <w:color w:val="000000"/>
        </w:rPr>
        <w:t>3</w:t>
      </w:r>
    </w:p>
    <w:p w14:paraId="54DCE4E9" w14:textId="77777777" w:rsidR="008434F3" w:rsidRPr="00A70C2D" w:rsidRDefault="008434F3" w:rsidP="00A70C2D">
      <w:pPr>
        <w:spacing w:line="360" w:lineRule="auto"/>
        <w:rPr>
          <w:rFonts w:eastAsia="Times New Roman"/>
        </w:rPr>
      </w:pPr>
    </w:p>
    <w:p w14:paraId="3946981C" w14:textId="77777777" w:rsidR="008434F3" w:rsidRPr="00A70C2D" w:rsidRDefault="008434F3" w:rsidP="00A70C2D">
      <w:pPr>
        <w:pStyle w:val="NormalWeb"/>
        <w:spacing w:before="0" w:beforeAutospacing="0" w:after="0" w:afterAutospacing="0" w:line="360" w:lineRule="auto"/>
      </w:pPr>
      <w:r w:rsidRPr="00A70C2D">
        <w:rPr>
          <w:color w:val="000000"/>
        </w:rPr>
        <w:t>Second student: Valeria Lopez</w:t>
      </w:r>
    </w:p>
    <w:p w14:paraId="64463F5D" w14:textId="77777777" w:rsidR="008434F3" w:rsidRPr="00A70C2D" w:rsidRDefault="008434F3" w:rsidP="00A70C2D">
      <w:pPr>
        <w:pStyle w:val="NormalWeb"/>
        <w:numPr>
          <w:ilvl w:val="0"/>
          <w:numId w:val="201"/>
        </w:numPr>
        <w:spacing w:before="0" w:beforeAutospacing="0" w:after="0" w:afterAutospacing="0" w:line="360" w:lineRule="auto"/>
        <w:textAlignment w:val="baseline"/>
        <w:rPr>
          <w:color w:val="000000"/>
        </w:rPr>
      </w:pPr>
      <w:r w:rsidRPr="00A70C2D">
        <w:rPr>
          <w:color w:val="000000"/>
        </w:rPr>
        <w:t>What was done since the last scrum meeting?</w:t>
      </w:r>
    </w:p>
    <w:p w14:paraId="75F9C0C7" w14:textId="77777777" w:rsidR="008434F3" w:rsidRPr="00A70C2D" w:rsidRDefault="008434F3" w:rsidP="00A70C2D">
      <w:pPr>
        <w:pStyle w:val="NormalWeb"/>
        <w:numPr>
          <w:ilvl w:val="1"/>
          <w:numId w:val="201"/>
        </w:numPr>
        <w:spacing w:before="0" w:beforeAutospacing="0" w:after="0" w:afterAutospacing="0" w:line="360" w:lineRule="auto"/>
        <w:textAlignment w:val="baseline"/>
        <w:rPr>
          <w:color w:val="000000"/>
        </w:rPr>
      </w:pPr>
      <w:r w:rsidRPr="00A70C2D">
        <w:rPr>
          <w:color w:val="000000"/>
        </w:rPr>
        <w:t xml:space="preserve">1. Documentation: Appendix </w:t>
      </w:r>
    </w:p>
    <w:p w14:paraId="09658503" w14:textId="77777777" w:rsidR="008434F3" w:rsidRPr="00A70C2D" w:rsidRDefault="008434F3" w:rsidP="00A70C2D">
      <w:pPr>
        <w:pStyle w:val="NormalWeb"/>
        <w:numPr>
          <w:ilvl w:val="1"/>
          <w:numId w:val="201"/>
        </w:numPr>
        <w:spacing w:before="0" w:beforeAutospacing="0" w:after="0" w:afterAutospacing="0" w:line="360" w:lineRule="auto"/>
        <w:textAlignment w:val="baseline"/>
        <w:rPr>
          <w:color w:val="000000"/>
        </w:rPr>
      </w:pPr>
      <w:r w:rsidRPr="00A70C2D">
        <w:rPr>
          <w:color w:val="000000"/>
        </w:rPr>
        <w:t xml:space="preserve">2. </w:t>
      </w:r>
    </w:p>
    <w:p w14:paraId="16AC7B2A" w14:textId="77777777" w:rsidR="008434F3" w:rsidRPr="00A70C2D" w:rsidRDefault="008434F3" w:rsidP="00A70C2D">
      <w:pPr>
        <w:pStyle w:val="NormalWeb"/>
        <w:numPr>
          <w:ilvl w:val="1"/>
          <w:numId w:val="201"/>
        </w:numPr>
        <w:spacing w:before="0" w:beforeAutospacing="0" w:after="0" w:afterAutospacing="0" w:line="360" w:lineRule="auto"/>
        <w:textAlignment w:val="baseline"/>
        <w:rPr>
          <w:color w:val="000000"/>
        </w:rPr>
      </w:pPr>
      <w:r w:rsidRPr="00A70C2D">
        <w:rPr>
          <w:color w:val="000000"/>
        </w:rPr>
        <w:t>3  </w:t>
      </w:r>
    </w:p>
    <w:p w14:paraId="71FDC123" w14:textId="77777777" w:rsidR="008434F3" w:rsidRPr="00A70C2D" w:rsidRDefault="008434F3" w:rsidP="00A70C2D">
      <w:pPr>
        <w:pStyle w:val="NormalWeb"/>
        <w:numPr>
          <w:ilvl w:val="0"/>
          <w:numId w:val="201"/>
        </w:numPr>
        <w:spacing w:before="0" w:beforeAutospacing="0" w:after="0" w:afterAutospacing="0" w:line="360" w:lineRule="auto"/>
        <w:textAlignment w:val="baseline"/>
        <w:rPr>
          <w:color w:val="000000"/>
        </w:rPr>
      </w:pPr>
      <w:r w:rsidRPr="00A70C2D">
        <w:rPr>
          <w:color w:val="000000"/>
        </w:rPr>
        <w:lastRenderedPageBreak/>
        <w:t>What is planned to be done until the next scrum meeting?</w:t>
      </w:r>
    </w:p>
    <w:p w14:paraId="2EE7557A" w14:textId="77777777" w:rsidR="008434F3" w:rsidRPr="00A70C2D" w:rsidRDefault="008434F3" w:rsidP="00A70C2D">
      <w:pPr>
        <w:pStyle w:val="NormalWeb"/>
        <w:numPr>
          <w:ilvl w:val="1"/>
          <w:numId w:val="201"/>
        </w:numPr>
        <w:spacing w:before="0" w:beforeAutospacing="0" w:after="0" w:afterAutospacing="0" w:line="360" w:lineRule="auto"/>
        <w:textAlignment w:val="baseline"/>
        <w:rPr>
          <w:color w:val="000000"/>
        </w:rPr>
      </w:pPr>
      <w:r w:rsidRPr="00A70C2D">
        <w:rPr>
          <w:color w:val="000000"/>
        </w:rPr>
        <w:t xml:space="preserve">1 Continue with the Documentation: Appendix </w:t>
      </w:r>
    </w:p>
    <w:p w14:paraId="7BC6E33D" w14:textId="77777777" w:rsidR="008434F3" w:rsidRPr="00A70C2D" w:rsidRDefault="008434F3" w:rsidP="00A70C2D">
      <w:pPr>
        <w:pStyle w:val="NormalWeb"/>
        <w:numPr>
          <w:ilvl w:val="1"/>
          <w:numId w:val="201"/>
        </w:numPr>
        <w:spacing w:before="0" w:beforeAutospacing="0" w:after="0" w:afterAutospacing="0" w:line="360" w:lineRule="auto"/>
        <w:textAlignment w:val="baseline"/>
        <w:rPr>
          <w:color w:val="000000"/>
        </w:rPr>
      </w:pPr>
      <w:r w:rsidRPr="00A70C2D">
        <w:rPr>
          <w:color w:val="000000"/>
        </w:rPr>
        <w:t>2</w:t>
      </w:r>
    </w:p>
    <w:p w14:paraId="180884A9" w14:textId="77777777" w:rsidR="008434F3" w:rsidRPr="00A70C2D" w:rsidRDefault="008434F3" w:rsidP="00A70C2D">
      <w:pPr>
        <w:pStyle w:val="NormalWeb"/>
        <w:numPr>
          <w:ilvl w:val="1"/>
          <w:numId w:val="201"/>
        </w:numPr>
        <w:spacing w:before="0" w:beforeAutospacing="0" w:after="0" w:afterAutospacing="0" w:line="360" w:lineRule="auto"/>
        <w:textAlignment w:val="baseline"/>
        <w:rPr>
          <w:color w:val="000000"/>
        </w:rPr>
      </w:pPr>
      <w:r w:rsidRPr="00A70C2D">
        <w:rPr>
          <w:color w:val="000000"/>
        </w:rPr>
        <w:t>3  </w:t>
      </w:r>
    </w:p>
    <w:p w14:paraId="19D617A5" w14:textId="77777777" w:rsidR="008434F3" w:rsidRPr="00A70C2D" w:rsidRDefault="008434F3" w:rsidP="00A70C2D">
      <w:pPr>
        <w:pStyle w:val="NormalWeb"/>
        <w:numPr>
          <w:ilvl w:val="0"/>
          <w:numId w:val="201"/>
        </w:numPr>
        <w:spacing w:before="0" w:beforeAutospacing="0" w:after="0" w:afterAutospacing="0" w:line="360" w:lineRule="auto"/>
        <w:textAlignment w:val="baseline"/>
        <w:rPr>
          <w:color w:val="000000"/>
        </w:rPr>
      </w:pPr>
      <w:r w:rsidRPr="00A70C2D">
        <w:rPr>
          <w:color w:val="000000"/>
        </w:rPr>
        <w:t>What are the hurdles?</w:t>
      </w:r>
    </w:p>
    <w:p w14:paraId="4555DD06" w14:textId="77777777" w:rsidR="008434F3" w:rsidRPr="00A70C2D" w:rsidRDefault="008434F3" w:rsidP="00A70C2D">
      <w:pPr>
        <w:pStyle w:val="NormalWeb"/>
        <w:numPr>
          <w:ilvl w:val="1"/>
          <w:numId w:val="201"/>
        </w:numPr>
        <w:spacing w:before="0" w:beforeAutospacing="0" w:after="0" w:afterAutospacing="0" w:line="360" w:lineRule="auto"/>
        <w:textAlignment w:val="baseline"/>
        <w:rPr>
          <w:color w:val="000000"/>
        </w:rPr>
      </w:pPr>
      <w:r w:rsidRPr="00A70C2D">
        <w:rPr>
          <w:color w:val="000000"/>
        </w:rPr>
        <w:t>1 None</w:t>
      </w:r>
    </w:p>
    <w:p w14:paraId="0A0CFEFB" w14:textId="77777777" w:rsidR="008434F3" w:rsidRPr="00A70C2D" w:rsidRDefault="008434F3" w:rsidP="00A70C2D">
      <w:pPr>
        <w:pStyle w:val="NormalWeb"/>
        <w:numPr>
          <w:ilvl w:val="1"/>
          <w:numId w:val="201"/>
        </w:numPr>
        <w:spacing w:before="0" w:beforeAutospacing="0" w:after="0" w:afterAutospacing="0" w:line="360" w:lineRule="auto"/>
        <w:textAlignment w:val="baseline"/>
        <w:rPr>
          <w:color w:val="000000"/>
        </w:rPr>
      </w:pPr>
      <w:r w:rsidRPr="00A70C2D">
        <w:rPr>
          <w:color w:val="000000"/>
        </w:rPr>
        <w:t>2.</w:t>
      </w:r>
    </w:p>
    <w:p w14:paraId="2F9EA7D2" w14:textId="77777777" w:rsidR="008434F3" w:rsidRPr="00A70C2D" w:rsidRDefault="008434F3" w:rsidP="00A70C2D">
      <w:pPr>
        <w:pStyle w:val="NormalWeb"/>
        <w:numPr>
          <w:ilvl w:val="1"/>
          <w:numId w:val="201"/>
        </w:numPr>
        <w:spacing w:before="0" w:beforeAutospacing="0" w:after="0" w:afterAutospacing="0" w:line="360" w:lineRule="auto"/>
        <w:textAlignment w:val="baseline"/>
        <w:rPr>
          <w:color w:val="000000"/>
        </w:rPr>
      </w:pPr>
      <w:r w:rsidRPr="00A70C2D">
        <w:rPr>
          <w:color w:val="000000"/>
        </w:rPr>
        <w:t>3</w:t>
      </w:r>
    </w:p>
    <w:p w14:paraId="7498E573" w14:textId="77777777" w:rsidR="008434F3" w:rsidRPr="00A70C2D" w:rsidRDefault="008434F3" w:rsidP="00A70C2D">
      <w:pPr>
        <w:spacing w:line="360" w:lineRule="auto"/>
        <w:rPr>
          <w:rFonts w:eastAsia="Times New Roman"/>
        </w:rPr>
      </w:pPr>
    </w:p>
    <w:p w14:paraId="183A1248" w14:textId="77777777" w:rsidR="00B120E2" w:rsidRPr="00A70C2D" w:rsidRDefault="00B120E2" w:rsidP="00A70C2D">
      <w:pPr>
        <w:spacing w:line="360" w:lineRule="auto"/>
      </w:pPr>
    </w:p>
    <w:p w14:paraId="2C152315" w14:textId="77777777" w:rsidR="007748FB" w:rsidRPr="00A70C2D" w:rsidRDefault="007748FB" w:rsidP="00A70C2D">
      <w:pPr>
        <w:spacing w:line="360" w:lineRule="auto"/>
      </w:pPr>
    </w:p>
    <w:sectPr w:rsidR="007748FB" w:rsidRPr="00A70C2D" w:rsidSect="002C4E06">
      <w:headerReference w:type="default" r:id="rId31"/>
      <w:footerReference w:type="default" r:id="rId32"/>
      <w:pgSz w:w="12240" w:h="15840" w:code="1"/>
      <w:pgMar w:top="1440" w:right="1440" w:bottom="1440" w:left="1440" w:header="1008"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5F2A09D" w14:textId="77777777" w:rsidR="003D458B" w:rsidRDefault="003D458B" w:rsidP="00463CB9">
      <w:r>
        <w:separator/>
      </w:r>
    </w:p>
  </w:endnote>
  <w:endnote w:type="continuationSeparator" w:id="0">
    <w:p w14:paraId="4ABD721B" w14:textId="77777777" w:rsidR="003D458B" w:rsidRDefault="003D458B" w:rsidP="00463C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32402168"/>
      <w:docPartObj>
        <w:docPartGallery w:val="Page Numbers (Bottom of Page)"/>
        <w:docPartUnique/>
      </w:docPartObj>
    </w:sdtPr>
    <w:sdtEndPr>
      <w:rPr>
        <w:color w:val="7F7F7F" w:themeColor="background1" w:themeShade="7F"/>
        <w:spacing w:val="60"/>
      </w:rPr>
    </w:sdtEndPr>
    <w:sdtContent>
      <w:p w14:paraId="4DC5811F" w14:textId="77777777" w:rsidR="008434F3" w:rsidRDefault="008434F3">
        <w:pPr>
          <w:pStyle w:val="Footer"/>
          <w:pBdr>
            <w:top w:val="single" w:sz="4" w:space="1" w:color="D9D9D9" w:themeColor="background1" w:themeShade="D9"/>
          </w:pBdr>
          <w:jc w:val="right"/>
        </w:pPr>
        <w:r>
          <w:fldChar w:fldCharType="begin"/>
        </w:r>
        <w:r>
          <w:instrText xml:space="preserve"> PAGE   \* MERGEFORMAT </w:instrText>
        </w:r>
        <w:r>
          <w:fldChar w:fldCharType="separate"/>
        </w:r>
        <w:r w:rsidR="00A70C2D">
          <w:rPr>
            <w:noProof/>
          </w:rPr>
          <w:t>20</w:t>
        </w:r>
        <w:r>
          <w:rPr>
            <w:noProof/>
          </w:rPr>
          <w:fldChar w:fldCharType="end"/>
        </w:r>
        <w:r>
          <w:t xml:space="preserve"> | </w:t>
        </w:r>
        <w:r>
          <w:rPr>
            <w:color w:val="7F7F7F" w:themeColor="background1" w:themeShade="7F"/>
            <w:spacing w:val="60"/>
          </w:rPr>
          <w:t>Page</w:t>
        </w:r>
      </w:p>
    </w:sdtContent>
  </w:sdt>
  <w:p w14:paraId="2CF76625" w14:textId="77777777" w:rsidR="008434F3" w:rsidRDefault="008434F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996C3E7" w14:textId="77777777" w:rsidR="003D458B" w:rsidRDefault="003D458B" w:rsidP="00463CB9">
      <w:r>
        <w:separator/>
      </w:r>
    </w:p>
  </w:footnote>
  <w:footnote w:type="continuationSeparator" w:id="0">
    <w:p w14:paraId="63D39A6C" w14:textId="77777777" w:rsidR="003D458B" w:rsidRDefault="003D458B" w:rsidP="00463CB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D63842" w14:textId="10CA5F0A" w:rsidR="008434F3" w:rsidRPr="002C4E06" w:rsidRDefault="008434F3">
    <w:pPr>
      <w:pStyle w:val="Header"/>
      <w:rPr>
        <w:i/>
      </w:rPr>
    </w:pPr>
    <w:r w:rsidRPr="002C4E06">
      <w:rPr>
        <w:i/>
      </w:rPr>
      <w:t>Final Deliverable</w:t>
    </w:r>
    <w:r>
      <w:rPr>
        <w:i/>
      </w:rPr>
      <w:tab/>
    </w:r>
    <w:r>
      <w:rPr>
        <w:i/>
      </w:rPr>
      <w:tab/>
    </w:r>
    <w:proofErr w:type="spellStart"/>
    <w:r>
      <w:rPr>
        <w:i/>
      </w:rPr>
      <w:t>LegalWise</w:t>
    </w:r>
    <w:proofErr w:type="spellEnd"/>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735F0C"/>
    <w:multiLevelType w:val="multilevel"/>
    <w:tmpl w:val="31AAAF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1583216"/>
    <w:multiLevelType w:val="multilevel"/>
    <w:tmpl w:val="68785AB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20C47A0"/>
    <w:multiLevelType w:val="multilevel"/>
    <w:tmpl w:val="376CA52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28E33B9"/>
    <w:multiLevelType w:val="hybridMultilevel"/>
    <w:tmpl w:val="19C89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3AB68EF"/>
    <w:multiLevelType w:val="multilevel"/>
    <w:tmpl w:val="F0BC117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3D478FD"/>
    <w:multiLevelType w:val="multilevel"/>
    <w:tmpl w:val="90C8E5D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48179D8"/>
    <w:multiLevelType w:val="multilevel"/>
    <w:tmpl w:val="4A18D12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04DA5B02"/>
    <w:multiLevelType w:val="multilevel"/>
    <w:tmpl w:val="248A116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0516574B"/>
    <w:multiLevelType w:val="hybridMultilevel"/>
    <w:tmpl w:val="FE4427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66D2D29"/>
    <w:multiLevelType w:val="multilevel"/>
    <w:tmpl w:val="4F5CCF7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06B45A30"/>
    <w:multiLevelType w:val="multilevel"/>
    <w:tmpl w:val="3F0AF2F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07003095"/>
    <w:multiLevelType w:val="multilevel"/>
    <w:tmpl w:val="1C847D6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07131B37"/>
    <w:multiLevelType w:val="multilevel"/>
    <w:tmpl w:val="64F2031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07707760"/>
    <w:multiLevelType w:val="hybridMultilevel"/>
    <w:tmpl w:val="02DC08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902408F"/>
    <w:multiLevelType w:val="multilevel"/>
    <w:tmpl w:val="E9969EA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0B30692A"/>
    <w:multiLevelType w:val="multilevel"/>
    <w:tmpl w:val="77F46E0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0CB52835"/>
    <w:multiLevelType w:val="hybridMultilevel"/>
    <w:tmpl w:val="8D5EDE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E243F51"/>
    <w:multiLevelType w:val="multilevel"/>
    <w:tmpl w:val="6D5CD32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0E877687"/>
    <w:multiLevelType w:val="multilevel"/>
    <w:tmpl w:val="C1E6146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0E8776E4"/>
    <w:multiLevelType w:val="multilevel"/>
    <w:tmpl w:val="6E1229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0F404C1F"/>
    <w:multiLevelType w:val="multilevel"/>
    <w:tmpl w:val="22940D7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0F710C76"/>
    <w:multiLevelType w:val="multilevel"/>
    <w:tmpl w:val="8398C3E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109D0D4B"/>
    <w:multiLevelType w:val="multilevel"/>
    <w:tmpl w:val="7632FF9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11354292"/>
    <w:multiLevelType w:val="multilevel"/>
    <w:tmpl w:val="1CE029A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11B04194"/>
    <w:multiLevelType w:val="multilevel"/>
    <w:tmpl w:val="18281E3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123D6D0A"/>
    <w:multiLevelType w:val="multilevel"/>
    <w:tmpl w:val="C09CA58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12A74C5F"/>
    <w:multiLevelType w:val="hybridMultilevel"/>
    <w:tmpl w:val="36944D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3152DF2"/>
    <w:multiLevelType w:val="multilevel"/>
    <w:tmpl w:val="C55C08E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13AD08B4"/>
    <w:multiLevelType w:val="multilevel"/>
    <w:tmpl w:val="13B0A04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13CF2704"/>
    <w:multiLevelType w:val="multilevel"/>
    <w:tmpl w:val="DC40259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155E754B"/>
    <w:multiLevelType w:val="hybridMultilevel"/>
    <w:tmpl w:val="08CE29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162E1829"/>
    <w:multiLevelType w:val="multilevel"/>
    <w:tmpl w:val="2228BB2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163A5E81"/>
    <w:multiLevelType w:val="multilevel"/>
    <w:tmpl w:val="673E3AD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17833D28"/>
    <w:multiLevelType w:val="multilevel"/>
    <w:tmpl w:val="C79A012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17A25C1D"/>
    <w:multiLevelType w:val="multilevel"/>
    <w:tmpl w:val="F9A85C0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17AB302F"/>
    <w:multiLevelType w:val="multilevel"/>
    <w:tmpl w:val="6394882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182202D1"/>
    <w:multiLevelType w:val="multilevel"/>
    <w:tmpl w:val="82463F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185D6B23"/>
    <w:multiLevelType w:val="multilevel"/>
    <w:tmpl w:val="EF182D6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18F3547E"/>
    <w:multiLevelType w:val="multilevel"/>
    <w:tmpl w:val="4A04CB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19ED614D"/>
    <w:multiLevelType w:val="multilevel"/>
    <w:tmpl w:val="FF7027C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1A026472"/>
    <w:multiLevelType w:val="hybridMultilevel"/>
    <w:tmpl w:val="F79EF8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1A847785"/>
    <w:multiLevelType w:val="hybridMultilevel"/>
    <w:tmpl w:val="E63C2A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1A9B6AA4"/>
    <w:multiLevelType w:val="multilevel"/>
    <w:tmpl w:val="EADE08F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1AA572E6"/>
    <w:multiLevelType w:val="multilevel"/>
    <w:tmpl w:val="7F4AB5B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1BBB07BC"/>
    <w:multiLevelType w:val="multilevel"/>
    <w:tmpl w:val="E8CA127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1C76242F"/>
    <w:multiLevelType w:val="multilevel"/>
    <w:tmpl w:val="CA18B06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1C841EF8"/>
    <w:multiLevelType w:val="multilevel"/>
    <w:tmpl w:val="791CCB7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1D01734C"/>
    <w:multiLevelType w:val="multilevel"/>
    <w:tmpl w:val="E418F71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15:restartNumberingAfterBreak="0">
    <w:nsid w:val="1D8063F6"/>
    <w:multiLevelType w:val="multilevel"/>
    <w:tmpl w:val="5ADC0B1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1D8C4BB5"/>
    <w:multiLevelType w:val="multilevel"/>
    <w:tmpl w:val="520E549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1D934246"/>
    <w:multiLevelType w:val="multilevel"/>
    <w:tmpl w:val="9790E07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1DBD097B"/>
    <w:multiLevelType w:val="multilevel"/>
    <w:tmpl w:val="C38684B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2" w15:restartNumberingAfterBreak="0">
    <w:nsid w:val="1E445F39"/>
    <w:multiLevelType w:val="multilevel"/>
    <w:tmpl w:val="A7EA3BA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1F4F4BCF"/>
    <w:multiLevelType w:val="multilevel"/>
    <w:tmpl w:val="340E534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15:restartNumberingAfterBreak="0">
    <w:nsid w:val="1F943B04"/>
    <w:multiLevelType w:val="hybridMultilevel"/>
    <w:tmpl w:val="240073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20116D1A"/>
    <w:multiLevelType w:val="multilevel"/>
    <w:tmpl w:val="93F6A9E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15:restartNumberingAfterBreak="0">
    <w:nsid w:val="22346DC4"/>
    <w:multiLevelType w:val="multilevel"/>
    <w:tmpl w:val="6E1229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 w15:restartNumberingAfterBreak="0">
    <w:nsid w:val="22EB40A2"/>
    <w:multiLevelType w:val="multilevel"/>
    <w:tmpl w:val="8938C90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2360591B"/>
    <w:multiLevelType w:val="multilevel"/>
    <w:tmpl w:val="3746D60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24411005"/>
    <w:multiLevelType w:val="multilevel"/>
    <w:tmpl w:val="ABC88C8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0" w15:restartNumberingAfterBreak="0">
    <w:nsid w:val="24C97EA9"/>
    <w:multiLevelType w:val="multilevel"/>
    <w:tmpl w:val="BD12F66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1" w15:restartNumberingAfterBreak="0">
    <w:nsid w:val="26A13399"/>
    <w:multiLevelType w:val="multilevel"/>
    <w:tmpl w:val="6E08A5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2" w15:restartNumberingAfterBreak="0">
    <w:nsid w:val="27A47CF5"/>
    <w:multiLevelType w:val="hybridMultilevel"/>
    <w:tmpl w:val="41DC0A80"/>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63" w15:restartNumberingAfterBreak="0">
    <w:nsid w:val="27A75B2D"/>
    <w:multiLevelType w:val="multilevel"/>
    <w:tmpl w:val="3D1845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4" w15:restartNumberingAfterBreak="0">
    <w:nsid w:val="27F34162"/>
    <w:multiLevelType w:val="multilevel"/>
    <w:tmpl w:val="1E18C98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5" w15:restartNumberingAfterBreak="0">
    <w:nsid w:val="280B6D82"/>
    <w:multiLevelType w:val="hybridMultilevel"/>
    <w:tmpl w:val="CF3CC7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286F68EC"/>
    <w:multiLevelType w:val="multilevel"/>
    <w:tmpl w:val="EB76B6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7" w15:restartNumberingAfterBreak="0">
    <w:nsid w:val="2AB643A0"/>
    <w:multiLevelType w:val="multilevel"/>
    <w:tmpl w:val="C38684B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8" w15:restartNumberingAfterBreak="0">
    <w:nsid w:val="2B117073"/>
    <w:multiLevelType w:val="hybridMultilevel"/>
    <w:tmpl w:val="9C6087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2B186C62"/>
    <w:multiLevelType w:val="multilevel"/>
    <w:tmpl w:val="66368C8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0" w15:restartNumberingAfterBreak="0">
    <w:nsid w:val="2C556EE0"/>
    <w:multiLevelType w:val="multilevel"/>
    <w:tmpl w:val="915277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1" w15:restartNumberingAfterBreak="0">
    <w:nsid w:val="2C847623"/>
    <w:multiLevelType w:val="multilevel"/>
    <w:tmpl w:val="FC66990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2" w15:restartNumberingAfterBreak="0">
    <w:nsid w:val="2D240614"/>
    <w:multiLevelType w:val="multilevel"/>
    <w:tmpl w:val="A906D0C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3" w15:restartNumberingAfterBreak="0">
    <w:nsid w:val="2D3A343A"/>
    <w:multiLevelType w:val="multilevel"/>
    <w:tmpl w:val="B93CB0C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4" w15:restartNumberingAfterBreak="0">
    <w:nsid w:val="2D711489"/>
    <w:multiLevelType w:val="multilevel"/>
    <w:tmpl w:val="193C612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5" w15:restartNumberingAfterBreak="0">
    <w:nsid w:val="2DF66CAE"/>
    <w:multiLevelType w:val="multilevel"/>
    <w:tmpl w:val="3742488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6" w15:restartNumberingAfterBreak="0">
    <w:nsid w:val="2FF74EE1"/>
    <w:multiLevelType w:val="multilevel"/>
    <w:tmpl w:val="B56EBA3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7" w15:restartNumberingAfterBreak="0">
    <w:nsid w:val="31221AC3"/>
    <w:multiLevelType w:val="hybridMultilevel"/>
    <w:tmpl w:val="9E84A1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1303F94"/>
    <w:multiLevelType w:val="multilevel"/>
    <w:tmpl w:val="A9629E9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9" w15:restartNumberingAfterBreak="0">
    <w:nsid w:val="317C2758"/>
    <w:multiLevelType w:val="multilevel"/>
    <w:tmpl w:val="2D2EA46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0" w15:restartNumberingAfterBreak="0">
    <w:nsid w:val="31E25B57"/>
    <w:multiLevelType w:val="multilevel"/>
    <w:tmpl w:val="C0D4F88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1" w15:restartNumberingAfterBreak="0">
    <w:nsid w:val="325E0EFB"/>
    <w:multiLevelType w:val="multilevel"/>
    <w:tmpl w:val="AD0057C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2" w15:restartNumberingAfterBreak="0">
    <w:nsid w:val="32995445"/>
    <w:multiLevelType w:val="multilevel"/>
    <w:tmpl w:val="2ABA9D9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3" w15:restartNumberingAfterBreak="0">
    <w:nsid w:val="33075763"/>
    <w:multiLevelType w:val="multilevel"/>
    <w:tmpl w:val="8F4028D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4" w15:restartNumberingAfterBreak="0">
    <w:nsid w:val="335D2D71"/>
    <w:multiLevelType w:val="multilevel"/>
    <w:tmpl w:val="0E04168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5" w15:restartNumberingAfterBreak="0">
    <w:nsid w:val="340C754B"/>
    <w:multiLevelType w:val="multilevel"/>
    <w:tmpl w:val="2EBAEE1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6" w15:restartNumberingAfterBreak="0">
    <w:nsid w:val="346E292D"/>
    <w:multiLevelType w:val="multilevel"/>
    <w:tmpl w:val="9CC26DE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7" w15:restartNumberingAfterBreak="0">
    <w:nsid w:val="35A77629"/>
    <w:multiLevelType w:val="multilevel"/>
    <w:tmpl w:val="B39E38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8" w15:restartNumberingAfterBreak="0">
    <w:nsid w:val="36BD2A62"/>
    <w:multiLevelType w:val="multilevel"/>
    <w:tmpl w:val="6E1229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9" w15:restartNumberingAfterBreak="0">
    <w:nsid w:val="36D2681B"/>
    <w:multiLevelType w:val="hybridMultilevel"/>
    <w:tmpl w:val="1FDEF1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376014B8"/>
    <w:multiLevelType w:val="multilevel"/>
    <w:tmpl w:val="1F18641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1" w15:restartNumberingAfterBreak="0">
    <w:nsid w:val="390C32F7"/>
    <w:multiLevelType w:val="multilevel"/>
    <w:tmpl w:val="CFB8610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2" w15:restartNumberingAfterBreak="0">
    <w:nsid w:val="39BC322E"/>
    <w:multiLevelType w:val="multilevel"/>
    <w:tmpl w:val="E23489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3" w15:restartNumberingAfterBreak="0">
    <w:nsid w:val="39CC161F"/>
    <w:multiLevelType w:val="multilevel"/>
    <w:tmpl w:val="BFB6554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4" w15:restartNumberingAfterBreak="0">
    <w:nsid w:val="3A0D4B0A"/>
    <w:multiLevelType w:val="multilevel"/>
    <w:tmpl w:val="094AB30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5" w15:restartNumberingAfterBreak="0">
    <w:nsid w:val="3A451819"/>
    <w:multiLevelType w:val="multilevel"/>
    <w:tmpl w:val="5598244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6" w15:restartNumberingAfterBreak="0">
    <w:nsid w:val="3B2372B9"/>
    <w:multiLevelType w:val="hybridMultilevel"/>
    <w:tmpl w:val="EFE6D5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3BCE0C63"/>
    <w:multiLevelType w:val="multilevel"/>
    <w:tmpl w:val="C7162D4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8" w15:restartNumberingAfterBreak="0">
    <w:nsid w:val="3D1C293C"/>
    <w:multiLevelType w:val="multilevel"/>
    <w:tmpl w:val="29E0FD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9" w15:restartNumberingAfterBreak="0">
    <w:nsid w:val="3D6C14CB"/>
    <w:multiLevelType w:val="multilevel"/>
    <w:tmpl w:val="EDFED53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0" w15:restartNumberingAfterBreak="0">
    <w:nsid w:val="3D854AF1"/>
    <w:multiLevelType w:val="multilevel"/>
    <w:tmpl w:val="7640FAF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1" w15:restartNumberingAfterBreak="0">
    <w:nsid w:val="3DE12B02"/>
    <w:multiLevelType w:val="multilevel"/>
    <w:tmpl w:val="57CEFB9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2" w15:restartNumberingAfterBreak="0">
    <w:nsid w:val="3E9E7D91"/>
    <w:multiLevelType w:val="multilevel"/>
    <w:tmpl w:val="FEF4A5B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3" w15:restartNumberingAfterBreak="0">
    <w:nsid w:val="407B610C"/>
    <w:multiLevelType w:val="multilevel"/>
    <w:tmpl w:val="C7D26D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4" w15:restartNumberingAfterBreak="0">
    <w:nsid w:val="410F1F55"/>
    <w:multiLevelType w:val="multilevel"/>
    <w:tmpl w:val="7BEA513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5" w15:restartNumberingAfterBreak="0">
    <w:nsid w:val="414F2CC9"/>
    <w:multiLevelType w:val="hybridMultilevel"/>
    <w:tmpl w:val="E75C37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15:restartNumberingAfterBreak="0">
    <w:nsid w:val="416632AC"/>
    <w:multiLevelType w:val="multilevel"/>
    <w:tmpl w:val="4C20EB9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7" w15:restartNumberingAfterBreak="0">
    <w:nsid w:val="42420D3E"/>
    <w:multiLevelType w:val="multilevel"/>
    <w:tmpl w:val="5C2C917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8" w15:restartNumberingAfterBreak="0">
    <w:nsid w:val="425A42A5"/>
    <w:multiLevelType w:val="hybridMultilevel"/>
    <w:tmpl w:val="FD0202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15:restartNumberingAfterBreak="0">
    <w:nsid w:val="440E1B45"/>
    <w:multiLevelType w:val="multilevel"/>
    <w:tmpl w:val="C6345CB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0" w15:restartNumberingAfterBreak="0">
    <w:nsid w:val="442A4C5E"/>
    <w:multiLevelType w:val="hybridMultilevel"/>
    <w:tmpl w:val="13DE9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449706D6"/>
    <w:multiLevelType w:val="multilevel"/>
    <w:tmpl w:val="C3C8751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2" w15:restartNumberingAfterBreak="0">
    <w:nsid w:val="46266BF5"/>
    <w:multiLevelType w:val="multilevel"/>
    <w:tmpl w:val="C8FCE7A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3" w15:restartNumberingAfterBreak="0">
    <w:nsid w:val="464B6B62"/>
    <w:multiLevelType w:val="multilevel"/>
    <w:tmpl w:val="BF50F2E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4" w15:restartNumberingAfterBreak="0">
    <w:nsid w:val="47067573"/>
    <w:multiLevelType w:val="hybridMultilevel"/>
    <w:tmpl w:val="2CF039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15:restartNumberingAfterBreak="0">
    <w:nsid w:val="48761B86"/>
    <w:multiLevelType w:val="hybridMultilevel"/>
    <w:tmpl w:val="52D2C4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48AD61CF"/>
    <w:multiLevelType w:val="hybridMultilevel"/>
    <w:tmpl w:val="15B87E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48C44065"/>
    <w:multiLevelType w:val="multilevel"/>
    <w:tmpl w:val="63C637E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8" w15:restartNumberingAfterBreak="0">
    <w:nsid w:val="4931291A"/>
    <w:multiLevelType w:val="multilevel"/>
    <w:tmpl w:val="254C42E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9" w15:restartNumberingAfterBreak="0">
    <w:nsid w:val="49690DE1"/>
    <w:multiLevelType w:val="multilevel"/>
    <w:tmpl w:val="46C0AC6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0" w15:restartNumberingAfterBreak="0">
    <w:nsid w:val="49BE4337"/>
    <w:multiLevelType w:val="multilevel"/>
    <w:tmpl w:val="99805C0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1" w15:restartNumberingAfterBreak="0">
    <w:nsid w:val="4A9A35C7"/>
    <w:multiLevelType w:val="multilevel"/>
    <w:tmpl w:val="B33823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2" w15:restartNumberingAfterBreak="0">
    <w:nsid w:val="4AA02619"/>
    <w:multiLevelType w:val="multilevel"/>
    <w:tmpl w:val="680C113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3" w15:restartNumberingAfterBreak="0">
    <w:nsid w:val="4BBF184A"/>
    <w:multiLevelType w:val="hybridMultilevel"/>
    <w:tmpl w:val="02DC08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15:restartNumberingAfterBreak="0">
    <w:nsid w:val="4C7F7984"/>
    <w:multiLevelType w:val="hybridMultilevel"/>
    <w:tmpl w:val="240073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5" w15:restartNumberingAfterBreak="0">
    <w:nsid w:val="4C8C541B"/>
    <w:multiLevelType w:val="hybridMultilevel"/>
    <w:tmpl w:val="B11287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4D0210A6"/>
    <w:multiLevelType w:val="multilevel"/>
    <w:tmpl w:val="CFAA26A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7" w15:restartNumberingAfterBreak="0">
    <w:nsid w:val="4D085E8F"/>
    <w:multiLevelType w:val="multilevel"/>
    <w:tmpl w:val="6E1229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8" w15:restartNumberingAfterBreak="0">
    <w:nsid w:val="4E8F049C"/>
    <w:multiLevelType w:val="multilevel"/>
    <w:tmpl w:val="17821D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9" w15:restartNumberingAfterBreak="0">
    <w:nsid w:val="50341607"/>
    <w:multiLevelType w:val="multilevel"/>
    <w:tmpl w:val="9142F40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0" w15:restartNumberingAfterBreak="0">
    <w:nsid w:val="50841D37"/>
    <w:multiLevelType w:val="multilevel"/>
    <w:tmpl w:val="F2B4762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1" w15:restartNumberingAfterBreak="0">
    <w:nsid w:val="50E64173"/>
    <w:multiLevelType w:val="multilevel"/>
    <w:tmpl w:val="2D965C8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2" w15:restartNumberingAfterBreak="0">
    <w:nsid w:val="51CC4412"/>
    <w:multiLevelType w:val="multilevel"/>
    <w:tmpl w:val="36CA6FA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3" w15:restartNumberingAfterBreak="0">
    <w:nsid w:val="53A06ECB"/>
    <w:multiLevelType w:val="multilevel"/>
    <w:tmpl w:val="5E78B93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4" w15:restartNumberingAfterBreak="0">
    <w:nsid w:val="54FF72CD"/>
    <w:multiLevelType w:val="multilevel"/>
    <w:tmpl w:val="EB76B6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5" w15:restartNumberingAfterBreak="0">
    <w:nsid w:val="55266383"/>
    <w:multiLevelType w:val="multilevel"/>
    <w:tmpl w:val="BF0A819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6" w15:restartNumberingAfterBreak="0">
    <w:nsid w:val="555B5101"/>
    <w:multiLevelType w:val="multilevel"/>
    <w:tmpl w:val="C38684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7" w15:restartNumberingAfterBreak="0">
    <w:nsid w:val="55D931B5"/>
    <w:multiLevelType w:val="multilevel"/>
    <w:tmpl w:val="3A46DD8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8" w15:restartNumberingAfterBreak="0">
    <w:nsid w:val="560B1EF4"/>
    <w:multiLevelType w:val="multilevel"/>
    <w:tmpl w:val="7114808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9" w15:restartNumberingAfterBreak="0">
    <w:nsid w:val="56DA3C35"/>
    <w:multiLevelType w:val="multilevel"/>
    <w:tmpl w:val="09E028E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0" w15:restartNumberingAfterBreak="0">
    <w:nsid w:val="5A647974"/>
    <w:multiLevelType w:val="multilevel"/>
    <w:tmpl w:val="67D83F5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1" w15:restartNumberingAfterBreak="0">
    <w:nsid w:val="5A6812F0"/>
    <w:multiLevelType w:val="multilevel"/>
    <w:tmpl w:val="C38684B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2" w15:restartNumberingAfterBreak="0">
    <w:nsid w:val="5ADA2ACD"/>
    <w:multiLevelType w:val="multilevel"/>
    <w:tmpl w:val="495CA8E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3" w15:restartNumberingAfterBreak="0">
    <w:nsid w:val="5B191CB8"/>
    <w:multiLevelType w:val="multilevel"/>
    <w:tmpl w:val="DAE8B1C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4" w15:restartNumberingAfterBreak="0">
    <w:nsid w:val="5B383233"/>
    <w:multiLevelType w:val="hybridMultilevel"/>
    <w:tmpl w:val="319A51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5C3234BC"/>
    <w:multiLevelType w:val="multilevel"/>
    <w:tmpl w:val="A5C4EDF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6" w15:restartNumberingAfterBreak="0">
    <w:nsid w:val="5F256487"/>
    <w:multiLevelType w:val="multilevel"/>
    <w:tmpl w:val="9392ABC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7" w15:restartNumberingAfterBreak="0">
    <w:nsid w:val="60475570"/>
    <w:multiLevelType w:val="multilevel"/>
    <w:tmpl w:val="C590E1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8" w15:restartNumberingAfterBreak="0">
    <w:nsid w:val="610C4999"/>
    <w:multiLevelType w:val="multilevel"/>
    <w:tmpl w:val="5C2A514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9" w15:restartNumberingAfterBreak="0">
    <w:nsid w:val="6135761E"/>
    <w:multiLevelType w:val="multilevel"/>
    <w:tmpl w:val="4086C89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0" w15:restartNumberingAfterBreak="0">
    <w:nsid w:val="61553688"/>
    <w:multiLevelType w:val="multilevel"/>
    <w:tmpl w:val="69DE0BE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1" w15:restartNumberingAfterBreak="0">
    <w:nsid w:val="6185026C"/>
    <w:multiLevelType w:val="multilevel"/>
    <w:tmpl w:val="0D86544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2" w15:restartNumberingAfterBreak="0">
    <w:nsid w:val="61BE7F5F"/>
    <w:multiLevelType w:val="multilevel"/>
    <w:tmpl w:val="6DF82AE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3" w15:restartNumberingAfterBreak="0">
    <w:nsid w:val="625C1DAD"/>
    <w:multiLevelType w:val="multilevel"/>
    <w:tmpl w:val="3D5ECAF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4" w15:restartNumberingAfterBreak="0">
    <w:nsid w:val="62F176F8"/>
    <w:multiLevelType w:val="multilevel"/>
    <w:tmpl w:val="B414162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5" w15:restartNumberingAfterBreak="0">
    <w:nsid w:val="634057E0"/>
    <w:multiLevelType w:val="multilevel"/>
    <w:tmpl w:val="E6FAB4C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6" w15:restartNumberingAfterBreak="0">
    <w:nsid w:val="63587F3D"/>
    <w:multiLevelType w:val="multilevel"/>
    <w:tmpl w:val="4A9E19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7" w15:restartNumberingAfterBreak="0">
    <w:nsid w:val="63DE16DB"/>
    <w:multiLevelType w:val="hybridMultilevel"/>
    <w:tmpl w:val="876A94E8"/>
    <w:lvl w:ilvl="0" w:tplc="961E7BA2">
      <w:start w:val="9"/>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15:restartNumberingAfterBreak="0">
    <w:nsid w:val="64AF5D67"/>
    <w:multiLevelType w:val="hybridMultilevel"/>
    <w:tmpl w:val="3E722C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9" w15:restartNumberingAfterBreak="0">
    <w:nsid w:val="65AD7B2A"/>
    <w:multiLevelType w:val="multilevel"/>
    <w:tmpl w:val="A718E57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0" w15:restartNumberingAfterBreak="0">
    <w:nsid w:val="672B35D0"/>
    <w:multiLevelType w:val="multilevel"/>
    <w:tmpl w:val="7BBE876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1" w15:restartNumberingAfterBreak="0">
    <w:nsid w:val="6959495F"/>
    <w:multiLevelType w:val="hybridMultilevel"/>
    <w:tmpl w:val="3E722C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2" w15:restartNumberingAfterBreak="0">
    <w:nsid w:val="69DA15B0"/>
    <w:multiLevelType w:val="multilevel"/>
    <w:tmpl w:val="4FD27F1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3" w15:restartNumberingAfterBreak="0">
    <w:nsid w:val="69F53322"/>
    <w:multiLevelType w:val="multilevel"/>
    <w:tmpl w:val="D65AF5E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4" w15:restartNumberingAfterBreak="0">
    <w:nsid w:val="6A870499"/>
    <w:multiLevelType w:val="multilevel"/>
    <w:tmpl w:val="2C0E8AE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5" w15:restartNumberingAfterBreak="0">
    <w:nsid w:val="6B306CF0"/>
    <w:multiLevelType w:val="hybridMultilevel"/>
    <w:tmpl w:val="E75C37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6" w15:restartNumberingAfterBreak="0">
    <w:nsid w:val="6CAA73A6"/>
    <w:multiLevelType w:val="multilevel"/>
    <w:tmpl w:val="037AE0E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7" w15:restartNumberingAfterBreak="0">
    <w:nsid w:val="6D2B5299"/>
    <w:multiLevelType w:val="multilevel"/>
    <w:tmpl w:val="04FA370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8" w15:restartNumberingAfterBreak="0">
    <w:nsid w:val="6DD96A1E"/>
    <w:multiLevelType w:val="multilevel"/>
    <w:tmpl w:val="C22219A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9" w15:restartNumberingAfterBreak="0">
    <w:nsid w:val="6E14561C"/>
    <w:multiLevelType w:val="multilevel"/>
    <w:tmpl w:val="5E904C1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0" w15:restartNumberingAfterBreak="0">
    <w:nsid w:val="6E725898"/>
    <w:multiLevelType w:val="multilevel"/>
    <w:tmpl w:val="184C853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1" w15:restartNumberingAfterBreak="0">
    <w:nsid w:val="6EAE689E"/>
    <w:multiLevelType w:val="hybridMultilevel"/>
    <w:tmpl w:val="05F268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2" w15:restartNumberingAfterBreak="0">
    <w:nsid w:val="6EBC6130"/>
    <w:multiLevelType w:val="multilevel"/>
    <w:tmpl w:val="83608C4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3" w15:restartNumberingAfterBreak="0">
    <w:nsid w:val="70BC2749"/>
    <w:multiLevelType w:val="multilevel"/>
    <w:tmpl w:val="BCCA336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4" w15:restartNumberingAfterBreak="0">
    <w:nsid w:val="71F46C1B"/>
    <w:multiLevelType w:val="multilevel"/>
    <w:tmpl w:val="0AC4719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5" w15:restartNumberingAfterBreak="0">
    <w:nsid w:val="722E20D5"/>
    <w:multiLevelType w:val="multilevel"/>
    <w:tmpl w:val="7C0EAF2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6" w15:restartNumberingAfterBreak="0">
    <w:nsid w:val="7288223D"/>
    <w:multiLevelType w:val="multilevel"/>
    <w:tmpl w:val="6B086B1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7" w15:restartNumberingAfterBreak="0">
    <w:nsid w:val="73AB2A15"/>
    <w:multiLevelType w:val="multilevel"/>
    <w:tmpl w:val="59BE582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8" w15:restartNumberingAfterBreak="0">
    <w:nsid w:val="73C06E5B"/>
    <w:multiLevelType w:val="multilevel"/>
    <w:tmpl w:val="BB32E21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9" w15:restartNumberingAfterBreak="0">
    <w:nsid w:val="73CF1251"/>
    <w:multiLevelType w:val="multilevel"/>
    <w:tmpl w:val="E3CEF76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0" w15:restartNumberingAfterBreak="0">
    <w:nsid w:val="73F424AE"/>
    <w:multiLevelType w:val="multilevel"/>
    <w:tmpl w:val="E23489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1" w15:restartNumberingAfterBreak="0">
    <w:nsid w:val="73F5531B"/>
    <w:multiLevelType w:val="multilevel"/>
    <w:tmpl w:val="F322EC2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2" w15:restartNumberingAfterBreak="0">
    <w:nsid w:val="73F60681"/>
    <w:multiLevelType w:val="hybridMultilevel"/>
    <w:tmpl w:val="FD0202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3" w15:restartNumberingAfterBreak="0">
    <w:nsid w:val="743D1CE6"/>
    <w:multiLevelType w:val="hybridMultilevel"/>
    <w:tmpl w:val="92BCAF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4" w15:restartNumberingAfterBreak="0">
    <w:nsid w:val="75272BB2"/>
    <w:multiLevelType w:val="hybridMultilevel"/>
    <w:tmpl w:val="F306D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5" w15:restartNumberingAfterBreak="0">
    <w:nsid w:val="75B44542"/>
    <w:multiLevelType w:val="multilevel"/>
    <w:tmpl w:val="7BEA43C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6" w15:restartNumberingAfterBreak="0">
    <w:nsid w:val="761C60B9"/>
    <w:multiLevelType w:val="multilevel"/>
    <w:tmpl w:val="CBAE86E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7" w15:restartNumberingAfterBreak="0">
    <w:nsid w:val="767C4E13"/>
    <w:multiLevelType w:val="multilevel"/>
    <w:tmpl w:val="FC98F53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8" w15:restartNumberingAfterBreak="0">
    <w:nsid w:val="768A513E"/>
    <w:multiLevelType w:val="multilevel"/>
    <w:tmpl w:val="EDC2C65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9" w15:restartNumberingAfterBreak="0">
    <w:nsid w:val="76974D2B"/>
    <w:multiLevelType w:val="hybridMultilevel"/>
    <w:tmpl w:val="5FF6E1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0" w15:restartNumberingAfterBreak="0">
    <w:nsid w:val="76D22B41"/>
    <w:multiLevelType w:val="multilevel"/>
    <w:tmpl w:val="3FFC24E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1" w15:restartNumberingAfterBreak="0">
    <w:nsid w:val="79FC00E7"/>
    <w:multiLevelType w:val="multilevel"/>
    <w:tmpl w:val="AC1091A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2" w15:restartNumberingAfterBreak="0">
    <w:nsid w:val="7AB71D9A"/>
    <w:multiLevelType w:val="multilevel"/>
    <w:tmpl w:val="A4C2317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3" w15:restartNumberingAfterBreak="0">
    <w:nsid w:val="7B0B3373"/>
    <w:multiLevelType w:val="multilevel"/>
    <w:tmpl w:val="125485B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4" w15:restartNumberingAfterBreak="0">
    <w:nsid w:val="7CA059B3"/>
    <w:multiLevelType w:val="multilevel"/>
    <w:tmpl w:val="F71EE68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5" w15:restartNumberingAfterBreak="0">
    <w:nsid w:val="7D091A17"/>
    <w:multiLevelType w:val="multilevel"/>
    <w:tmpl w:val="24E6DA5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6" w15:restartNumberingAfterBreak="0">
    <w:nsid w:val="7D4B6858"/>
    <w:multiLevelType w:val="hybridMultilevel"/>
    <w:tmpl w:val="70723F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7" w15:restartNumberingAfterBreak="0">
    <w:nsid w:val="7D962D2E"/>
    <w:multiLevelType w:val="multilevel"/>
    <w:tmpl w:val="0B54ECF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8" w15:restartNumberingAfterBreak="0">
    <w:nsid w:val="7E457E68"/>
    <w:multiLevelType w:val="multilevel"/>
    <w:tmpl w:val="46966F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9" w15:restartNumberingAfterBreak="0">
    <w:nsid w:val="7E891435"/>
    <w:multiLevelType w:val="hybridMultilevel"/>
    <w:tmpl w:val="EB26A1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0" w15:restartNumberingAfterBreak="0">
    <w:nsid w:val="7EB942BC"/>
    <w:multiLevelType w:val="multilevel"/>
    <w:tmpl w:val="E098E2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14"/>
  </w:num>
  <w:num w:numId="2">
    <w:abstractNumId w:val="16"/>
  </w:num>
  <w:num w:numId="3">
    <w:abstractNumId w:val="89"/>
  </w:num>
  <w:num w:numId="4">
    <w:abstractNumId w:val="40"/>
  </w:num>
  <w:num w:numId="5">
    <w:abstractNumId w:val="13"/>
  </w:num>
  <w:num w:numId="6">
    <w:abstractNumId w:val="123"/>
  </w:num>
  <w:num w:numId="7">
    <w:abstractNumId w:val="68"/>
  </w:num>
  <w:num w:numId="8">
    <w:abstractNumId w:val="54"/>
  </w:num>
  <w:num w:numId="9">
    <w:abstractNumId w:val="124"/>
  </w:num>
  <w:num w:numId="10">
    <w:abstractNumId w:val="30"/>
  </w:num>
  <w:num w:numId="11">
    <w:abstractNumId w:val="165"/>
  </w:num>
  <w:num w:numId="12">
    <w:abstractNumId w:val="105"/>
  </w:num>
  <w:num w:numId="13">
    <w:abstractNumId w:val="41"/>
  </w:num>
  <w:num w:numId="14">
    <w:abstractNumId w:val="161"/>
  </w:num>
  <w:num w:numId="15">
    <w:abstractNumId w:val="158"/>
  </w:num>
  <w:num w:numId="16">
    <w:abstractNumId w:val="182"/>
  </w:num>
  <w:num w:numId="17">
    <w:abstractNumId w:val="200"/>
  </w:num>
  <w:num w:numId="18">
    <w:abstractNumId w:val="103"/>
  </w:num>
  <w:num w:numId="19">
    <w:abstractNumId w:val="198"/>
  </w:num>
  <w:num w:numId="20">
    <w:abstractNumId w:val="47"/>
  </w:num>
  <w:num w:numId="21">
    <w:abstractNumId w:val="70"/>
  </w:num>
  <w:num w:numId="22">
    <w:abstractNumId w:val="134"/>
  </w:num>
  <w:num w:numId="23">
    <w:abstractNumId w:val="175"/>
  </w:num>
  <w:num w:numId="24">
    <w:abstractNumId w:val="66"/>
  </w:num>
  <w:num w:numId="25">
    <w:abstractNumId w:val="96"/>
  </w:num>
  <w:num w:numId="26">
    <w:abstractNumId w:val="171"/>
  </w:num>
  <w:num w:numId="27">
    <w:abstractNumId w:val="199"/>
  </w:num>
  <w:num w:numId="28">
    <w:abstractNumId w:val="189"/>
  </w:num>
  <w:num w:numId="29">
    <w:abstractNumId w:val="180"/>
  </w:num>
  <w:num w:numId="30">
    <w:abstractNumId w:val="136"/>
  </w:num>
  <w:num w:numId="31">
    <w:abstractNumId w:val="56"/>
  </w:num>
  <w:num w:numId="32">
    <w:abstractNumId w:val="147"/>
  </w:num>
  <w:num w:numId="33">
    <w:abstractNumId w:val="184"/>
  </w:num>
  <w:num w:numId="34">
    <w:abstractNumId w:val="110"/>
  </w:num>
  <w:num w:numId="35">
    <w:abstractNumId w:val="183"/>
  </w:num>
  <w:num w:numId="36">
    <w:abstractNumId w:val="115"/>
  </w:num>
  <w:num w:numId="37">
    <w:abstractNumId w:val="26"/>
  </w:num>
  <w:num w:numId="38">
    <w:abstractNumId w:val="3"/>
  </w:num>
  <w:num w:numId="39">
    <w:abstractNumId w:val="144"/>
  </w:num>
  <w:num w:numId="40">
    <w:abstractNumId w:val="157"/>
  </w:num>
  <w:num w:numId="41">
    <w:abstractNumId w:val="108"/>
  </w:num>
  <w:num w:numId="42">
    <w:abstractNumId w:val="51"/>
  </w:num>
  <w:num w:numId="43">
    <w:abstractNumId w:val="19"/>
  </w:num>
  <w:num w:numId="44">
    <w:abstractNumId w:val="67"/>
  </w:num>
  <w:num w:numId="45">
    <w:abstractNumId w:val="127"/>
  </w:num>
  <w:num w:numId="46">
    <w:abstractNumId w:val="141"/>
  </w:num>
  <w:num w:numId="47">
    <w:abstractNumId w:val="92"/>
  </w:num>
  <w:num w:numId="48">
    <w:abstractNumId w:val="88"/>
  </w:num>
  <w:num w:numId="49">
    <w:abstractNumId w:val="8"/>
  </w:num>
  <w:num w:numId="50">
    <w:abstractNumId w:val="125"/>
  </w:num>
  <w:num w:numId="51">
    <w:abstractNumId w:val="196"/>
  </w:num>
  <w:num w:numId="52">
    <w:abstractNumId w:val="116"/>
  </w:num>
  <w:num w:numId="53">
    <w:abstractNumId w:val="77"/>
  </w:num>
  <w:num w:numId="54">
    <w:abstractNumId w:val="62"/>
  </w:num>
  <w:num w:numId="55">
    <w:abstractNumId w:val="65"/>
  </w:num>
  <w:num w:numId="56">
    <w:abstractNumId w:val="59"/>
  </w:num>
  <w:num w:numId="57">
    <w:abstractNumId w:val="93"/>
  </w:num>
  <w:num w:numId="58">
    <w:abstractNumId w:val="12"/>
  </w:num>
  <w:num w:numId="59">
    <w:abstractNumId w:val="45"/>
  </w:num>
  <w:num w:numId="60">
    <w:abstractNumId w:val="178"/>
  </w:num>
  <w:num w:numId="61">
    <w:abstractNumId w:val="99"/>
  </w:num>
  <w:num w:numId="62">
    <w:abstractNumId w:val="2"/>
  </w:num>
  <w:num w:numId="63">
    <w:abstractNumId w:val="76"/>
  </w:num>
  <w:num w:numId="64">
    <w:abstractNumId w:val="49"/>
  </w:num>
  <w:num w:numId="65">
    <w:abstractNumId w:val="86"/>
  </w:num>
  <w:num w:numId="66">
    <w:abstractNumId w:val="135"/>
  </w:num>
  <w:num w:numId="67">
    <w:abstractNumId w:val="78"/>
  </w:num>
  <w:num w:numId="68">
    <w:abstractNumId w:val="83"/>
  </w:num>
  <w:num w:numId="69">
    <w:abstractNumId w:val="118"/>
  </w:num>
  <w:num w:numId="70">
    <w:abstractNumId w:val="170"/>
  </w:num>
  <w:num w:numId="71">
    <w:abstractNumId w:val="52"/>
  </w:num>
  <w:num w:numId="72">
    <w:abstractNumId w:val="31"/>
  </w:num>
  <w:num w:numId="73">
    <w:abstractNumId w:val="74"/>
  </w:num>
  <w:num w:numId="74">
    <w:abstractNumId w:val="146"/>
  </w:num>
  <w:num w:numId="75">
    <w:abstractNumId w:val="5"/>
  </w:num>
  <w:num w:numId="76">
    <w:abstractNumId w:val="32"/>
  </w:num>
  <w:num w:numId="77">
    <w:abstractNumId w:val="4"/>
  </w:num>
  <w:num w:numId="78">
    <w:abstractNumId w:val="10"/>
  </w:num>
  <w:num w:numId="79">
    <w:abstractNumId w:val="63"/>
  </w:num>
  <w:num w:numId="80">
    <w:abstractNumId w:val="102"/>
  </w:num>
  <w:num w:numId="81">
    <w:abstractNumId w:val="1"/>
  </w:num>
  <w:num w:numId="82">
    <w:abstractNumId w:val="55"/>
  </w:num>
  <w:num w:numId="83">
    <w:abstractNumId w:val="128"/>
  </w:num>
  <w:num w:numId="84">
    <w:abstractNumId w:val="39"/>
  </w:num>
  <w:num w:numId="85">
    <w:abstractNumId w:val="79"/>
  </w:num>
  <w:num w:numId="86">
    <w:abstractNumId w:val="126"/>
  </w:num>
  <w:num w:numId="87">
    <w:abstractNumId w:val="37"/>
  </w:num>
  <w:num w:numId="88">
    <w:abstractNumId w:val="61"/>
  </w:num>
  <w:num w:numId="89">
    <w:abstractNumId w:val="139"/>
  </w:num>
  <w:num w:numId="90">
    <w:abstractNumId w:val="101"/>
  </w:num>
  <w:num w:numId="91">
    <w:abstractNumId w:val="36"/>
  </w:num>
  <w:num w:numId="92">
    <w:abstractNumId w:val="137"/>
  </w:num>
  <w:num w:numId="93">
    <w:abstractNumId w:val="84"/>
  </w:num>
  <w:num w:numId="94">
    <w:abstractNumId w:val="176"/>
  </w:num>
  <w:num w:numId="95">
    <w:abstractNumId w:val="164"/>
  </w:num>
  <w:num w:numId="96">
    <w:abstractNumId w:val="100"/>
  </w:num>
  <w:num w:numId="97">
    <w:abstractNumId w:val="187"/>
  </w:num>
  <w:num w:numId="98">
    <w:abstractNumId w:val="150"/>
  </w:num>
  <w:num w:numId="99">
    <w:abstractNumId w:val="58"/>
  </w:num>
  <w:num w:numId="100">
    <w:abstractNumId w:val="44"/>
  </w:num>
  <w:num w:numId="101">
    <w:abstractNumId w:val="132"/>
  </w:num>
  <w:num w:numId="102">
    <w:abstractNumId w:val="69"/>
  </w:num>
  <w:num w:numId="103">
    <w:abstractNumId w:val="85"/>
  </w:num>
  <w:num w:numId="104">
    <w:abstractNumId w:val="50"/>
  </w:num>
  <w:num w:numId="105">
    <w:abstractNumId w:val="167"/>
  </w:num>
  <w:num w:numId="106">
    <w:abstractNumId w:val="155"/>
  </w:num>
  <w:num w:numId="107">
    <w:abstractNumId w:val="11"/>
  </w:num>
  <w:num w:numId="108">
    <w:abstractNumId w:val="185"/>
  </w:num>
  <w:num w:numId="109">
    <w:abstractNumId w:val="95"/>
  </w:num>
  <w:num w:numId="110">
    <w:abstractNumId w:val="142"/>
  </w:num>
  <w:num w:numId="111">
    <w:abstractNumId w:val="7"/>
  </w:num>
  <w:num w:numId="112">
    <w:abstractNumId w:val="87"/>
  </w:num>
  <w:num w:numId="113">
    <w:abstractNumId w:val="33"/>
  </w:num>
  <w:num w:numId="114">
    <w:abstractNumId w:val="156"/>
  </w:num>
  <w:num w:numId="115">
    <w:abstractNumId w:val="140"/>
  </w:num>
  <w:num w:numId="116">
    <w:abstractNumId w:val="22"/>
  </w:num>
  <w:num w:numId="117">
    <w:abstractNumId w:val="154"/>
  </w:num>
  <w:num w:numId="118">
    <w:abstractNumId w:val="73"/>
  </w:num>
  <w:num w:numId="119">
    <w:abstractNumId w:val="60"/>
  </w:num>
  <w:num w:numId="120">
    <w:abstractNumId w:val="9"/>
  </w:num>
  <w:num w:numId="121">
    <w:abstractNumId w:val="121"/>
  </w:num>
  <w:num w:numId="122">
    <w:abstractNumId w:val="97"/>
  </w:num>
  <w:num w:numId="123">
    <w:abstractNumId w:val="120"/>
  </w:num>
  <w:num w:numId="124">
    <w:abstractNumId w:val="122"/>
  </w:num>
  <w:num w:numId="125">
    <w:abstractNumId w:val="53"/>
  </w:num>
  <w:num w:numId="126">
    <w:abstractNumId w:val="81"/>
  </w:num>
  <w:num w:numId="127">
    <w:abstractNumId w:val="168"/>
  </w:num>
  <w:num w:numId="128">
    <w:abstractNumId w:val="129"/>
  </w:num>
  <w:num w:numId="129">
    <w:abstractNumId w:val="82"/>
  </w:num>
  <w:num w:numId="130">
    <w:abstractNumId w:val="190"/>
  </w:num>
  <w:num w:numId="131">
    <w:abstractNumId w:val="194"/>
  </w:num>
  <w:num w:numId="132">
    <w:abstractNumId w:val="48"/>
  </w:num>
  <w:num w:numId="133">
    <w:abstractNumId w:val="173"/>
  </w:num>
  <w:num w:numId="134">
    <w:abstractNumId w:val="138"/>
  </w:num>
  <w:num w:numId="135">
    <w:abstractNumId w:val="27"/>
  </w:num>
  <w:num w:numId="136">
    <w:abstractNumId w:val="195"/>
  </w:num>
  <w:num w:numId="137">
    <w:abstractNumId w:val="25"/>
  </w:num>
  <w:num w:numId="138">
    <w:abstractNumId w:val="111"/>
  </w:num>
  <w:num w:numId="139">
    <w:abstractNumId w:val="107"/>
  </w:num>
  <w:num w:numId="140">
    <w:abstractNumId w:val="71"/>
  </w:num>
  <w:num w:numId="141">
    <w:abstractNumId w:val="0"/>
  </w:num>
  <w:num w:numId="142">
    <w:abstractNumId w:val="91"/>
  </w:num>
  <w:num w:numId="143">
    <w:abstractNumId w:val="131"/>
  </w:num>
  <w:num w:numId="144">
    <w:abstractNumId w:val="193"/>
  </w:num>
  <w:num w:numId="145">
    <w:abstractNumId w:val="192"/>
  </w:num>
  <w:num w:numId="146">
    <w:abstractNumId w:val="159"/>
  </w:num>
  <w:num w:numId="147">
    <w:abstractNumId w:val="43"/>
  </w:num>
  <w:num w:numId="148">
    <w:abstractNumId w:val="130"/>
  </w:num>
  <w:num w:numId="149">
    <w:abstractNumId w:val="35"/>
  </w:num>
  <w:num w:numId="150">
    <w:abstractNumId w:val="172"/>
  </w:num>
  <w:num w:numId="151">
    <w:abstractNumId w:val="28"/>
  </w:num>
  <w:num w:numId="152">
    <w:abstractNumId w:val="94"/>
  </w:num>
  <w:num w:numId="153">
    <w:abstractNumId w:val="166"/>
  </w:num>
  <w:num w:numId="154">
    <w:abstractNumId w:val="98"/>
  </w:num>
  <w:num w:numId="155">
    <w:abstractNumId w:val="143"/>
  </w:num>
  <w:num w:numId="156">
    <w:abstractNumId w:val="15"/>
  </w:num>
  <w:num w:numId="157">
    <w:abstractNumId w:val="21"/>
  </w:num>
  <w:num w:numId="158">
    <w:abstractNumId w:val="191"/>
  </w:num>
  <w:num w:numId="159">
    <w:abstractNumId w:val="29"/>
  </w:num>
  <w:num w:numId="160">
    <w:abstractNumId w:val="188"/>
  </w:num>
  <w:num w:numId="161">
    <w:abstractNumId w:val="64"/>
  </w:num>
  <w:num w:numId="162">
    <w:abstractNumId w:val="109"/>
  </w:num>
  <w:num w:numId="163">
    <w:abstractNumId w:val="163"/>
  </w:num>
  <w:num w:numId="164">
    <w:abstractNumId w:val="42"/>
  </w:num>
  <w:num w:numId="165">
    <w:abstractNumId w:val="133"/>
  </w:num>
  <w:num w:numId="166">
    <w:abstractNumId w:val="14"/>
  </w:num>
  <w:num w:numId="167">
    <w:abstractNumId w:val="113"/>
  </w:num>
  <w:num w:numId="168">
    <w:abstractNumId w:val="17"/>
  </w:num>
  <w:num w:numId="169">
    <w:abstractNumId w:val="186"/>
  </w:num>
  <w:num w:numId="170">
    <w:abstractNumId w:val="153"/>
  </w:num>
  <w:num w:numId="171">
    <w:abstractNumId w:val="177"/>
  </w:num>
  <w:num w:numId="172">
    <w:abstractNumId w:val="112"/>
  </w:num>
  <w:num w:numId="173">
    <w:abstractNumId w:val="38"/>
  </w:num>
  <w:num w:numId="174">
    <w:abstractNumId w:val="6"/>
  </w:num>
  <w:num w:numId="175">
    <w:abstractNumId w:val="90"/>
  </w:num>
  <w:num w:numId="176">
    <w:abstractNumId w:val="20"/>
  </w:num>
  <w:num w:numId="177">
    <w:abstractNumId w:val="174"/>
  </w:num>
  <w:num w:numId="178">
    <w:abstractNumId w:val="72"/>
  </w:num>
  <w:num w:numId="179">
    <w:abstractNumId w:val="18"/>
  </w:num>
  <w:num w:numId="180">
    <w:abstractNumId w:val="179"/>
  </w:num>
  <w:num w:numId="181">
    <w:abstractNumId w:val="181"/>
  </w:num>
  <w:num w:numId="182">
    <w:abstractNumId w:val="80"/>
  </w:num>
  <w:num w:numId="183">
    <w:abstractNumId w:val="160"/>
  </w:num>
  <w:num w:numId="184">
    <w:abstractNumId w:val="75"/>
  </w:num>
  <w:num w:numId="185">
    <w:abstractNumId w:val="23"/>
  </w:num>
  <w:num w:numId="186">
    <w:abstractNumId w:val="46"/>
  </w:num>
  <w:num w:numId="187">
    <w:abstractNumId w:val="152"/>
  </w:num>
  <w:num w:numId="188">
    <w:abstractNumId w:val="24"/>
  </w:num>
  <w:num w:numId="189">
    <w:abstractNumId w:val="162"/>
  </w:num>
  <w:num w:numId="190">
    <w:abstractNumId w:val="117"/>
  </w:num>
  <w:num w:numId="191">
    <w:abstractNumId w:val="145"/>
  </w:num>
  <w:num w:numId="192">
    <w:abstractNumId w:val="197"/>
  </w:num>
  <w:num w:numId="193">
    <w:abstractNumId w:val="119"/>
  </w:num>
  <w:num w:numId="194">
    <w:abstractNumId w:val="106"/>
  </w:num>
  <w:num w:numId="195">
    <w:abstractNumId w:val="151"/>
  </w:num>
  <w:num w:numId="196">
    <w:abstractNumId w:val="169"/>
  </w:num>
  <w:num w:numId="197">
    <w:abstractNumId w:val="148"/>
  </w:num>
  <w:num w:numId="198">
    <w:abstractNumId w:val="104"/>
  </w:num>
  <w:num w:numId="199">
    <w:abstractNumId w:val="57"/>
  </w:num>
  <w:num w:numId="200">
    <w:abstractNumId w:val="34"/>
  </w:num>
  <w:num w:numId="201">
    <w:abstractNumId w:val="149"/>
  </w:num>
  <w:numIdMacAtCleanup w:val="20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B49A4"/>
    <w:rsid w:val="0004350F"/>
    <w:rsid w:val="000503DF"/>
    <w:rsid w:val="000545B5"/>
    <w:rsid w:val="00093CE3"/>
    <w:rsid w:val="0009611C"/>
    <w:rsid w:val="000A1794"/>
    <w:rsid w:val="000A7BA3"/>
    <w:rsid w:val="000D658B"/>
    <w:rsid w:val="00107ABF"/>
    <w:rsid w:val="0011744D"/>
    <w:rsid w:val="001174DA"/>
    <w:rsid w:val="00121513"/>
    <w:rsid w:val="00125F8A"/>
    <w:rsid w:val="0014473E"/>
    <w:rsid w:val="001541CF"/>
    <w:rsid w:val="00157E64"/>
    <w:rsid w:val="00161D15"/>
    <w:rsid w:val="001923E3"/>
    <w:rsid w:val="001A6F6D"/>
    <w:rsid w:val="001B5380"/>
    <w:rsid w:val="001B6FF9"/>
    <w:rsid w:val="001E2C68"/>
    <w:rsid w:val="001E3488"/>
    <w:rsid w:val="001F366E"/>
    <w:rsid w:val="00201CC6"/>
    <w:rsid w:val="00211B56"/>
    <w:rsid w:val="0023513C"/>
    <w:rsid w:val="002363D3"/>
    <w:rsid w:val="00250665"/>
    <w:rsid w:val="002848FD"/>
    <w:rsid w:val="002A20AA"/>
    <w:rsid w:val="002A5AEF"/>
    <w:rsid w:val="002B17E5"/>
    <w:rsid w:val="002B3478"/>
    <w:rsid w:val="002B3931"/>
    <w:rsid w:val="002C1EB4"/>
    <w:rsid w:val="002C4E06"/>
    <w:rsid w:val="002C7043"/>
    <w:rsid w:val="002F478F"/>
    <w:rsid w:val="002F4E7C"/>
    <w:rsid w:val="0032797C"/>
    <w:rsid w:val="00330C7B"/>
    <w:rsid w:val="00341BF0"/>
    <w:rsid w:val="00372AE0"/>
    <w:rsid w:val="003A1C18"/>
    <w:rsid w:val="003A3A65"/>
    <w:rsid w:val="003A44B6"/>
    <w:rsid w:val="003A5200"/>
    <w:rsid w:val="003B49A4"/>
    <w:rsid w:val="003B7426"/>
    <w:rsid w:val="003B7BB8"/>
    <w:rsid w:val="003C155C"/>
    <w:rsid w:val="003D458B"/>
    <w:rsid w:val="003D5839"/>
    <w:rsid w:val="003F5D07"/>
    <w:rsid w:val="004064D4"/>
    <w:rsid w:val="00425684"/>
    <w:rsid w:val="00433876"/>
    <w:rsid w:val="00447CD8"/>
    <w:rsid w:val="00463CB9"/>
    <w:rsid w:val="0049350E"/>
    <w:rsid w:val="004E7EAB"/>
    <w:rsid w:val="00505B24"/>
    <w:rsid w:val="0050705E"/>
    <w:rsid w:val="0050727E"/>
    <w:rsid w:val="005110DD"/>
    <w:rsid w:val="005169AD"/>
    <w:rsid w:val="00517E33"/>
    <w:rsid w:val="00542978"/>
    <w:rsid w:val="005553EA"/>
    <w:rsid w:val="005614A0"/>
    <w:rsid w:val="00586A03"/>
    <w:rsid w:val="005A09FB"/>
    <w:rsid w:val="005B6426"/>
    <w:rsid w:val="005C445C"/>
    <w:rsid w:val="005C51E1"/>
    <w:rsid w:val="005D5642"/>
    <w:rsid w:val="005F3B76"/>
    <w:rsid w:val="005F5AD2"/>
    <w:rsid w:val="00613101"/>
    <w:rsid w:val="00647D78"/>
    <w:rsid w:val="00656E23"/>
    <w:rsid w:val="0066082A"/>
    <w:rsid w:val="006649EE"/>
    <w:rsid w:val="00683C26"/>
    <w:rsid w:val="006D77B7"/>
    <w:rsid w:val="006F1AB8"/>
    <w:rsid w:val="006F4F48"/>
    <w:rsid w:val="007029A6"/>
    <w:rsid w:val="00720B0C"/>
    <w:rsid w:val="00726CC7"/>
    <w:rsid w:val="0073020F"/>
    <w:rsid w:val="00744050"/>
    <w:rsid w:val="007638F1"/>
    <w:rsid w:val="007748FB"/>
    <w:rsid w:val="007A5B0F"/>
    <w:rsid w:val="007C0545"/>
    <w:rsid w:val="007C51B7"/>
    <w:rsid w:val="007C7096"/>
    <w:rsid w:val="007D0FC2"/>
    <w:rsid w:val="008370FD"/>
    <w:rsid w:val="0084203F"/>
    <w:rsid w:val="008434F3"/>
    <w:rsid w:val="0084376C"/>
    <w:rsid w:val="0089251F"/>
    <w:rsid w:val="008A3DA7"/>
    <w:rsid w:val="008C0AC3"/>
    <w:rsid w:val="008C20A7"/>
    <w:rsid w:val="008C27CE"/>
    <w:rsid w:val="008E403F"/>
    <w:rsid w:val="00915D47"/>
    <w:rsid w:val="009214C8"/>
    <w:rsid w:val="009339D6"/>
    <w:rsid w:val="00951C49"/>
    <w:rsid w:val="0097051E"/>
    <w:rsid w:val="009A11BB"/>
    <w:rsid w:val="009A3FFD"/>
    <w:rsid w:val="009A6C94"/>
    <w:rsid w:val="009B56C8"/>
    <w:rsid w:val="009C760A"/>
    <w:rsid w:val="009F532A"/>
    <w:rsid w:val="009F599C"/>
    <w:rsid w:val="00A11B18"/>
    <w:rsid w:val="00A40B4B"/>
    <w:rsid w:val="00A61994"/>
    <w:rsid w:val="00A62DAF"/>
    <w:rsid w:val="00A70C2D"/>
    <w:rsid w:val="00A8536E"/>
    <w:rsid w:val="00A85EF1"/>
    <w:rsid w:val="00AA0AD1"/>
    <w:rsid w:val="00AA2900"/>
    <w:rsid w:val="00AD0521"/>
    <w:rsid w:val="00AD516B"/>
    <w:rsid w:val="00AD57AD"/>
    <w:rsid w:val="00AF2C76"/>
    <w:rsid w:val="00AF5278"/>
    <w:rsid w:val="00B120E2"/>
    <w:rsid w:val="00B12E15"/>
    <w:rsid w:val="00B1434D"/>
    <w:rsid w:val="00B20D54"/>
    <w:rsid w:val="00B3269A"/>
    <w:rsid w:val="00B4717B"/>
    <w:rsid w:val="00B61631"/>
    <w:rsid w:val="00B6689A"/>
    <w:rsid w:val="00B71A32"/>
    <w:rsid w:val="00BA4856"/>
    <w:rsid w:val="00BF2006"/>
    <w:rsid w:val="00C05DFA"/>
    <w:rsid w:val="00C21371"/>
    <w:rsid w:val="00C328B7"/>
    <w:rsid w:val="00C50B7A"/>
    <w:rsid w:val="00C750A3"/>
    <w:rsid w:val="00CD7408"/>
    <w:rsid w:val="00CE3EFC"/>
    <w:rsid w:val="00CE6119"/>
    <w:rsid w:val="00CF5E0B"/>
    <w:rsid w:val="00D11170"/>
    <w:rsid w:val="00D36BB9"/>
    <w:rsid w:val="00D63B0E"/>
    <w:rsid w:val="00D71859"/>
    <w:rsid w:val="00DA1719"/>
    <w:rsid w:val="00DA5CA4"/>
    <w:rsid w:val="00DB3934"/>
    <w:rsid w:val="00DD0B34"/>
    <w:rsid w:val="00DD3518"/>
    <w:rsid w:val="00DD6347"/>
    <w:rsid w:val="00E036DA"/>
    <w:rsid w:val="00E63794"/>
    <w:rsid w:val="00EB2A0F"/>
    <w:rsid w:val="00EC5DB0"/>
    <w:rsid w:val="00EE7C1B"/>
    <w:rsid w:val="00F03A5D"/>
    <w:rsid w:val="00F11ECF"/>
    <w:rsid w:val="00F1202C"/>
    <w:rsid w:val="00F34AFF"/>
    <w:rsid w:val="00F41CB5"/>
    <w:rsid w:val="00F4216D"/>
    <w:rsid w:val="00F95930"/>
    <w:rsid w:val="00FA1C00"/>
    <w:rsid w:val="00FF70F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4C5B15E"/>
  <w15:chartTrackingRefBased/>
  <w15:docId w15:val="{9E74EDE2-124F-426B-BE9D-D14DFD27DB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63794"/>
    <w:pPr>
      <w:spacing w:after="0" w:line="240" w:lineRule="auto"/>
    </w:pPr>
    <w:rPr>
      <w:rFonts w:ascii="Times New Roman" w:hAnsi="Times New Roman" w:cs="Times New Roman"/>
      <w:sz w:val="24"/>
      <w:szCs w:val="24"/>
    </w:rPr>
  </w:style>
  <w:style w:type="paragraph" w:styleId="Heading1">
    <w:name w:val="heading 1"/>
    <w:basedOn w:val="Normal"/>
    <w:next w:val="Normal"/>
    <w:link w:val="Heading1Char"/>
    <w:uiPriority w:val="9"/>
    <w:qFormat/>
    <w:rsid w:val="00463CB9"/>
    <w:pPr>
      <w:keepNext/>
      <w:keepLines/>
      <w:spacing w:before="240" w:line="259" w:lineRule="auto"/>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211B56"/>
    <w:pPr>
      <w:keepNext/>
      <w:keepLines/>
      <w:spacing w:before="40" w:line="259" w:lineRule="auto"/>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9A3FFD"/>
    <w:pPr>
      <w:keepNext/>
      <w:keepLines/>
      <w:spacing w:before="40" w:line="259" w:lineRule="auto"/>
      <w:outlineLvl w:val="2"/>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3B49A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5169AD"/>
    <w:pPr>
      <w:spacing w:after="160" w:line="259" w:lineRule="auto"/>
      <w:ind w:left="720"/>
      <w:contextualSpacing/>
    </w:pPr>
    <w:rPr>
      <w:rFonts w:cstheme="minorBidi"/>
      <w:sz w:val="22"/>
      <w:szCs w:val="22"/>
    </w:rPr>
  </w:style>
  <w:style w:type="character" w:customStyle="1" w:styleId="Heading1Char">
    <w:name w:val="Heading 1 Char"/>
    <w:basedOn w:val="DefaultParagraphFont"/>
    <w:link w:val="Heading1"/>
    <w:uiPriority w:val="9"/>
    <w:rsid w:val="00463CB9"/>
    <w:rPr>
      <w:rFonts w:asciiTheme="majorHAnsi" w:eastAsiaTheme="majorEastAsia" w:hAnsiTheme="majorHAnsi" w:cstheme="majorBidi"/>
      <w:color w:val="2E74B5" w:themeColor="accent1" w:themeShade="BF"/>
      <w:sz w:val="32"/>
      <w:szCs w:val="32"/>
    </w:rPr>
  </w:style>
  <w:style w:type="paragraph" w:styleId="Header">
    <w:name w:val="header"/>
    <w:basedOn w:val="Normal"/>
    <w:link w:val="HeaderChar"/>
    <w:uiPriority w:val="99"/>
    <w:unhideWhenUsed/>
    <w:rsid w:val="00463CB9"/>
    <w:pPr>
      <w:tabs>
        <w:tab w:val="center" w:pos="4680"/>
        <w:tab w:val="right" w:pos="9360"/>
      </w:tabs>
    </w:pPr>
    <w:rPr>
      <w:rFonts w:cstheme="minorBidi"/>
      <w:sz w:val="22"/>
      <w:szCs w:val="22"/>
    </w:rPr>
  </w:style>
  <w:style w:type="character" w:customStyle="1" w:styleId="HeaderChar">
    <w:name w:val="Header Char"/>
    <w:basedOn w:val="DefaultParagraphFont"/>
    <w:link w:val="Header"/>
    <w:uiPriority w:val="99"/>
    <w:rsid w:val="00463CB9"/>
    <w:rPr>
      <w:rFonts w:ascii="Times New Roman" w:hAnsi="Times New Roman"/>
    </w:rPr>
  </w:style>
  <w:style w:type="paragraph" w:styleId="Footer">
    <w:name w:val="footer"/>
    <w:basedOn w:val="Normal"/>
    <w:link w:val="FooterChar"/>
    <w:uiPriority w:val="99"/>
    <w:unhideWhenUsed/>
    <w:rsid w:val="00463CB9"/>
    <w:pPr>
      <w:tabs>
        <w:tab w:val="center" w:pos="4680"/>
        <w:tab w:val="right" w:pos="9360"/>
      </w:tabs>
    </w:pPr>
    <w:rPr>
      <w:rFonts w:cstheme="minorBidi"/>
      <w:sz w:val="22"/>
      <w:szCs w:val="22"/>
    </w:rPr>
  </w:style>
  <w:style w:type="character" w:customStyle="1" w:styleId="FooterChar">
    <w:name w:val="Footer Char"/>
    <w:basedOn w:val="DefaultParagraphFont"/>
    <w:link w:val="Footer"/>
    <w:uiPriority w:val="99"/>
    <w:rsid w:val="00463CB9"/>
    <w:rPr>
      <w:rFonts w:ascii="Times New Roman" w:hAnsi="Times New Roman"/>
    </w:rPr>
  </w:style>
  <w:style w:type="character" w:customStyle="1" w:styleId="Heading2Char">
    <w:name w:val="Heading 2 Char"/>
    <w:basedOn w:val="DefaultParagraphFont"/>
    <w:link w:val="Heading2"/>
    <w:uiPriority w:val="9"/>
    <w:rsid w:val="00211B56"/>
    <w:rPr>
      <w:rFonts w:asciiTheme="majorHAnsi" w:eastAsiaTheme="majorEastAsia" w:hAnsiTheme="majorHAnsi" w:cstheme="majorBidi"/>
      <w:color w:val="2E74B5" w:themeColor="accent1" w:themeShade="BF"/>
      <w:sz w:val="26"/>
      <w:szCs w:val="26"/>
    </w:rPr>
  </w:style>
  <w:style w:type="paragraph" w:styleId="TOCHeading">
    <w:name w:val="TOC Heading"/>
    <w:basedOn w:val="Heading1"/>
    <w:next w:val="Normal"/>
    <w:uiPriority w:val="39"/>
    <w:unhideWhenUsed/>
    <w:qFormat/>
    <w:rsid w:val="003C155C"/>
    <w:pPr>
      <w:outlineLvl w:val="9"/>
    </w:pPr>
  </w:style>
  <w:style w:type="paragraph" w:styleId="TOC1">
    <w:name w:val="toc 1"/>
    <w:basedOn w:val="Normal"/>
    <w:next w:val="Normal"/>
    <w:autoRedefine/>
    <w:uiPriority w:val="39"/>
    <w:unhideWhenUsed/>
    <w:rsid w:val="007029A6"/>
    <w:pPr>
      <w:tabs>
        <w:tab w:val="right" w:leader="dot" w:pos="9350"/>
      </w:tabs>
      <w:spacing w:after="100" w:line="259" w:lineRule="auto"/>
    </w:pPr>
    <w:rPr>
      <w:rFonts w:cstheme="minorBidi"/>
      <w:noProof/>
      <w:sz w:val="22"/>
      <w:szCs w:val="22"/>
    </w:rPr>
  </w:style>
  <w:style w:type="paragraph" w:styleId="TOC2">
    <w:name w:val="toc 2"/>
    <w:basedOn w:val="Normal"/>
    <w:next w:val="Normal"/>
    <w:autoRedefine/>
    <w:uiPriority w:val="39"/>
    <w:unhideWhenUsed/>
    <w:rsid w:val="003C155C"/>
    <w:pPr>
      <w:spacing w:after="100" w:line="259" w:lineRule="auto"/>
      <w:ind w:left="220"/>
    </w:pPr>
    <w:rPr>
      <w:rFonts w:cstheme="minorBidi"/>
      <w:sz w:val="22"/>
      <w:szCs w:val="22"/>
    </w:rPr>
  </w:style>
  <w:style w:type="character" w:styleId="Hyperlink">
    <w:name w:val="Hyperlink"/>
    <w:basedOn w:val="DefaultParagraphFont"/>
    <w:uiPriority w:val="99"/>
    <w:unhideWhenUsed/>
    <w:rsid w:val="003C155C"/>
    <w:rPr>
      <w:color w:val="0563C1" w:themeColor="hyperlink"/>
      <w:u w:val="single"/>
    </w:rPr>
  </w:style>
  <w:style w:type="character" w:customStyle="1" w:styleId="Heading3Char">
    <w:name w:val="Heading 3 Char"/>
    <w:basedOn w:val="DefaultParagraphFont"/>
    <w:link w:val="Heading3"/>
    <w:uiPriority w:val="9"/>
    <w:rsid w:val="009A3FFD"/>
    <w:rPr>
      <w:rFonts w:asciiTheme="majorHAnsi" w:eastAsiaTheme="majorEastAsia" w:hAnsiTheme="majorHAnsi" w:cstheme="majorBidi"/>
      <w:color w:val="1F4D78" w:themeColor="accent1" w:themeShade="7F"/>
      <w:sz w:val="24"/>
      <w:szCs w:val="24"/>
    </w:rPr>
  </w:style>
  <w:style w:type="paragraph" w:styleId="DocumentMap">
    <w:name w:val="Document Map"/>
    <w:basedOn w:val="Normal"/>
    <w:link w:val="DocumentMapChar"/>
    <w:uiPriority w:val="99"/>
    <w:semiHidden/>
    <w:unhideWhenUsed/>
    <w:rsid w:val="00586A03"/>
  </w:style>
  <w:style w:type="character" w:customStyle="1" w:styleId="DocumentMapChar">
    <w:name w:val="Document Map Char"/>
    <w:basedOn w:val="DefaultParagraphFont"/>
    <w:link w:val="DocumentMap"/>
    <w:uiPriority w:val="99"/>
    <w:semiHidden/>
    <w:rsid w:val="00586A03"/>
    <w:rPr>
      <w:rFonts w:ascii="Times New Roman" w:hAnsi="Times New Roman" w:cs="Times New Roman"/>
      <w:sz w:val="24"/>
      <w:szCs w:val="24"/>
    </w:rPr>
  </w:style>
  <w:style w:type="character" w:customStyle="1" w:styleId="apple-converted-space">
    <w:name w:val="apple-converted-space"/>
    <w:basedOn w:val="DefaultParagraphFont"/>
    <w:rsid w:val="00E63794"/>
  </w:style>
  <w:style w:type="paragraph" w:styleId="NormalWeb">
    <w:name w:val="Normal (Web)"/>
    <w:basedOn w:val="Normal"/>
    <w:uiPriority w:val="99"/>
    <w:unhideWhenUsed/>
    <w:rsid w:val="008434F3"/>
    <w:pPr>
      <w:spacing w:before="100" w:beforeAutospacing="1" w:after="100" w:afterAutospacing="1"/>
    </w:pPr>
  </w:style>
  <w:style w:type="character" w:customStyle="1" w:styleId="apple-tab-span">
    <w:name w:val="apple-tab-span"/>
    <w:basedOn w:val="DefaultParagraphFont"/>
    <w:rsid w:val="008434F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2229951">
      <w:bodyDiv w:val="1"/>
      <w:marLeft w:val="0"/>
      <w:marRight w:val="0"/>
      <w:marTop w:val="0"/>
      <w:marBottom w:val="0"/>
      <w:divBdr>
        <w:top w:val="none" w:sz="0" w:space="0" w:color="auto"/>
        <w:left w:val="none" w:sz="0" w:space="0" w:color="auto"/>
        <w:bottom w:val="none" w:sz="0" w:space="0" w:color="auto"/>
        <w:right w:val="none" w:sz="0" w:space="0" w:color="auto"/>
      </w:divBdr>
    </w:div>
    <w:div w:id="333922476">
      <w:bodyDiv w:val="1"/>
      <w:marLeft w:val="0"/>
      <w:marRight w:val="0"/>
      <w:marTop w:val="0"/>
      <w:marBottom w:val="0"/>
      <w:divBdr>
        <w:top w:val="none" w:sz="0" w:space="0" w:color="auto"/>
        <w:left w:val="none" w:sz="0" w:space="0" w:color="auto"/>
        <w:bottom w:val="none" w:sz="0" w:space="0" w:color="auto"/>
        <w:right w:val="none" w:sz="0" w:space="0" w:color="auto"/>
      </w:divBdr>
    </w:div>
    <w:div w:id="13399657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g"/><Relationship Id="rId18" Type="http://schemas.openxmlformats.org/officeDocument/2006/relationships/image" Target="media/image10.emf"/><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12.jp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jpg"/><Relationship Id="rId17" Type="http://schemas.openxmlformats.org/officeDocument/2006/relationships/package" Target="embeddings/Microsoft_Visio_Drawing1.vsdx"/><Relationship Id="rId25" Type="http://schemas.openxmlformats.org/officeDocument/2006/relationships/image" Target="media/image16.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image" Target="media/image11.jp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g"/><Relationship Id="rId24" Type="http://schemas.openxmlformats.org/officeDocument/2006/relationships/image" Target="media/image15.jpg"/><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8.jpg"/><Relationship Id="rId23" Type="http://schemas.openxmlformats.org/officeDocument/2006/relationships/image" Target="media/image14.jpg"/><Relationship Id="rId28" Type="http://schemas.openxmlformats.org/officeDocument/2006/relationships/image" Target="media/image19.png"/><Relationship Id="rId10" Type="http://schemas.openxmlformats.org/officeDocument/2006/relationships/image" Target="media/image3.jpeg"/><Relationship Id="rId19" Type="http://schemas.openxmlformats.org/officeDocument/2006/relationships/package" Target="embeddings/Microsoft_Visio_Drawing2.vsdx"/><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jpg"/><Relationship Id="rId14" Type="http://schemas.openxmlformats.org/officeDocument/2006/relationships/image" Target="media/image7.png"/><Relationship Id="rId22" Type="http://schemas.openxmlformats.org/officeDocument/2006/relationships/image" Target="media/image13.jpg"/><Relationship Id="rId27" Type="http://schemas.openxmlformats.org/officeDocument/2006/relationships/image" Target="media/image18.png"/><Relationship Id="rId30" Type="http://schemas.openxmlformats.org/officeDocument/2006/relationships/image" Target="media/image21.png"/><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76175A-6854-4E09-9C6F-EBF0C4F24E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70</Pages>
  <Words>15805</Words>
  <Characters>90095</Characters>
  <Application>Microsoft Office Word</Application>
  <DocSecurity>0</DocSecurity>
  <Lines>750</Lines>
  <Paragraphs>211</Paragraphs>
  <ScaleCrop>false</ScaleCrop>
  <HeadingPairs>
    <vt:vector size="2" baseType="variant">
      <vt:variant>
        <vt:lpstr>Title</vt:lpstr>
      </vt:variant>
      <vt:variant>
        <vt:i4>1</vt:i4>
      </vt:variant>
    </vt:vector>
  </HeadingPairs>
  <TitlesOfParts>
    <vt:vector size="1" baseType="lpstr">
      <vt:lpstr/>
    </vt:vector>
  </TitlesOfParts>
  <Company>Grizli777</Company>
  <LinksUpToDate>false</LinksUpToDate>
  <CharactersWithSpaces>1056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aleria Lopez</dc:creator>
  <cp:keywords/>
  <dc:description/>
  <cp:lastModifiedBy>Valeria Lopez</cp:lastModifiedBy>
  <cp:revision>2</cp:revision>
  <dcterms:created xsi:type="dcterms:W3CDTF">2015-12-04T14:12:00Z</dcterms:created>
  <dcterms:modified xsi:type="dcterms:W3CDTF">2015-12-04T14:12:00Z</dcterms:modified>
</cp:coreProperties>
</file>